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footer4.xml" ContentType="application/vnd.openxmlformats-officedocument.wordprocessingml.footer+xml"/>
  <Override PartName="/word/footer5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2992E075" w14:textId="77777777" w:rsidR="00E71F39" w:rsidRPr="003101BC" w:rsidRDefault="00E71F39" w:rsidP="00D71CE8">
      <w:pPr>
        <w:pStyle w:val="BodyText"/>
        <w:rPr>
          <w:rStyle w:val="HighlightedVariable"/>
          <w:rFonts w:ascii="Tahoma" w:hAnsi="Tahoma" w:cs="Tahoma"/>
          <w:color w:val="000000" w:themeColor="text1"/>
          <w:sz w:val="32"/>
          <w:szCs w:val="32"/>
          <w:cs/>
        </w:rPr>
      </w:pPr>
      <w:bookmarkStart w:id="0" w:name="DocTitle"/>
    </w:p>
    <w:p w14:paraId="02B9A593" w14:textId="77777777" w:rsidR="00F65DB3" w:rsidRPr="003101BC" w:rsidRDefault="00377FFA" w:rsidP="00377FFA">
      <w:pPr>
        <w:pStyle w:val="BodyText"/>
        <w:ind w:left="2548" w:hanging="138"/>
        <w:rPr>
          <w:rStyle w:val="HighlightedVariable"/>
          <w:rFonts w:ascii="Tahoma" w:hAnsi="Tahoma" w:cs="Tahoma"/>
          <w:color w:val="000000" w:themeColor="text1"/>
          <w:sz w:val="36"/>
          <w:szCs w:val="36"/>
        </w:rPr>
      </w:pPr>
      <w:r w:rsidRPr="003101BC">
        <w:rPr>
          <w:noProof/>
          <w:color w:val="000000" w:themeColor="text1"/>
          <w:lang w:eastAsia="en-US" w:bidi="th-TH"/>
        </w:rPr>
        <w:drawing>
          <wp:inline distT="0" distB="0" distL="0" distR="0" wp14:anchorId="22CC5842" wp14:editId="1462905B">
            <wp:extent cx="1543050" cy="622300"/>
            <wp:effectExtent l="0" t="0" r="0" b="6350"/>
            <wp:docPr id="10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-2" b="8772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43050" cy="622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711AD4E" w14:textId="77777777" w:rsidR="00377FFA" w:rsidRPr="003101BC" w:rsidRDefault="00377FFA" w:rsidP="00F65DB3">
      <w:pPr>
        <w:pStyle w:val="BodyText"/>
        <w:ind w:left="2548"/>
        <w:rPr>
          <w:rStyle w:val="HighlightedVariable"/>
          <w:rFonts w:ascii="Tahoma" w:hAnsi="Tahoma" w:cs="Tahoma"/>
          <w:color w:val="000000" w:themeColor="text1"/>
          <w:sz w:val="36"/>
          <w:szCs w:val="36"/>
        </w:rPr>
      </w:pPr>
    </w:p>
    <w:p w14:paraId="6C3245F4" w14:textId="77777777" w:rsidR="00D71CE8" w:rsidRPr="003101BC" w:rsidRDefault="00411DBA" w:rsidP="00D71CE8">
      <w:pPr>
        <w:pStyle w:val="BodyText"/>
        <w:ind w:left="2548"/>
        <w:rPr>
          <w:rStyle w:val="HighlightedVariable"/>
          <w:rFonts w:cs="Tahoma"/>
          <w:b/>
          <w:bCs/>
          <w:color w:val="000000" w:themeColor="text1"/>
          <w:sz w:val="32"/>
          <w:szCs w:val="32"/>
        </w:rPr>
      </w:pPr>
      <w:r w:rsidRPr="003101BC">
        <w:rPr>
          <w:b/>
          <w:bCs/>
          <w:color w:val="000000" w:themeColor="text1"/>
          <w:sz w:val="32"/>
          <w:szCs w:val="32"/>
          <w:lang w:bidi="th-TH"/>
        </w:rPr>
        <w:t>Restaurant Development Co., Ltd.</w:t>
      </w:r>
    </w:p>
    <w:p w14:paraId="5FB29075" w14:textId="77777777" w:rsidR="00CF20CC" w:rsidRPr="003101BC" w:rsidRDefault="00377FFA" w:rsidP="00377FFA">
      <w:pPr>
        <w:pStyle w:val="BodyText"/>
        <w:ind w:left="2548" w:firstLine="4"/>
        <w:rPr>
          <w:rFonts w:cs="Tahoma"/>
          <w:color w:val="000000" w:themeColor="text1"/>
          <w:sz w:val="28"/>
          <w:szCs w:val="28"/>
          <w:lang w:bidi="th-TH"/>
        </w:rPr>
      </w:pPr>
      <w:r w:rsidRPr="003101BC">
        <w:rPr>
          <w:rStyle w:val="HighlightedVariable"/>
          <w:rFonts w:ascii="Tahoma" w:hAnsi="Tahoma" w:cs="Tahoma"/>
          <w:color w:val="000000" w:themeColor="text1"/>
          <w:sz w:val="28"/>
          <w:szCs w:val="28"/>
        </w:rPr>
        <w:t>Oracle Cloud Implementation Project</w:t>
      </w:r>
    </w:p>
    <w:p w14:paraId="605CCB38" w14:textId="77777777" w:rsidR="00CF20CC" w:rsidRPr="003101BC" w:rsidRDefault="00CF20CC" w:rsidP="00CF20CC">
      <w:pPr>
        <w:pStyle w:val="TitleBar"/>
        <w:keepNext w:val="0"/>
        <w:pageBreakBefore w:val="0"/>
        <w:spacing w:before="120"/>
        <w:ind w:left="2546" w:right="11"/>
        <w:rPr>
          <w:color w:val="000000" w:themeColor="text1"/>
          <w:sz w:val="20"/>
          <w:szCs w:val="20"/>
        </w:rPr>
      </w:pPr>
    </w:p>
    <w:p w14:paraId="62ED00B4" w14:textId="77777777" w:rsidR="00CF20CC" w:rsidRPr="003101BC" w:rsidRDefault="00CF20CC" w:rsidP="00CF20CC">
      <w:pPr>
        <w:pStyle w:val="Title-Major"/>
        <w:keepLines w:val="0"/>
        <w:ind w:left="2548"/>
        <w:rPr>
          <w:b/>
          <w:bCs/>
          <w:color w:val="000000" w:themeColor="text1"/>
          <w:sz w:val="40"/>
          <w:szCs w:val="40"/>
        </w:rPr>
      </w:pPr>
      <w:bookmarkStart w:id="1" w:name="TitleEnd"/>
      <w:bookmarkEnd w:id="1"/>
    </w:p>
    <w:bookmarkEnd w:id="0"/>
    <w:p w14:paraId="3940DFAB" w14:textId="77777777" w:rsidR="00787D06" w:rsidRPr="003101BC" w:rsidRDefault="00245AB3" w:rsidP="00787D06">
      <w:pPr>
        <w:pStyle w:val="BodyText"/>
        <w:ind w:left="2548"/>
        <w:rPr>
          <w:rStyle w:val="HighlightedVariable"/>
          <w:rFonts w:ascii="Tahoma" w:hAnsi="Tahoma" w:cs="Tahoma"/>
          <w:color w:val="000000" w:themeColor="text1"/>
          <w:sz w:val="48"/>
          <w:szCs w:val="48"/>
        </w:rPr>
      </w:pPr>
      <w:r w:rsidRPr="003101BC">
        <w:rPr>
          <w:rStyle w:val="HighlightedVariable"/>
          <w:rFonts w:ascii="Tahoma" w:hAnsi="Tahoma" w:cs="Tahoma"/>
          <w:color w:val="000000" w:themeColor="text1"/>
          <w:sz w:val="48"/>
          <w:szCs w:val="48"/>
        </w:rPr>
        <w:t>GL</w:t>
      </w:r>
      <w:r w:rsidR="00377FFA" w:rsidRPr="003101BC">
        <w:rPr>
          <w:rStyle w:val="HighlightedVariable"/>
          <w:rFonts w:ascii="Tahoma" w:hAnsi="Tahoma" w:cs="Tahoma"/>
          <w:color w:val="000000" w:themeColor="text1"/>
          <w:sz w:val="48"/>
          <w:szCs w:val="48"/>
        </w:rPr>
        <w:t>001</w:t>
      </w:r>
    </w:p>
    <w:p w14:paraId="08D17AA4" w14:textId="77777777" w:rsidR="00245AB3" w:rsidRPr="003101BC" w:rsidRDefault="00C90651" w:rsidP="00E850CA">
      <w:pPr>
        <w:pStyle w:val="Title-Major"/>
        <w:keepLines w:val="0"/>
        <w:ind w:left="2548"/>
        <w:rPr>
          <w:rStyle w:val="HighlightedVariable"/>
          <w:rFonts w:ascii="Tahoma" w:hAnsi="Tahoma"/>
          <w:smallCaps w:val="0"/>
          <w:color w:val="000000" w:themeColor="text1"/>
        </w:rPr>
      </w:pPr>
      <w:r w:rsidRPr="003101BC">
        <w:rPr>
          <w:rStyle w:val="HighlightedVariable"/>
          <w:rFonts w:ascii="Tahoma" w:hAnsi="Tahoma"/>
          <w:smallCaps w:val="0"/>
          <w:color w:val="000000" w:themeColor="text1"/>
        </w:rPr>
        <w:t>Interface DFT (</w:t>
      </w:r>
      <w:r w:rsidR="00245AB3" w:rsidRPr="003101BC">
        <w:rPr>
          <w:rStyle w:val="HighlightedVariable"/>
          <w:rFonts w:ascii="Tahoma" w:hAnsi="Tahoma"/>
          <w:smallCaps w:val="0"/>
          <w:color w:val="000000" w:themeColor="text1"/>
        </w:rPr>
        <w:t>MX) to Journal Entry (ERP)</w:t>
      </w:r>
    </w:p>
    <w:p w14:paraId="675A9F0C" w14:textId="77777777" w:rsidR="00E850CA" w:rsidRPr="003101BC" w:rsidRDefault="00B52569" w:rsidP="00E850CA">
      <w:pPr>
        <w:pStyle w:val="Title-Major"/>
        <w:keepLines w:val="0"/>
        <w:ind w:left="2548"/>
        <w:rPr>
          <w:smallCaps w:val="0"/>
          <w:color w:val="000000" w:themeColor="text1"/>
          <w:sz w:val="32"/>
          <w:szCs w:val="32"/>
        </w:rPr>
      </w:pPr>
      <w:r w:rsidRPr="003101BC">
        <w:rPr>
          <w:smallCaps w:val="0"/>
          <w:color w:val="000000" w:themeColor="text1"/>
          <w:sz w:val="32"/>
          <w:szCs w:val="32"/>
        </w:rPr>
        <w:t>Functional Specification</w:t>
      </w:r>
    </w:p>
    <w:p w14:paraId="1A94756A" w14:textId="77777777" w:rsidR="00AE3ECA" w:rsidRPr="003101BC" w:rsidRDefault="00AE3ECA" w:rsidP="00CF20CC">
      <w:pPr>
        <w:pStyle w:val="BodyText"/>
        <w:ind w:left="2548"/>
        <w:rPr>
          <w:rStyle w:val="HighlightedVariable"/>
          <w:rFonts w:ascii="Tahoma" w:hAnsi="Tahoma" w:cs="Tahoma"/>
          <w:b/>
          <w:bCs/>
          <w:color w:val="000000" w:themeColor="text1"/>
          <w:sz w:val="36"/>
          <w:szCs w:val="36"/>
        </w:rPr>
      </w:pPr>
    </w:p>
    <w:p w14:paraId="4C69261E" w14:textId="77777777" w:rsidR="00CF20CC" w:rsidRPr="003101BC" w:rsidRDefault="00CF20CC" w:rsidP="00CF20CC">
      <w:pPr>
        <w:pStyle w:val="TitleBar"/>
        <w:keepNext w:val="0"/>
        <w:pageBreakBefore w:val="0"/>
        <w:spacing w:before="120"/>
        <w:ind w:left="2546" w:right="11"/>
        <w:rPr>
          <w:color w:val="000000" w:themeColor="text1"/>
          <w:sz w:val="20"/>
          <w:szCs w:val="20"/>
        </w:rPr>
      </w:pPr>
    </w:p>
    <w:p w14:paraId="78E83917" w14:textId="77777777" w:rsidR="009F18EE" w:rsidRPr="003101BC" w:rsidRDefault="009F18EE" w:rsidP="00CF20CC">
      <w:pPr>
        <w:pStyle w:val="BodyText"/>
        <w:ind w:left="2548"/>
        <w:rPr>
          <w:rFonts w:cs="Tahoma"/>
          <w:b/>
          <w:bCs/>
          <w:color w:val="000000" w:themeColor="text1"/>
          <w:sz w:val="36"/>
          <w:szCs w:val="36"/>
        </w:rPr>
      </w:pPr>
    </w:p>
    <w:p w14:paraId="7FE332A5" w14:textId="77777777" w:rsidR="009F18EE" w:rsidRPr="003101BC" w:rsidRDefault="009F18EE" w:rsidP="00CF20CC">
      <w:pPr>
        <w:pStyle w:val="BodyText"/>
        <w:ind w:left="2548"/>
        <w:rPr>
          <w:rFonts w:cs="Tahoma"/>
          <w:color w:val="000000" w:themeColor="text1"/>
          <w:sz w:val="32"/>
          <w:szCs w:val="32"/>
        </w:rPr>
      </w:pPr>
    </w:p>
    <w:p w14:paraId="4A1AD78E" w14:textId="77777777" w:rsidR="0032291E" w:rsidRPr="003101BC" w:rsidRDefault="0032291E" w:rsidP="00CF20CC">
      <w:pPr>
        <w:pStyle w:val="BodyText"/>
        <w:tabs>
          <w:tab w:val="left" w:pos="4230"/>
        </w:tabs>
        <w:spacing w:after="0"/>
        <w:ind w:left="2548"/>
        <w:rPr>
          <w:rFonts w:cs="Tahoma"/>
          <w:color w:val="000000" w:themeColor="text1"/>
        </w:rPr>
      </w:pPr>
    </w:p>
    <w:p w14:paraId="02CC46EB" w14:textId="77777777" w:rsidR="009F18EE" w:rsidRPr="003101BC" w:rsidRDefault="009F18EE" w:rsidP="00CF20CC">
      <w:pPr>
        <w:pStyle w:val="BodyText"/>
        <w:tabs>
          <w:tab w:val="left" w:pos="4230"/>
        </w:tabs>
        <w:spacing w:after="0"/>
        <w:ind w:left="2548"/>
        <w:rPr>
          <w:rFonts w:cs="Tahoma"/>
          <w:color w:val="000000" w:themeColor="text1"/>
        </w:rPr>
      </w:pPr>
    </w:p>
    <w:p w14:paraId="71C96129" w14:textId="77777777" w:rsidR="009F18EE" w:rsidRPr="003101BC" w:rsidRDefault="009F18EE" w:rsidP="00CF20CC">
      <w:pPr>
        <w:pStyle w:val="BodyText"/>
        <w:tabs>
          <w:tab w:val="left" w:pos="4230"/>
        </w:tabs>
        <w:spacing w:after="0"/>
        <w:ind w:left="2548"/>
        <w:rPr>
          <w:rFonts w:cs="Tahoma"/>
          <w:color w:val="000000" w:themeColor="text1"/>
        </w:rPr>
      </w:pPr>
      <w:r w:rsidRPr="003101BC">
        <w:rPr>
          <w:rFonts w:cs="Tahoma"/>
          <w:color w:val="000000" w:themeColor="text1"/>
        </w:rPr>
        <w:t xml:space="preserve">by </w:t>
      </w:r>
    </w:p>
    <w:p w14:paraId="55A16026" w14:textId="77777777" w:rsidR="009F18EE" w:rsidRPr="003101BC" w:rsidRDefault="00D66512" w:rsidP="00CF20CC">
      <w:pPr>
        <w:pStyle w:val="BodyText"/>
        <w:tabs>
          <w:tab w:val="left" w:pos="4320"/>
          <w:tab w:val="left" w:pos="4536"/>
        </w:tabs>
        <w:spacing w:after="0"/>
        <w:ind w:left="2548"/>
        <w:rPr>
          <w:rFonts w:cs="Tahoma"/>
          <w:color w:val="000000" w:themeColor="text1"/>
          <w:lang w:bidi="th-TH"/>
        </w:rPr>
      </w:pPr>
      <w:r w:rsidRPr="003101BC">
        <w:rPr>
          <w:noProof/>
          <w:color w:val="000000" w:themeColor="text1"/>
          <w:lang w:eastAsia="en-US" w:bidi="th-TH"/>
        </w:rPr>
        <w:drawing>
          <wp:anchor distT="0" distB="0" distL="114300" distR="114300" simplePos="0" relativeHeight="251657728" behindDoc="0" locked="0" layoutInCell="1" allowOverlap="1" wp14:anchorId="2448A543" wp14:editId="11F8C9A5">
            <wp:simplePos x="0" y="0"/>
            <wp:positionH relativeFrom="column">
              <wp:posOffset>1624965</wp:posOffset>
            </wp:positionH>
            <wp:positionV relativeFrom="paragraph">
              <wp:posOffset>17780</wp:posOffset>
            </wp:positionV>
            <wp:extent cx="441960" cy="350520"/>
            <wp:effectExtent l="0" t="0" r="0" b="0"/>
            <wp:wrapNone/>
            <wp:docPr id="7" name="Picture 3" descr="logo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logo13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1960" cy="35052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2AF2851F" w14:textId="77777777" w:rsidR="009F18EE" w:rsidRPr="003101BC" w:rsidRDefault="009F18EE" w:rsidP="00CF20CC">
      <w:pPr>
        <w:pStyle w:val="BodyText"/>
        <w:tabs>
          <w:tab w:val="left" w:pos="4320"/>
          <w:tab w:val="left" w:pos="4536"/>
        </w:tabs>
        <w:spacing w:after="0"/>
        <w:ind w:left="2548"/>
        <w:rPr>
          <w:rFonts w:cs="Tahoma"/>
          <w:color w:val="000000" w:themeColor="text1"/>
          <w:lang w:bidi="th-TH"/>
        </w:rPr>
      </w:pPr>
    </w:p>
    <w:p w14:paraId="34E9BEA5" w14:textId="77777777" w:rsidR="009F18EE" w:rsidRPr="003101BC" w:rsidRDefault="009F18EE" w:rsidP="00CF20CC">
      <w:pPr>
        <w:pStyle w:val="BodyText"/>
        <w:tabs>
          <w:tab w:val="left" w:pos="4320"/>
          <w:tab w:val="left" w:pos="4536"/>
        </w:tabs>
        <w:spacing w:after="0"/>
        <w:ind w:left="2548"/>
        <w:rPr>
          <w:rFonts w:cs="Tahoma"/>
          <w:color w:val="000000" w:themeColor="text1"/>
          <w:lang w:bidi="th-TH"/>
        </w:rPr>
      </w:pPr>
    </w:p>
    <w:p w14:paraId="06438541" w14:textId="77777777" w:rsidR="009F18EE" w:rsidRPr="003101BC" w:rsidRDefault="009F18EE" w:rsidP="00CF20CC">
      <w:pPr>
        <w:pStyle w:val="BodyText"/>
        <w:tabs>
          <w:tab w:val="left" w:pos="4320"/>
          <w:tab w:val="left" w:pos="4536"/>
        </w:tabs>
        <w:spacing w:after="0"/>
        <w:ind w:left="2548"/>
        <w:rPr>
          <w:rStyle w:val="HighlightedVariable"/>
          <w:rFonts w:ascii="Tahoma" w:hAnsi="Tahoma" w:cs="Tahoma"/>
          <w:color w:val="000000" w:themeColor="text1"/>
        </w:rPr>
      </w:pPr>
      <w:r w:rsidRPr="003101BC">
        <w:rPr>
          <w:rStyle w:val="HighlightedVariable"/>
          <w:rFonts w:ascii="Tahoma" w:hAnsi="Tahoma" w:cs="Tahoma"/>
          <w:color w:val="000000" w:themeColor="text1"/>
        </w:rPr>
        <w:t>iCE Consulting Co.,</w:t>
      </w:r>
      <w:r w:rsidRPr="003101BC">
        <w:rPr>
          <w:rStyle w:val="HighlightedVariable"/>
          <w:rFonts w:cs="Tahoma" w:hint="cs"/>
          <w:color w:val="000000" w:themeColor="text1"/>
          <w:cs/>
        </w:rPr>
        <w:t xml:space="preserve"> </w:t>
      </w:r>
      <w:r w:rsidRPr="003101BC">
        <w:rPr>
          <w:rStyle w:val="HighlightedVariable"/>
          <w:rFonts w:ascii="Tahoma" w:hAnsi="Tahoma" w:cs="Tahoma"/>
          <w:color w:val="000000" w:themeColor="text1"/>
        </w:rPr>
        <w:t>Ltd.</w:t>
      </w:r>
    </w:p>
    <w:p w14:paraId="675BC2C3" w14:textId="77777777" w:rsidR="009F18EE" w:rsidRPr="003101BC" w:rsidRDefault="009F18EE" w:rsidP="00CF20CC">
      <w:pPr>
        <w:pStyle w:val="BodyText"/>
        <w:tabs>
          <w:tab w:val="left" w:pos="4320"/>
          <w:tab w:val="left" w:pos="4536"/>
        </w:tabs>
        <w:spacing w:after="0"/>
        <w:ind w:left="2548"/>
        <w:rPr>
          <w:rFonts w:cs="Tahoma"/>
          <w:color w:val="000000" w:themeColor="text1"/>
        </w:rPr>
      </w:pPr>
    </w:p>
    <w:p w14:paraId="464B9CDD" w14:textId="77777777" w:rsidR="009F18EE" w:rsidRPr="003101BC" w:rsidRDefault="007646C3" w:rsidP="00533348">
      <w:pPr>
        <w:pStyle w:val="BodyText"/>
        <w:tabs>
          <w:tab w:val="left" w:pos="4320"/>
          <w:tab w:val="left" w:pos="4536"/>
        </w:tabs>
        <w:spacing w:after="0"/>
        <w:ind w:left="2548"/>
        <w:rPr>
          <w:rFonts w:cs="Tahoma"/>
          <w:color w:val="000000" w:themeColor="text1"/>
        </w:rPr>
      </w:pPr>
      <w:r w:rsidRPr="003101BC">
        <w:rPr>
          <w:rFonts w:cs="Tahoma"/>
          <w:color w:val="000000" w:themeColor="text1"/>
        </w:rPr>
        <w:t>Creation Date</w:t>
      </w:r>
      <w:r w:rsidRPr="003101BC">
        <w:rPr>
          <w:rFonts w:cs="Tahoma"/>
          <w:color w:val="000000" w:themeColor="text1"/>
        </w:rPr>
        <w:tab/>
        <w:t>:</w:t>
      </w:r>
      <w:r w:rsidRPr="003101BC">
        <w:rPr>
          <w:rFonts w:cs="Tahoma"/>
          <w:color w:val="000000" w:themeColor="text1"/>
        </w:rPr>
        <w:tab/>
      </w:r>
      <w:r w:rsidR="00ED274A" w:rsidRPr="003101BC">
        <w:rPr>
          <w:rFonts w:cs="Tahoma"/>
          <w:color w:val="000000" w:themeColor="text1"/>
        </w:rPr>
        <w:fldChar w:fldCharType="begin"/>
      </w:r>
      <w:r w:rsidR="00ED274A" w:rsidRPr="003101BC">
        <w:rPr>
          <w:rFonts w:cs="Tahoma"/>
          <w:color w:val="000000" w:themeColor="text1"/>
        </w:rPr>
        <w:instrText xml:space="preserve"> SAVEDATE  \@ "MMMM d, yyyy"  \* MERGEFORMAT </w:instrText>
      </w:r>
      <w:r w:rsidR="00ED274A" w:rsidRPr="003101BC">
        <w:rPr>
          <w:rFonts w:cs="Tahoma"/>
          <w:color w:val="000000" w:themeColor="text1"/>
        </w:rPr>
        <w:fldChar w:fldCharType="separate"/>
      </w:r>
      <w:r w:rsidR="008B7213">
        <w:rPr>
          <w:rFonts w:cs="Tahoma"/>
          <w:noProof/>
          <w:color w:val="000000" w:themeColor="text1"/>
        </w:rPr>
        <w:t>October 24, 2017</w:t>
      </w:r>
      <w:r w:rsidR="00ED274A" w:rsidRPr="003101BC">
        <w:rPr>
          <w:rFonts w:cs="Tahoma"/>
          <w:color w:val="000000" w:themeColor="text1"/>
        </w:rPr>
        <w:fldChar w:fldCharType="end"/>
      </w:r>
    </w:p>
    <w:p w14:paraId="5DCDA4F2" w14:textId="77777777" w:rsidR="009F18EE" w:rsidRPr="003101BC" w:rsidRDefault="007646C3" w:rsidP="00533348">
      <w:pPr>
        <w:pStyle w:val="BodyText"/>
        <w:tabs>
          <w:tab w:val="left" w:pos="4320"/>
          <w:tab w:val="left" w:pos="4536"/>
        </w:tabs>
        <w:spacing w:after="0"/>
        <w:ind w:left="2548"/>
        <w:rPr>
          <w:rFonts w:cs="Tahoma"/>
          <w:color w:val="000000" w:themeColor="text1"/>
        </w:rPr>
      </w:pPr>
      <w:r w:rsidRPr="003101BC">
        <w:rPr>
          <w:rFonts w:cs="Tahoma"/>
          <w:color w:val="000000" w:themeColor="text1"/>
        </w:rPr>
        <w:t>Last Updated</w:t>
      </w:r>
      <w:r w:rsidRPr="003101BC">
        <w:rPr>
          <w:rFonts w:cs="Tahoma"/>
          <w:color w:val="000000" w:themeColor="text1"/>
        </w:rPr>
        <w:tab/>
        <w:t>:</w:t>
      </w:r>
      <w:r w:rsidRPr="003101BC">
        <w:rPr>
          <w:rFonts w:cs="Tahoma"/>
          <w:color w:val="000000" w:themeColor="text1"/>
        </w:rPr>
        <w:tab/>
      </w:r>
      <w:r w:rsidR="00F65DB3" w:rsidRPr="003101BC">
        <w:rPr>
          <w:rFonts w:cs="Tahoma"/>
          <w:color w:val="000000" w:themeColor="text1"/>
        </w:rPr>
        <w:fldChar w:fldCharType="begin"/>
      </w:r>
      <w:r w:rsidR="00F65DB3" w:rsidRPr="003101BC">
        <w:rPr>
          <w:rFonts w:cs="Tahoma"/>
          <w:color w:val="000000" w:themeColor="text1"/>
        </w:rPr>
        <w:instrText xml:space="preserve"> SAVEDATE  \@ "MMMM d, yyyy"  \* MERGEFORMAT </w:instrText>
      </w:r>
      <w:r w:rsidR="00F65DB3" w:rsidRPr="003101BC">
        <w:rPr>
          <w:rFonts w:cs="Tahoma"/>
          <w:color w:val="000000" w:themeColor="text1"/>
        </w:rPr>
        <w:fldChar w:fldCharType="separate"/>
      </w:r>
      <w:r w:rsidR="008B7213">
        <w:rPr>
          <w:rFonts w:cs="Tahoma"/>
          <w:noProof/>
          <w:color w:val="000000" w:themeColor="text1"/>
        </w:rPr>
        <w:t>October 24, 2017</w:t>
      </w:r>
      <w:r w:rsidR="00F65DB3" w:rsidRPr="003101BC">
        <w:rPr>
          <w:rFonts w:cs="Tahoma"/>
          <w:color w:val="000000" w:themeColor="text1"/>
        </w:rPr>
        <w:fldChar w:fldCharType="end"/>
      </w:r>
    </w:p>
    <w:p w14:paraId="353DCFE0" w14:textId="424D5694" w:rsidR="009F18EE" w:rsidRPr="003101BC" w:rsidRDefault="009F18EE" w:rsidP="00CF20CC">
      <w:pPr>
        <w:pStyle w:val="BodyText"/>
        <w:tabs>
          <w:tab w:val="left" w:pos="4320"/>
          <w:tab w:val="left" w:pos="4536"/>
        </w:tabs>
        <w:spacing w:after="0"/>
        <w:ind w:left="2548"/>
        <w:rPr>
          <w:rFonts w:cs="Tahoma"/>
          <w:color w:val="000000" w:themeColor="text1"/>
          <w:lang w:bidi="th-TH"/>
        </w:rPr>
      </w:pPr>
      <w:r w:rsidRPr="003101BC">
        <w:rPr>
          <w:rFonts w:cs="Tahoma"/>
          <w:color w:val="000000" w:themeColor="text1"/>
        </w:rPr>
        <w:t>Version</w:t>
      </w:r>
      <w:r w:rsidRPr="003101BC">
        <w:rPr>
          <w:rFonts w:cs="Tahoma"/>
          <w:color w:val="000000" w:themeColor="text1"/>
        </w:rPr>
        <w:tab/>
        <w:t>:</w:t>
      </w:r>
      <w:r w:rsidRPr="003101BC">
        <w:rPr>
          <w:rFonts w:cs="Tahoma"/>
          <w:color w:val="000000" w:themeColor="text1"/>
        </w:rPr>
        <w:tab/>
      </w:r>
      <w:r w:rsidR="00377FFA" w:rsidRPr="003101BC">
        <w:rPr>
          <w:rFonts w:cs="Tahoma"/>
          <w:color w:val="000000" w:themeColor="text1"/>
        </w:rPr>
        <w:t>V00R0</w:t>
      </w:r>
      <w:r w:rsidR="008D5A82">
        <w:rPr>
          <w:rFonts w:cs="Tahoma"/>
          <w:color w:val="000000" w:themeColor="text1"/>
          <w:lang w:bidi="th-TH"/>
        </w:rPr>
        <w:t>06</w:t>
      </w:r>
    </w:p>
    <w:p w14:paraId="1F5C96CC" w14:textId="77777777" w:rsidR="009F18EE" w:rsidRPr="003101BC" w:rsidRDefault="009F18EE" w:rsidP="00CF20CC">
      <w:pPr>
        <w:tabs>
          <w:tab w:val="right" w:pos="5718"/>
        </w:tabs>
        <w:spacing w:after="60"/>
        <w:ind w:left="2520"/>
        <w:rPr>
          <w:color w:val="000000" w:themeColor="text1"/>
          <w:lang w:bidi="th-TH"/>
        </w:rPr>
      </w:pPr>
      <w:r w:rsidRPr="003101BC">
        <w:rPr>
          <w:rFonts w:hint="cs"/>
          <w:color w:val="000000" w:themeColor="text1"/>
          <w:lang w:bidi="th-TH"/>
        </w:rPr>
        <w:tab/>
      </w:r>
    </w:p>
    <w:p w14:paraId="3E11E275" w14:textId="77777777" w:rsidR="009F18EE" w:rsidRPr="003101BC" w:rsidRDefault="009F18EE" w:rsidP="00CF20CC">
      <w:pPr>
        <w:pStyle w:val="BodyText"/>
        <w:tabs>
          <w:tab w:val="left" w:pos="4320"/>
        </w:tabs>
        <w:spacing w:after="0"/>
        <w:ind w:left="2548"/>
        <w:rPr>
          <w:rFonts w:cs="Tahoma"/>
          <w:color w:val="000000" w:themeColor="text1"/>
        </w:rPr>
      </w:pPr>
    </w:p>
    <w:p w14:paraId="4F296DE2" w14:textId="77777777" w:rsidR="009F18EE" w:rsidRPr="003101BC" w:rsidRDefault="009F18EE" w:rsidP="00CF20CC">
      <w:pPr>
        <w:pStyle w:val="BodyText"/>
        <w:tabs>
          <w:tab w:val="left" w:pos="4320"/>
        </w:tabs>
        <w:ind w:left="2548"/>
        <w:rPr>
          <w:rFonts w:cs="Tahoma"/>
          <w:b/>
          <w:bCs/>
          <w:color w:val="000000" w:themeColor="text1"/>
        </w:rPr>
      </w:pPr>
    </w:p>
    <w:p w14:paraId="0369469B" w14:textId="77777777" w:rsidR="009F18EE" w:rsidRPr="003101BC" w:rsidRDefault="009F18EE" w:rsidP="00653A2C">
      <w:pPr>
        <w:pStyle w:val="Heading2"/>
        <w:rPr>
          <w:color w:val="000000" w:themeColor="text1"/>
        </w:rPr>
      </w:pPr>
      <w:bookmarkStart w:id="2" w:name="_Toc32752067"/>
      <w:bookmarkStart w:id="3" w:name="_Toc124153098"/>
      <w:bookmarkStart w:id="4" w:name="_Toc494444062"/>
      <w:r w:rsidRPr="003101BC">
        <w:rPr>
          <w:color w:val="000000" w:themeColor="text1"/>
        </w:rPr>
        <w:lastRenderedPageBreak/>
        <w:t>Document Control</w:t>
      </w:r>
      <w:bookmarkEnd w:id="2"/>
      <w:bookmarkEnd w:id="3"/>
      <w:bookmarkEnd w:id="4"/>
    </w:p>
    <w:p w14:paraId="78C65111" w14:textId="77777777" w:rsidR="009F18EE" w:rsidRPr="003101BC" w:rsidRDefault="009F18EE" w:rsidP="009F18EE">
      <w:pPr>
        <w:pStyle w:val="HeadingBar"/>
        <w:rPr>
          <w:color w:val="000000" w:themeColor="text1"/>
        </w:rPr>
      </w:pPr>
    </w:p>
    <w:p w14:paraId="6B20F22F" w14:textId="77777777" w:rsidR="009F18EE" w:rsidRPr="003101BC" w:rsidRDefault="009F18EE" w:rsidP="009F18EE">
      <w:pPr>
        <w:keepNext/>
        <w:keepLines/>
        <w:spacing w:before="120" w:after="120"/>
        <w:rPr>
          <w:b/>
          <w:bCs/>
          <w:color w:val="000000" w:themeColor="text1"/>
        </w:rPr>
      </w:pPr>
      <w:r w:rsidRPr="003101BC">
        <w:rPr>
          <w:b/>
          <w:bCs/>
          <w:color w:val="000000" w:themeColor="text1"/>
        </w:rPr>
        <w:t>Change Record</w:t>
      </w:r>
    </w:p>
    <w:tbl>
      <w:tblPr>
        <w:tblW w:w="7966" w:type="dxa"/>
        <w:tblInd w:w="1596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96" w:type="dxa"/>
          <w:right w:w="96" w:type="dxa"/>
        </w:tblCellMar>
        <w:tblLook w:val="0000" w:firstRow="0" w:lastRow="0" w:firstColumn="0" w:lastColumn="0" w:noHBand="0" w:noVBand="0"/>
      </w:tblPr>
      <w:tblGrid>
        <w:gridCol w:w="1300"/>
        <w:gridCol w:w="2398"/>
        <w:gridCol w:w="992"/>
        <w:gridCol w:w="3276"/>
      </w:tblGrid>
      <w:tr w:rsidR="009F18EE" w:rsidRPr="003101BC" w14:paraId="4688206F" w14:textId="77777777">
        <w:trPr>
          <w:cantSplit/>
          <w:tblHeader/>
        </w:trPr>
        <w:tc>
          <w:tcPr>
            <w:tcW w:w="1300" w:type="dxa"/>
            <w:tcBorders>
              <w:bottom w:val="nil"/>
              <w:right w:val="nil"/>
            </w:tcBorders>
            <w:shd w:val="pct10" w:color="auto" w:fill="auto"/>
          </w:tcPr>
          <w:p w14:paraId="69F7DC66" w14:textId="77777777" w:rsidR="009F18EE" w:rsidRPr="003101BC" w:rsidRDefault="009F18EE" w:rsidP="008D7D1F">
            <w:pPr>
              <w:pStyle w:val="TableHeading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Date</w:t>
            </w:r>
          </w:p>
        </w:tc>
        <w:tc>
          <w:tcPr>
            <w:tcW w:w="2398" w:type="dxa"/>
            <w:tcBorders>
              <w:left w:val="nil"/>
              <w:bottom w:val="nil"/>
              <w:right w:val="nil"/>
            </w:tcBorders>
            <w:shd w:val="pct10" w:color="auto" w:fill="auto"/>
          </w:tcPr>
          <w:p w14:paraId="64CF2179" w14:textId="77777777" w:rsidR="009F18EE" w:rsidRPr="003101BC" w:rsidRDefault="009F18EE" w:rsidP="008D7D1F">
            <w:pPr>
              <w:pStyle w:val="TableHeading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Name</w:t>
            </w:r>
          </w:p>
        </w:tc>
        <w:tc>
          <w:tcPr>
            <w:tcW w:w="992" w:type="dxa"/>
            <w:tcBorders>
              <w:left w:val="nil"/>
              <w:bottom w:val="nil"/>
              <w:right w:val="nil"/>
            </w:tcBorders>
            <w:shd w:val="pct10" w:color="auto" w:fill="auto"/>
          </w:tcPr>
          <w:p w14:paraId="794418CA" w14:textId="77777777" w:rsidR="009F18EE" w:rsidRPr="003101BC" w:rsidRDefault="009F18EE" w:rsidP="008D7D1F">
            <w:pPr>
              <w:pStyle w:val="TableHeading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Version</w:t>
            </w:r>
          </w:p>
        </w:tc>
        <w:tc>
          <w:tcPr>
            <w:tcW w:w="3276" w:type="dxa"/>
            <w:tcBorders>
              <w:left w:val="nil"/>
              <w:bottom w:val="nil"/>
            </w:tcBorders>
            <w:shd w:val="pct10" w:color="auto" w:fill="auto"/>
          </w:tcPr>
          <w:p w14:paraId="4477E48F" w14:textId="77777777" w:rsidR="009F18EE" w:rsidRPr="003101BC" w:rsidRDefault="009F18EE" w:rsidP="008D7D1F">
            <w:pPr>
              <w:pStyle w:val="TableHeading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Change Reference</w:t>
            </w:r>
          </w:p>
        </w:tc>
      </w:tr>
      <w:tr w:rsidR="003101BC" w:rsidRPr="003101BC" w14:paraId="421CA51A" w14:textId="77777777" w:rsidTr="00A74F8F">
        <w:trPr>
          <w:cantSplit/>
          <w:trHeight w:hRule="exact" w:val="95"/>
          <w:tblHeader/>
        </w:trPr>
        <w:tc>
          <w:tcPr>
            <w:tcW w:w="1300" w:type="dxa"/>
            <w:tcBorders>
              <w:left w:val="nil"/>
              <w:right w:val="nil"/>
            </w:tcBorders>
            <w:shd w:val="pct50" w:color="auto" w:fill="auto"/>
          </w:tcPr>
          <w:p w14:paraId="6F511E09" w14:textId="77777777" w:rsidR="009F18EE" w:rsidRPr="003101BC" w:rsidRDefault="009F18EE" w:rsidP="008D7D1F">
            <w:pPr>
              <w:pStyle w:val="TableText"/>
              <w:rPr>
                <w:color w:val="000000" w:themeColor="text1"/>
                <w:sz w:val="8"/>
                <w:szCs w:val="8"/>
              </w:rPr>
            </w:pPr>
          </w:p>
        </w:tc>
        <w:tc>
          <w:tcPr>
            <w:tcW w:w="2398" w:type="dxa"/>
            <w:tcBorders>
              <w:left w:val="nil"/>
              <w:right w:val="nil"/>
            </w:tcBorders>
            <w:shd w:val="pct50" w:color="auto" w:fill="auto"/>
          </w:tcPr>
          <w:p w14:paraId="15FA25B3" w14:textId="77777777" w:rsidR="009F18EE" w:rsidRPr="003101BC" w:rsidRDefault="009F18EE" w:rsidP="008D7D1F">
            <w:pPr>
              <w:pStyle w:val="TableText"/>
              <w:rPr>
                <w:color w:val="000000" w:themeColor="text1"/>
              </w:rPr>
            </w:pPr>
          </w:p>
        </w:tc>
        <w:tc>
          <w:tcPr>
            <w:tcW w:w="992" w:type="dxa"/>
            <w:tcBorders>
              <w:left w:val="nil"/>
              <w:right w:val="nil"/>
            </w:tcBorders>
            <w:shd w:val="pct50" w:color="auto" w:fill="auto"/>
          </w:tcPr>
          <w:p w14:paraId="38850331" w14:textId="77777777" w:rsidR="009F18EE" w:rsidRPr="003101BC" w:rsidRDefault="009F18EE" w:rsidP="008D7D1F">
            <w:pPr>
              <w:pStyle w:val="TableText"/>
              <w:rPr>
                <w:color w:val="000000" w:themeColor="text1"/>
                <w:sz w:val="8"/>
                <w:szCs w:val="8"/>
              </w:rPr>
            </w:pPr>
          </w:p>
        </w:tc>
        <w:tc>
          <w:tcPr>
            <w:tcW w:w="3276" w:type="dxa"/>
            <w:tcBorders>
              <w:left w:val="nil"/>
              <w:right w:val="nil"/>
            </w:tcBorders>
            <w:shd w:val="pct50" w:color="auto" w:fill="auto"/>
          </w:tcPr>
          <w:p w14:paraId="61D84D5C" w14:textId="77777777" w:rsidR="009F18EE" w:rsidRPr="003101BC" w:rsidRDefault="009F18EE" w:rsidP="008D7D1F">
            <w:pPr>
              <w:pStyle w:val="TableText"/>
              <w:rPr>
                <w:color w:val="000000" w:themeColor="text1"/>
                <w:sz w:val="8"/>
                <w:szCs w:val="8"/>
              </w:rPr>
            </w:pPr>
          </w:p>
        </w:tc>
      </w:tr>
      <w:tr w:rsidR="00CD1342" w:rsidRPr="003101BC" w14:paraId="2C46AA12" w14:textId="77777777">
        <w:trPr>
          <w:cantSplit/>
        </w:trPr>
        <w:tc>
          <w:tcPr>
            <w:tcW w:w="1300" w:type="dxa"/>
            <w:tcBorders>
              <w:top w:val="nil"/>
            </w:tcBorders>
          </w:tcPr>
          <w:p w14:paraId="5FF6B8C0" w14:textId="77777777" w:rsidR="00CD1342" w:rsidRPr="003101BC" w:rsidRDefault="00CD1342" w:rsidP="00CD1342">
            <w:pPr>
              <w:pStyle w:val="TableText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26-Sep-1</w:t>
            </w:r>
            <w:r w:rsidR="00377FFA" w:rsidRPr="003101BC">
              <w:rPr>
                <w:color w:val="000000" w:themeColor="text1"/>
              </w:rPr>
              <w:t>7</w:t>
            </w:r>
          </w:p>
        </w:tc>
        <w:tc>
          <w:tcPr>
            <w:tcW w:w="2398" w:type="dxa"/>
            <w:tcBorders>
              <w:top w:val="nil"/>
            </w:tcBorders>
          </w:tcPr>
          <w:p w14:paraId="171A8395" w14:textId="77777777" w:rsidR="00CD1342" w:rsidRPr="003101BC" w:rsidRDefault="008E0756" w:rsidP="00CD1342">
            <w:pPr>
              <w:pStyle w:val="TableText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Kittiya Pansripong</w:t>
            </w:r>
          </w:p>
        </w:tc>
        <w:tc>
          <w:tcPr>
            <w:tcW w:w="992" w:type="dxa"/>
            <w:tcBorders>
              <w:top w:val="nil"/>
            </w:tcBorders>
          </w:tcPr>
          <w:p w14:paraId="6F3698D5" w14:textId="77777777" w:rsidR="00CD1342" w:rsidRPr="003101BC" w:rsidRDefault="00377FFA" w:rsidP="00CD1342">
            <w:pPr>
              <w:pStyle w:val="TableText"/>
              <w:jc w:val="center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V00R01</w:t>
            </w:r>
          </w:p>
        </w:tc>
        <w:tc>
          <w:tcPr>
            <w:tcW w:w="3276" w:type="dxa"/>
            <w:tcBorders>
              <w:top w:val="nil"/>
            </w:tcBorders>
          </w:tcPr>
          <w:p w14:paraId="1C921BF1" w14:textId="77777777" w:rsidR="00CD1342" w:rsidRPr="003101BC" w:rsidRDefault="00CD1342" w:rsidP="00CD1342">
            <w:pPr>
              <w:pStyle w:val="TableText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Create Document</w:t>
            </w:r>
          </w:p>
        </w:tc>
      </w:tr>
      <w:tr w:rsidR="002F52ED" w:rsidRPr="003101BC" w14:paraId="299204B1" w14:textId="77777777">
        <w:trPr>
          <w:cantSplit/>
        </w:trPr>
        <w:tc>
          <w:tcPr>
            <w:tcW w:w="1300" w:type="dxa"/>
          </w:tcPr>
          <w:p w14:paraId="2DF72CE3" w14:textId="77777777" w:rsidR="002F52ED" w:rsidRPr="003101BC" w:rsidRDefault="002F52ED" w:rsidP="002F52ED">
            <w:pPr>
              <w:pStyle w:val="TableText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27-Sep-17</w:t>
            </w:r>
          </w:p>
        </w:tc>
        <w:tc>
          <w:tcPr>
            <w:tcW w:w="2398" w:type="dxa"/>
          </w:tcPr>
          <w:p w14:paraId="7E81CAB7" w14:textId="77777777" w:rsidR="002F52ED" w:rsidRPr="003101BC" w:rsidRDefault="002F52ED" w:rsidP="002F52ED">
            <w:pPr>
              <w:pStyle w:val="TableText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Kittiya Pansripong</w:t>
            </w:r>
          </w:p>
        </w:tc>
        <w:tc>
          <w:tcPr>
            <w:tcW w:w="992" w:type="dxa"/>
          </w:tcPr>
          <w:p w14:paraId="544ACEE8" w14:textId="77777777" w:rsidR="002F52ED" w:rsidRPr="003101BC" w:rsidRDefault="002F52ED" w:rsidP="002F52ED">
            <w:pPr>
              <w:pStyle w:val="TableText"/>
              <w:jc w:val="center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V00R02</w:t>
            </w:r>
          </w:p>
        </w:tc>
        <w:tc>
          <w:tcPr>
            <w:tcW w:w="3276" w:type="dxa"/>
          </w:tcPr>
          <w:p w14:paraId="54F08102" w14:textId="77777777" w:rsidR="002F52ED" w:rsidRPr="003101BC" w:rsidRDefault="002F52ED" w:rsidP="002F52ED">
            <w:pPr>
              <w:pStyle w:val="TableText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Update Document</w:t>
            </w:r>
          </w:p>
        </w:tc>
      </w:tr>
      <w:tr w:rsidR="002F52ED" w:rsidRPr="003101BC" w14:paraId="0FB3A9D8" w14:textId="77777777">
        <w:trPr>
          <w:cantSplit/>
        </w:trPr>
        <w:tc>
          <w:tcPr>
            <w:tcW w:w="1300" w:type="dxa"/>
          </w:tcPr>
          <w:p w14:paraId="61CAC168" w14:textId="77777777" w:rsidR="002F52ED" w:rsidRPr="003101BC" w:rsidRDefault="002F52ED" w:rsidP="002F52ED">
            <w:pPr>
              <w:pStyle w:val="TableText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27-Sep-17</w:t>
            </w:r>
          </w:p>
        </w:tc>
        <w:tc>
          <w:tcPr>
            <w:tcW w:w="2398" w:type="dxa"/>
          </w:tcPr>
          <w:p w14:paraId="3A6A9B15" w14:textId="77777777" w:rsidR="002F52ED" w:rsidRPr="003101BC" w:rsidRDefault="002F52ED" w:rsidP="002F52ED">
            <w:pPr>
              <w:pStyle w:val="TableText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Amornrath Ongkawat</w:t>
            </w:r>
          </w:p>
        </w:tc>
        <w:tc>
          <w:tcPr>
            <w:tcW w:w="992" w:type="dxa"/>
          </w:tcPr>
          <w:p w14:paraId="26CC487A" w14:textId="77777777" w:rsidR="002F52ED" w:rsidRPr="003101BC" w:rsidRDefault="002F52ED" w:rsidP="002F52ED">
            <w:pPr>
              <w:pStyle w:val="TableText"/>
              <w:jc w:val="center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V00R03</w:t>
            </w:r>
          </w:p>
        </w:tc>
        <w:tc>
          <w:tcPr>
            <w:tcW w:w="3276" w:type="dxa"/>
          </w:tcPr>
          <w:p w14:paraId="06052D9E" w14:textId="77777777" w:rsidR="002F52ED" w:rsidRPr="003101BC" w:rsidRDefault="002F52ED" w:rsidP="002F52ED">
            <w:pPr>
              <w:pStyle w:val="TableText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Review Document</w:t>
            </w:r>
          </w:p>
        </w:tc>
      </w:tr>
      <w:tr w:rsidR="00171BB6" w:rsidRPr="003101BC" w14:paraId="053B4F12" w14:textId="77777777">
        <w:trPr>
          <w:cantSplit/>
        </w:trPr>
        <w:tc>
          <w:tcPr>
            <w:tcW w:w="1300" w:type="dxa"/>
          </w:tcPr>
          <w:p w14:paraId="711C88C1" w14:textId="60E77B5D" w:rsidR="00171BB6" w:rsidRPr="003101BC" w:rsidRDefault="00171BB6" w:rsidP="00171BB6">
            <w:pPr>
              <w:pStyle w:val="TableText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28-Sep-17</w:t>
            </w:r>
          </w:p>
        </w:tc>
        <w:tc>
          <w:tcPr>
            <w:tcW w:w="2398" w:type="dxa"/>
          </w:tcPr>
          <w:p w14:paraId="6EB75523" w14:textId="0B2858C6" w:rsidR="00171BB6" w:rsidRPr="003101BC" w:rsidRDefault="00171BB6" w:rsidP="00171BB6">
            <w:pPr>
              <w:pStyle w:val="TableText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Kittiya Pansripong</w:t>
            </w:r>
          </w:p>
        </w:tc>
        <w:tc>
          <w:tcPr>
            <w:tcW w:w="992" w:type="dxa"/>
          </w:tcPr>
          <w:p w14:paraId="0A4A17D4" w14:textId="32607477" w:rsidR="00171BB6" w:rsidRPr="003101BC" w:rsidRDefault="00171BB6" w:rsidP="00171BB6">
            <w:pPr>
              <w:pStyle w:val="TableText"/>
              <w:jc w:val="center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V00R04</w:t>
            </w:r>
          </w:p>
        </w:tc>
        <w:tc>
          <w:tcPr>
            <w:tcW w:w="3276" w:type="dxa"/>
          </w:tcPr>
          <w:p w14:paraId="5780DA15" w14:textId="79CC8518" w:rsidR="00171BB6" w:rsidRPr="003101BC" w:rsidRDefault="00171BB6" w:rsidP="00171BB6">
            <w:pPr>
              <w:pStyle w:val="TableText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Update Document</w:t>
            </w:r>
          </w:p>
        </w:tc>
      </w:tr>
      <w:tr w:rsidR="003101BC" w:rsidRPr="003101BC" w14:paraId="4851E4B6" w14:textId="77777777">
        <w:trPr>
          <w:cantSplit/>
        </w:trPr>
        <w:tc>
          <w:tcPr>
            <w:tcW w:w="1300" w:type="dxa"/>
          </w:tcPr>
          <w:p w14:paraId="2EFF8867" w14:textId="3014C873" w:rsidR="003101BC" w:rsidRPr="003101BC" w:rsidRDefault="003101BC" w:rsidP="003101BC">
            <w:pPr>
              <w:pStyle w:val="TableText"/>
              <w:rPr>
                <w:color w:val="000000" w:themeColor="text1"/>
                <w:cs/>
              </w:rPr>
            </w:pPr>
            <w:r w:rsidRPr="003101BC">
              <w:rPr>
                <w:color w:val="000000" w:themeColor="text1"/>
              </w:rPr>
              <w:t>29-Sep-17</w:t>
            </w:r>
          </w:p>
        </w:tc>
        <w:tc>
          <w:tcPr>
            <w:tcW w:w="2398" w:type="dxa"/>
          </w:tcPr>
          <w:p w14:paraId="1C20AC64" w14:textId="23E3D5F5" w:rsidR="003101BC" w:rsidRPr="003101BC" w:rsidRDefault="003101BC" w:rsidP="003101BC">
            <w:pPr>
              <w:pStyle w:val="TableText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Amornrath Ongkawat</w:t>
            </w:r>
          </w:p>
        </w:tc>
        <w:tc>
          <w:tcPr>
            <w:tcW w:w="992" w:type="dxa"/>
          </w:tcPr>
          <w:p w14:paraId="2C822B0E" w14:textId="39E1A253" w:rsidR="003101BC" w:rsidRPr="003101BC" w:rsidRDefault="003101BC" w:rsidP="003101BC">
            <w:pPr>
              <w:pStyle w:val="TableText"/>
              <w:jc w:val="center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V00R05</w:t>
            </w:r>
          </w:p>
        </w:tc>
        <w:tc>
          <w:tcPr>
            <w:tcW w:w="3276" w:type="dxa"/>
          </w:tcPr>
          <w:p w14:paraId="18BA90CE" w14:textId="28618D52" w:rsidR="003101BC" w:rsidRPr="003101BC" w:rsidRDefault="003101BC" w:rsidP="003101BC">
            <w:pPr>
              <w:pStyle w:val="TableText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Review Document</w:t>
            </w:r>
          </w:p>
        </w:tc>
      </w:tr>
      <w:tr w:rsidR="002419D2" w:rsidRPr="003101BC" w14:paraId="74DAB3B9" w14:textId="77777777">
        <w:trPr>
          <w:cantSplit/>
        </w:trPr>
        <w:tc>
          <w:tcPr>
            <w:tcW w:w="1300" w:type="dxa"/>
          </w:tcPr>
          <w:p w14:paraId="7CC21A74" w14:textId="1490BC54" w:rsidR="002419D2" w:rsidRPr="003101BC" w:rsidRDefault="002419D2" w:rsidP="002419D2">
            <w:pPr>
              <w:pStyle w:val="TableText"/>
              <w:rPr>
                <w:color w:val="000000" w:themeColor="text1"/>
              </w:rPr>
            </w:pPr>
            <w:r>
              <w:rPr>
                <w:color w:val="000000" w:themeColor="text1"/>
              </w:rPr>
              <w:t>29</w:t>
            </w:r>
            <w:r w:rsidRPr="003101BC">
              <w:rPr>
                <w:color w:val="000000" w:themeColor="text1"/>
              </w:rPr>
              <w:t>-Sep-17</w:t>
            </w:r>
          </w:p>
        </w:tc>
        <w:tc>
          <w:tcPr>
            <w:tcW w:w="2398" w:type="dxa"/>
          </w:tcPr>
          <w:p w14:paraId="3D7DD77E" w14:textId="1539327B" w:rsidR="002419D2" w:rsidRPr="003101BC" w:rsidRDefault="002419D2" w:rsidP="002419D2">
            <w:pPr>
              <w:pStyle w:val="TableText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Kittiya Pansripong</w:t>
            </w:r>
          </w:p>
        </w:tc>
        <w:tc>
          <w:tcPr>
            <w:tcW w:w="992" w:type="dxa"/>
          </w:tcPr>
          <w:p w14:paraId="1FC0C049" w14:textId="7CCCB338" w:rsidR="002419D2" w:rsidRPr="003101BC" w:rsidRDefault="002419D2" w:rsidP="002419D2">
            <w:pPr>
              <w:pStyle w:val="TableText"/>
              <w:jc w:val="center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V00R0</w:t>
            </w:r>
            <w:r>
              <w:rPr>
                <w:color w:val="000000" w:themeColor="text1"/>
              </w:rPr>
              <w:t>6</w:t>
            </w:r>
          </w:p>
        </w:tc>
        <w:tc>
          <w:tcPr>
            <w:tcW w:w="3276" w:type="dxa"/>
          </w:tcPr>
          <w:p w14:paraId="409D7D3F" w14:textId="4523FF5F" w:rsidR="002419D2" w:rsidRPr="003101BC" w:rsidRDefault="002419D2" w:rsidP="002419D2">
            <w:pPr>
              <w:pStyle w:val="TableText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Update Document</w:t>
            </w:r>
          </w:p>
        </w:tc>
      </w:tr>
    </w:tbl>
    <w:p w14:paraId="7A8773B8" w14:textId="77777777" w:rsidR="00F5702F" w:rsidRPr="003101BC" w:rsidRDefault="00F5702F" w:rsidP="00F5702F">
      <w:pPr>
        <w:pStyle w:val="HeadingBar"/>
        <w:rPr>
          <w:color w:val="000000" w:themeColor="text1"/>
        </w:rPr>
      </w:pPr>
    </w:p>
    <w:p w14:paraId="396F5926" w14:textId="77777777" w:rsidR="00F5702F" w:rsidRPr="003101BC" w:rsidRDefault="00F5702F" w:rsidP="00F5702F">
      <w:pPr>
        <w:keepNext/>
        <w:keepLines/>
        <w:spacing w:before="120" w:after="120"/>
        <w:rPr>
          <w:b/>
          <w:bCs/>
          <w:color w:val="000000" w:themeColor="text1"/>
          <w:lang w:bidi="th-TH"/>
        </w:rPr>
      </w:pPr>
      <w:r w:rsidRPr="003101BC">
        <w:rPr>
          <w:b/>
          <w:bCs/>
          <w:color w:val="000000" w:themeColor="text1"/>
        </w:rPr>
        <w:t>Reviewer</w:t>
      </w:r>
    </w:p>
    <w:p w14:paraId="7FBBD1A8" w14:textId="77777777" w:rsidR="00F5702F" w:rsidRPr="003101BC" w:rsidRDefault="00F5702F" w:rsidP="009F18EE">
      <w:pPr>
        <w:keepNext/>
        <w:keepLines/>
        <w:spacing w:before="120" w:after="120"/>
        <w:rPr>
          <w:b/>
          <w:bCs/>
          <w:color w:val="000000" w:themeColor="text1"/>
        </w:rPr>
      </w:pPr>
    </w:p>
    <w:tbl>
      <w:tblPr>
        <w:tblW w:w="7908" w:type="dxa"/>
        <w:tblInd w:w="160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4200"/>
        <w:gridCol w:w="3708"/>
      </w:tblGrid>
      <w:tr w:rsidR="00426AB9" w:rsidRPr="003101BC" w14:paraId="6CBF9E02" w14:textId="77777777" w:rsidTr="00FB05F0">
        <w:trPr>
          <w:cantSplit/>
          <w:tblHeader/>
        </w:trPr>
        <w:tc>
          <w:tcPr>
            <w:tcW w:w="4200" w:type="dxa"/>
            <w:tcBorders>
              <w:bottom w:val="nil"/>
              <w:right w:val="nil"/>
            </w:tcBorders>
            <w:shd w:val="pct10" w:color="auto" w:fill="auto"/>
          </w:tcPr>
          <w:p w14:paraId="6367057A" w14:textId="77777777" w:rsidR="00426AB9" w:rsidRPr="003101BC" w:rsidRDefault="00426AB9" w:rsidP="00FB05F0">
            <w:pPr>
              <w:pStyle w:val="TableHeading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Name</w:t>
            </w:r>
          </w:p>
        </w:tc>
        <w:tc>
          <w:tcPr>
            <w:tcW w:w="3708" w:type="dxa"/>
            <w:tcBorders>
              <w:left w:val="nil"/>
              <w:bottom w:val="nil"/>
            </w:tcBorders>
            <w:shd w:val="pct10" w:color="auto" w:fill="auto"/>
          </w:tcPr>
          <w:p w14:paraId="024A0572" w14:textId="77777777" w:rsidR="00426AB9" w:rsidRPr="003101BC" w:rsidRDefault="00426AB9" w:rsidP="00FB05F0">
            <w:pPr>
              <w:pStyle w:val="TableHeading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Position</w:t>
            </w:r>
          </w:p>
        </w:tc>
      </w:tr>
      <w:tr w:rsidR="00426AB9" w:rsidRPr="003101BC" w14:paraId="65E91080" w14:textId="77777777" w:rsidTr="00FB05F0">
        <w:trPr>
          <w:cantSplit/>
          <w:trHeight w:hRule="exact" w:val="60"/>
          <w:tblHeader/>
        </w:trPr>
        <w:tc>
          <w:tcPr>
            <w:tcW w:w="4200" w:type="dxa"/>
            <w:tcBorders>
              <w:left w:val="nil"/>
              <w:right w:val="nil"/>
            </w:tcBorders>
            <w:shd w:val="pct50" w:color="auto" w:fill="auto"/>
          </w:tcPr>
          <w:p w14:paraId="0E1DAA65" w14:textId="77777777" w:rsidR="00426AB9" w:rsidRPr="003101BC" w:rsidRDefault="00426AB9" w:rsidP="00FB05F0">
            <w:pPr>
              <w:pStyle w:val="TableText"/>
              <w:rPr>
                <w:color w:val="000000" w:themeColor="text1"/>
                <w:sz w:val="8"/>
                <w:szCs w:val="8"/>
              </w:rPr>
            </w:pPr>
          </w:p>
        </w:tc>
        <w:tc>
          <w:tcPr>
            <w:tcW w:w="3708" w:type="dxa"/>
            <w:tcBorders>
              <w:left w:val="nil"/>
              <w:right w:val="nil"/>
            </w:tcBorders>
            <w:shd w:val="pct50" w:color="auto" w:fill="auto"/>
          </w:tcPr>
          <w:p w14:paraId="231E8BE2" w14:textId="77777777" w:rsidR="00426AB9" w:rsidRPr="003101BC" w:rsidRDefault="00426AB9" w:rsidP="00FB05F0">
            <w:pPr>
              <w:pStyle w:val="TableText"/>
              <w:rPr>
                <w:color w:val="000000" w:themeColor="text1"/>
                <w:sz w:val="8"/>
                <w:szCs w:val="8"/>
              </w:rPr>
            </w:pPr>
          </w:p>
        </w:tc>
      </w:tr>
      <w:tr w:rsidR="00F5702F" w:rsidRPr="003101BC" w14:paraId="7F5DDE49" w14:textId="77777777" w:rsidTr="00FB05F0">
        <w:trPr>
          <w:cantSplit/>
          <w:trHeight w:val="309"/>
        </w:trPr>
        <w:tc>
          <w:tcPr>
            <w:tcW w:w="4200" w:type="dxa"/>
            <w:tcBorders>
              <w:top w:val="nil"/>
            </w:tcBorders>
          </w:tcPr>
          <w:p w14:paraId="392AEF91" w14:textId="77777777" w:rsidR="00F5702F" w:rsidRPr="003101BC" w:rsidRDefault="008E0756" w:rsidP="00B96D08">
            <w:pPr>
              <w:pStyle w:val="TableText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Khun Rutmanee Wongsuri</w:t>
            </w:r>
          </w:p>
        </w:tc>
        <w:tc>
          <w:tcPr>
            <w:tcW w:w="3708" w:type="dxa"/>
            <w:tcBorders>
              <w:top w:val="nil"/>
            </w:tcBorders>
          </w:tcPr>
          <w:p w14:paraId="3F356B30" w14:textId="77777777" w:rsidR="00F5702F" w:rsidRPr="003101BC" w:rsidRDefault="00946408" w:rsidP="00F5702F">
            <w:pPr>
              <w:pStyle w:val="TableText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GL</w:t>
            </w:r>
            <w:r w:rsidR="00B96D08" w:rsidRPr="003101BC">
              <w:rPr>
                <w:color w:val="000000" w:themeColor="text1"/>
              </w:rPr>
              <w:t xml:space="preserve"> Consultant</w:t>
            </w:r>
          </w:p>
        </w:tc>
      </w:tr>
      <w:tr w:rsidR="00426AB9" w:rsidRPr="003101BC" w14:paraId="0EE2E64A" w14:textId="77777777" w:rsidTr="00FB05F0">
        <w:trPr>
          <w:cantSplit/>
        </w:trPr>
        <w:tc>
          <w:tcPr>
            <w:tcW w:w="4200" w:type="dxa"/>
          </w:tcPr>
          <w:p w14:paraId="4F258C28" w14:textId="77777777" w:rsidR="00426AB9" w:rsidRPr="003101BC" w:rsidRDefault="00B96D08" w:rsidP="00FB05F0">
            <w:pPr>
              <w:pStyle w:val="TableText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Khun Amornrath Ongkawat</w:t>
            </w:r>
          </w:p>
        </w:tc>
        <w:tc>
          <w:tcPr>
            <w:tcW w:w="3708" w:type="dxa"/>
          </w:tcPr>
          <w:p w14:paraId="6E7EBB43" w14:textId="77777777" w:rsidR="00426AB9" w:rsidRPr="003101BC" w:rsidRDefault="00B96D08" w:rsidP="00FB05F0">
            <w:pPr>
              <w:pStyle w:val="TableText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Technical Team Lead</w:t>
            </w:r>
          </w:p>
        </w:tc>
      </w:tr>
      <w:tr w:rsidR="00B96D08" w:rsidRPr="003101BC" w14:paraId="321202FD" w14:textId="77777777" w:rsidTr="00FB05F0">
        <w:trPr>
          <w:cantSplit/>
        </w:trPr>
        <w:tc>
          <w:tcPr>
            <w:tcW w:w="4200" w:type="dxa"/>
          </w:tcPr>
          <w:p w14:paraId="31A95C8E" w14:textId="77777777" w:rsidR="00B96D08" w:rsidRPr="003101BC" w:rsidRDefault="00B96D08" w:rsidP="00FB05F0">
            <w:pPr>
              <w:pStyle w:val="TableText"/>
              <w:rPr>
                <w:color w:val="000000" w:themeColor="text1"/>
              </w:rPr>
            </w:pPr>
          </w:p>
        </w:tc>
        <w:tc>
          <w:tcPr>
            <w:tcW w:w="3708" w:type="dxa"/>
          </w:tcPr>
          <w:p w14:paraId="49508BDA" w14:textId="77777777" w:rsidR="00B96D08" w:rsidRPr="003101BC" w:rsidRDefault="00B96D08" w:rsidP="00FB05F0">
            <w:pPr>
              <w:pStyle w:val="TableText"/>
              <w:rPr>
                <w:color w:val="000000" w:themeColor="text1"/>
              </w:rPr>
            </w:pPr>
          </w:p>
        </w:tc>
      </w:tr>
    </w:tbl>
    <w:p w14:paraId="780960C0" w14:textId="77777777" w:rsidR="009F18EE" w:rsidRPr="003101BC" w:rsidRDefault="009F18EE" w:rsidP="009F18EE">
      <w:pPr>
        <w:pStyle w:val="HeadingBar"/>
        <w:rPr>
          <w:color w:val="000000" w:themeColor="text1"/>
        </w:rPr>
      </w:pPr>
    </w:p>
    <w:p w14:paraId="1AD19279" w14:textId="77777777" w:rsidR="009F18EE" w:rsidRPr="003101BC" w:rsidRDefault="009F18EE" w:rsidP="009F18EE">
      <w:pPr>
        <w:keepNext/>
        <w:keepLines/>
        <w:spacing w:before="120" w:after="120"/>
        <w:rPr>
          <w:b/>
          <w:bCs/>
          <w:color w:val="000000" w:themeColor="text1"/>
        </w:rPr>
      </w:pPr>
      <w:r w:rsidRPr="003101BC">
        <w:rPr>
          <w:b/>
          <w:bCs/>
          <w:color w:val="000000" w:themeColor="text1"/>
        </w:rPr>
        <w:t>Distribution</w:t>
      </w:r>
    </w:p>
    <w:tbl>
      <w:tblPr>
        <w:tblW w:w="7929" w:type="dxa"/>
        <w:tblInd w:w="160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900"/>
        <w:gridCol w:w="3600"/>
        <w:gridCol w:w="3429"/>
      </w:tblGrid>
      <w:tr w:rsidR="00426AB9" w:rsidRPr="003101BC" w14:paraId="3FB94AE8" w14:textId="77777777" w:rsidTr="00FB05F0">
        <w:trPr>
          <w:cantSplit/>
          <w:tblHeader/>
        </w:trPr>
        <w:tc>
          <w:tcPr>
            <w:tcW w:w="900" w:type="dxa"/>
            <w:tcBorders>
              <w:bottom w:val="nil"/>
              <w:right w:val="nil"/>
            </w:tcBorders>
            <w:shd w:val="pct10" w:color="auto" w:fill="auto"/>
          </w:tcPr>
          <w:p w14:paraId="74ECF502" w14:textId="77777777" w:rsidR="00426AB9" w:rsidRPr="003101BC" w:rsidRDefault="00426AB9" w:rsidP="00FB05F0">
            <w:pPr>
              <w:pStyle w:val="TableHeading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Copy No.</w:t>
            </w:r>
          </w:p>
        </w:tc>
        <w:tc>
          <w:tcPr>
            <w:tcW w:w="3600" w:type="dxa"/>
            <w:tcBorders>
              <w:left w:val="nil"/>
              <w:bottom w:val="nil"/>
              <w:right w:val="nil"/>
            </w:tcBorders>
            <w:shd w:val="pct10" w:color="auto" w:fill="auto"/>
          </w:tcPr>
          <w:p w14:paraId="418051C0" w14:textId="77777777" w:rsidR="00426AB9" w:rsidRPr="003101BC" w:rsidRDefault="00426AB9" w:rsidP="00FB05F0">
            <w:pPr>
              <w:pStyle w:val="TableHeading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Name</w:t>
            </w:r>
          </w:p>
        </w:tc>
        <w:tc>
          <w:tcPr>
            <w:tcW w:w="3429" w:type="dxa"/>
            <w:tcBorders>
              <w:left w:val="nil"/>
              <w:bottom w:val="nil"/>
            </w:tcBorders>
            <w:shd w:val="pct10" w:color="auto" w:fill="auto"/>
          </w:tcPr>
          <w:p w14:paraId="72CD0EAF" w14:textId="77777777" w:rsidR="00426AB9" w:rsidRPr="003101BC" w:rsidRDefault="00426AB9" w:rsidP="00FB05F0">
            <w:pPr>
              <w:pStyle w:val="TableHeading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Location</w:t>
            </w:r>
          </w:p>
        </w:tc>
      </w:tr>
      <w:tr w:rsidR="00426AB9" w:rsidRPr="003101BC" w14:paraId="11D97296" w14:textId="77777777" w:rsidTr="00FB05F0">
        <w:trPr>
          <w:cantSplit/>
          <w:trHeight w:hRule="exact" w:val="60"/>
          <w:tblHeader/>
        </w:trPr>
        <w:tc>
          <w:tcPr>
            <w:tcW w:w="900" w:type="dxa"/>
            <w:tcBorders>
              <w:left w:val="nil"/>
              <w:right w:val="nil"/>
            </w:tcBorders>
            <w:shd w:val="pct50" w:color="auto" w:fill="auto"/>
          </w:tcPr>
          <w:p w14:paraId="427B7F85" w14:textId="77777777" w:rsidR="00426AB9" w:rsidRPr="003101BC" w:rsidRDefault="00426AB9" w:rsidP="00FB05F0">
            <w:pPr>
              <w:pStyle w:val="TableText"/>
              <w:rPr>
                <w:color w:val="000000" w:themeColor="text1"/>
                <w:sz w:val="8"/>
                <w:szCs w:val="8"/>
              </w:rPr>
            </w:pPr>
          </w:p>
        </w:tc>
        <w:tc>
          <w:tcPr>
            <w:tcW w:w="3600" w:type="dxa"/>
            <w:tcBorders>
              <w:left w:val="nil"/>
              <w:right w:val="nil"/>
            </w:tcBorders>
            <w:shd w:val="pct50" w:color="auto" w:fill="auto"/>
          </w:tcPr>
          <w:p w14:paraId="16D7F7F9" w14:textId="77777777" w:rsidR="00426AB9" w:rsidRPr="003101BC" w:rsidRDefault="00426AB9" w:rsidP="00FB05F0">
            <w:pPr>
              <w:pStyle w:val="TableText"/>
              <w:rPr>
                <w:color w:val="000000" w:themeColor="text1"/>
                <w:sz w:val="8"/>
                <w:szCs w:val="8"/>
              </w:rPr>
            </w:pPr>
          </w:p>
        </w:tc>
        <w:tc>
          <w:tcPr>
            <w:tcW w:w="3429" w:type="dxa"/>
            <w:tcBorders>
              <w:left w:val="nil"/>
              <w:right w:val="nil"/>
            </w:tcBorders>
            <w:shd w:val="pct50" w:color="auto" w:fill="auto"/>
          </w:tcPr>
          <w:p w14:paraId="7650B916" w14:textId="77777777" w:rsidR="00426AB9" w:rsidRPr="003101BC" w:rsidRDefault="00426AB9" w:rsidP="00FB05F0">
            <w:pPr>
              <w:pStyle w:val="TableText"/>
              <w:rPr>
                <w:color w:val="000000" w:themeColor="text1"/>
                <w:sz w:val="8"/>
                <w:szCs w:val="8"/>
              </w:rPr>
            </w:pPr>
          </w:p>
        </w:tc>
      </w:tr>
      <w:tr w:rsidR="00F5702F" w:rsidRPr="003101BC" w14:paraId="189DD991" w14:textId="77777777" w:rsidTr="009E0BBF">
        <w:trPr>
          <w:cantSplit/>
        </w:trPr>
        <w:tc>
          <w:tcPr>
            <w:tcW w:w="900" w:type="dxa"/>
          </w:tcPr>
          <w:p w14:paraId="5E0DA60E" w14:textId="77777777" w:rsidR="00F5702F" w:rsidRPr="003101BC" w:rsidRDefault="00F5702F" w:rsidP="000F1244">
            <w:pPr>
              <w:pStyle w:val="TableText"/>
              <w:numPr>
                <w:ilvl w:val="0"/>
                <w:numId w:val="4"/>
              </w:numPr>
              <w:rPr>
                <w:color w:val="000000" w:themeColor="text1"/>
              </w:rPr>
            </w:pPr>
          </w:p>
        </w:tc>
        <w:tc>
          <w:tcPr>
            <w:tcW w:w="3600" w:type="dxa"/>
            <w:vAlign w:val="bottom"/>
          </w:tcPr>
          <w:p w14:paraId="4CA83E74" w14:textId="77777777" w:rsidR="00F5702F" w:rsidRPr="003101BC" w:rsidRDefault="00F5702F" w:rsidP="00F5702F">
            <w:pPr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Khun Sorasak Thawonnokorn</w:t>
            </w:r>
          </w:p>
        </w:tc>
        <w:tc>
          <w:tcPr>
            <w:tcW w:w="3429" w:type="dxa"/>
          </w:tcPr>
          <w:p w14:paraId="6D70BA09" w14:textId="77777777" w:rsidR="00F5702F" w:rsidRPr="003101BC" w:rsidRDefault="00F5702F" w:rsidP="00F5702F">
            <w:pPr>
              <w:pStyle w:val="TableText"/>
              <w:numPr>
                <w:ilvl w:val="12"/>
                <w:numId w:val="0"/>
              </w:numPr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Restaurants Development Co., Ltd.</w:t>
            </w:r>
          </w:p>
        </w:tc>
      </w:tr>
      <w:tr w:rsidR="00F5702F" w:rsidRPr="003101BC" w14:paraId="167BEA0A" w14:textId="77777777" w:rsidTr="009E0BBF">
        <w:trPr>
          <w:cantSplit/>
        </w:trPr>
        <w:tc>
          <w:tcPr>
            <w:tcW w:w="900" w:type="dxa"/>
          </w:tcPr>
          <w:p w14:paraId="7AB05189" w14:textId="77777777" w:rsidR="00F5702F" w:rsidRPr="003101BC" w:rsidRDefault="00F5702F" w:rsidP="00F5702F">
            <w:pPr>
              <w:pStyle w:val="TableText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2</w:t>
            </w:r>
          </w:p>
        </w:tc>
        <w:tc>
          <w:tcPr>
            <w:tcW w:w="3600" w:type="dxa"/>
            <w:vAlign w:val="bottom"/>
          </w:tcPr>
          <w:p w14:paraId="5934E802" w14:textId="77777777" w:rsidR="00F5702F" w:rsidRPr="003101BC" w:rsidRDefault="00F5702F" w:rsidP="00F5702F">
            <w:pPr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Khun Khanitta Leelawai</w:t>
            </w:r>
          </w:p>
        </w:tc>
        <w:tc>
          <w:tcPr>
            <w:tcW w:w="3429" w:type="dxa"/>
          </w:tcPr>
          <w:p w14:paraId="5DB57CA7" w14:textId="77777777" w:rsidR="00F5702F" w:rsidRPr="003101BC" w:rsidRDefault="00F5702F" w:rsidP="00F5702F">
            <w:pPr>
              <w:pStyle w:val="TableText"/>
              <w:numPr>
                <w:ilvl w:val="12"/>
                <w:numId w:val="0"/>
              </w:numPr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Restaurants Development Co., Ltd.</w:t>
            </w:r>
          </w:p>
        </w:tc>
      </w:tr>
      <w:tr w:rsidR="00F5702F" w:rsidRPr="003101BC" w14:paraId="7E2CEFA6" w14:textId="77777777" w:rsidTr="009E0BBF">
        <w:trPr>
          <w:cantSplit/>
        </w:trPr>
        <w:tc>
          <w:tcPr>
            <w:tcW w:w="900" w:type="dxa"/>
          </w:tcPr>
          <w:p w14:paraId="2ACE2D2B" w14:textId="77777777" w:rsidR="00F5702F" w:rsidRPr="003101BC" w:rsidRDefault="00F5702F" w:rsidP="00F5702F">
            <w:pPr>
              <w:pStyle w:val="TableText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3</w:t>
            </w:r>
          </w:p>
        </w:tc>
        <w:tc>
          <w:tcPr>
            <w:tcW w:w="3600" w:type="dxa"/>
            <w:vAlign w:val="bottom"/>
          </w:tcPr>
          <w:p w14:paraId="42A7928D" w14:textId="77777777" w:rsidR="00F5702F" w:rsidRPr="003101BC" w:rsidRDefault="00F5702F" w:rsidP="00F5702F">
            <w:pPr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Khun Arporn Chimcham</w:t>
            </w:r>
          </w:p>
        </w:tc>
        <w:tc>
          <w:tcPr>
            <w:tcW w:w="3429" w:type="dxa"/>
          </w:tcPr>
          <w:p w14:paraId="31AE1373" w14:textId="77777777" w:rsidR="00F5702F" w:rsidRPr="003101BC" w:rsidRDefault="00F5702F" w:rsidP="00F5702F">
            <w:pPr>
              <w:pStyle w:val="TableText"/>
              <w:numPr>
                <w:ilvl w:val="12"/>
                <w:numId w:val="0"/>
              </w:numPr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iCE Consulting Co., Ltd.</w:t>
            </w:r>
          </w:p>
        </w:tc>
      </w:tr>
      <w:tr w:rsidR="00F5702F" w:rsidRPr="003101BC" w14:paraId="6306FCBE" w14:textId="77777777" w:rsidTr="00FB05F0">
        <w:trPr>
          <w:cantSplit/>
          <w:trHeight w:val="255"/>
        </w:trPr>
        <w:tc>
          <w:tcPr>
            <w:tcW w:w="900" w:type="dxa"/>
          </w:tcPr>
          <w:p w14:paraId="1CF2C172" w14:textId="77777777" w:rsidR="00F5702F" w:rsidRPr="003101BC" w:rsidRDefault="00F5702F" w:rsidP="00F5702F">
            <w:pPr>
              <w:pStyle w:val="TableText"/>
              <w:rPr>
                <w:color w:val="000000" w:themeColor="text1"/>
              </w:rPr>
            </w:pPr>
          </w:p>
        </w:tc>
        <w:tc>
          <w:tcPr>
            <w:tcW w:w="3600" w:type="dxa"/>
          </w:tcPr>
          <w:p w14:paraId="27F3FBEC" w14:textId="77777777" w:rsidR="00F5702F" w:rsidRPr="003101BC" w:rsidRDefault="00F5702F" w:rsidP="00F5702F">
            <w:pPr>
              <w:pStyle w:val="TableText"/>
              <w:rPr>
                <w:color w:val="000000" w:themeColor="text1"/>
              </w:rPr>
            </w:pPr>
          </w:p>
        </w:tc>
        <w:tc>
          <w:tcPr>
            <w:tcW w:w="3429" w:type="dxa"/>
          </w:tcPr>
          <w:p w14:paraId="5614477A" w14:textId="77777777" w:rsidR="00F5702F" w:rsidRPr="003101BC" w:rsidRDefault="00F5702F" w:rsidP="00F5702F">
            <w:pPr>
              <w:pStyle w:val="TableText"/>
              <w:numPr>
                <w:ilvl w:val="12"/>
                <w:numId w:val="0"/>
              </w:numPr>
              <w:rPr>
                <w:color w:val="000000" w:themeColor="text1"/>
              </w:rPr>
            </w:pPr>
          </w:p>
        </w:tc>
      </w:tr>
      <w:tr w:rsidR="00F5702F" w:rsidRPr="003101BC" w14:paraId="36B668EC" w14:textId="77777777" w:rsidTr="00FB05F0">
        <w:trPr>
          <w:cantSplit/>
          <w:trHeight w:val="255"/>
        </w:trPr>
        <w:tc>
          <w:tcPr>
            <w:tcW w:w="900" w:type="dxa"/>
          </w:tcPr>
          <w:p w14:paraId="1E1AF4AB" w14:textId="77777777" w:rsidR="00F5702F" w:rsidRPr="003101BC" w:rsidRDefault="00F5702F" w:rsidP="00F5702F">
            <w:pPr>
              <w:pStyle w:val="TableText"/>
              <w:rPr>
                <w:color w:val="000000" w:themeColor="text1"/>
              </w:rPr>
            </w:pPr>
          </w:p>
        </w:tc>
        <w:tc>
          <w:tcPr>
            <w:tcW w:w="3600" w:type="dxa"/>
          </w:tcPr>
          <w:p w14:paraId="0B291054" w14:textId="77777777" w:rsidR="00F5702F" w:rsidRPr="003101BC" w:rsidRDefault="00F5702F" w:rsidP="00F5702F">
            <w:pPr>
              <w:pStyle w:val="TableText"/>
              <w:rPr>
                <w:color w:val="000000" w:themeColor="text1"/>
              </w:rPr>
            </w:pPr>
          </w:p>
        </w:tc>
        <w:tc>
          <w:tcPr>
            <w:tcW w:w="3429" w:type="dxa"/>
          </w:tcPr>
          <w:p w14:paraId="41640F94" w14:textId="77777777" w:rsidR="00F5702F" w:rsidRPr="003101BC" w:rsidRDefault="00F5702F" w:rsidP="00F5702F">
            <w:pPr>
              <w:pStyle w:val="TableText"/>
              <w:numPr>
                <w:ilvl w:val="12"/>
                <w:numId w:val="0"/>
              </w:numPr>
              <w:rPr>
                <w:color w:val="000000" w:themeColor="text1"/>
              </w:rPr>
            </w:pPr>
          </w:p>
        </w:tc>
      </w:tr>
      <w:tr w:rsidR="00F5702F" w:rsidRPr="003101BC" w14:paraId="433C3928" w14:textId="77777777" w:rsidTr="00FB05F0">
        <w:trPr>
          <w:cantSplit/>
          <w:trHeight w:val="255"/>
        </w:trPr>
        <w:tc>
          <w:tcPr>
            <w:tcW w:w="900" w:type="dxa"/>
          </w:tcPr>
          <w:p w14:paraId="0EE3FC81" w14:textId="77777777" w:rsidR="00F5702F" w:rsidRPr="003101BC" w:rsidRDefault="00F5702F" w:rsidP="00F5702F">
            <w:pPr>
              <w:pStyle w:val="TableText"/>
              <w:rPr>
                <w:color w:val="000000" w:themeColor="text1"/>
              </w:rPr>
            </w:pPr>
          </w:p>
        </w:tc>
        <w:tc>
          <w:tcPr>
            <w:tcW w:w="3600" w:type="dxa"/>
          </w:tcPr>
          <w:p w14:paraId="5B5AA160" w14:textId="77777777" w:rsidR="00F5702F" w:rsidRPr="003101BC" w:rsidRDefault="00F5702F" w:rsidP="00F5702F">
            <w:pPr>
              <w:pStyle w:val="TableText"/>
              <w:rPr>
                <w:color w:val="000000" w:themeColor="text1"/>
              </w:rPr>
            </w:pPr>
          </w:p>
        </w:tc>
        <w:tc>
          <w:tcPr>
            <w:tcW w:w="3429" w:type="dxa"/>
          </w:tcPr>
          <w:p w14:paraId="3EEDC8C6" w14:textId="77777777" w:rsidR="00F5702F" w:rsidRPr="003101BC" w:rsidRDefault="00F5702F" w:rsidP="00F5702F">
            <w:pPr>
              <w:pStyle w:val="TableText"/>
              <w:numPr>
                <w:ilvl w:val="12"/>
                <w:numId w:val="0"/>
              </w:numPr>
              <w:rPr>
                <w:color w:val="000000" w:themeColor="text1"/>
              </w:rPr>
            </w:pPr>
          </w:p>
        </w:tc>
      </w:tr>
    </w:tbl>
    <w:p w14:paraId="78699C94" w14:textId="77777777" w:rsidR="00ED2E7A" w:rsidRPr="003101BC" w:rsidRDefault="00ED2E7A" w:rsidP="00ED2E7A">
      <w:pPr>
        <w:pStyle w:val="HeadingBar"/>
        <w:rPr>
          <w:color w:val="000000" w:themeColor="text1"/>
        </w:rPr>
      </w:pPr>
    </w:p>
    <w:p w14:paraId="06A8CCEF" w14:textId="77777777" w:rsidR="00ED2E7A" w:rsidRPr="003101BC" w:rsidRDefault="00ED2E7A" w:rsidP="00ED2E7A">
      <w:pPr>
        <w:keepNext/>
        <w:keepLines/>
        <w:spacing w:before="120" w:after="120"/>
        <w:rPr>
          <w:b/>
          <w:bCs/>
          <w:color w:val="000000" w:themeColor="text1"/>
        </w:rPr>
      </w:pPr>
      <w:r w:rsidRPr="003101BC">
        <w:rPr>
          <w:b/>
          <w:bCs/>
          <w:color w:val="000000" w:themeColor="text1"/>
        </w:rPr>
        <w:t>Participants</w:t>
      </w:r>
    </w:p>
    <w:tbl>
      <w:tblPr>
        <w:tblW w:w="8000" w:type="dxa"/>
        <w:tblInd w:w="160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600"/>
        <w:gridCol w:w="3930"/>
        <w:gridCol w:w="3470"/>
      </w:tblGrid>
      <w:tr w:rsidR="00426AB9" w:rsidRPr="003101BC" w14:paraId="7CDAF829" w14:textId="77777777" w:rsidTr="00FB05F0">
        <w:trPr>
          <w:cantSplit/>
          <w:tblHeader/>
        </w:trPr>
        <w:tc>
          <w:tcPr>
            <w:tcW w:w="600" w:type="dxa"/>
            <w:tcBorders>
              <w:bottom w:val="nil"/>
              <w:right w:val="nil"/>
            </w:tcBorders>
            <w:shd w:val="pct10" w:color="auto" w:fill="auto"/>
          </w:tcPr>
          <w:p w14:paraId="14CAA759" w14:textId="77777777" w:rsidR="00426AB9" w:rsidRPr="003101BC" w:rsidRDefault="00426AB9" w:rsidP="00FB05F0">
            <w:pPr>
              <w:pStyle w:val="TableHeading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No.</w:t>
            </w:r>
          </w:p>
        </w:tc>
        <w:tc>
          <w:tcPr>
            <w:tcW w:w="3930" w:type="dxa"/>
            <w:tcBorders>
              <w:left w:val="nil"/>
              <w:bottom w:val="nil"/>
              <w:right w:val="nil"/>
            </w:tcBorders>
            <w:shd w:val="pct10" w:color="auto" w:fill="auto"/>
          </w:tcPr>
          <w:p w14:paraId="3D82AF7D" w14:textId="77777777" w:rsidR="00426AB9" w:rsidRPr="003101BC" w:rsidRDefault="00426AB9" w:rsidP="00FB05F0">
            <w:pPr>
              <w:pStyle w:val="TableHeading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Name</w:t>
            </w:r>
          </w:p>
        </w:tc>
        <w:tc>
          <w:tcPr>
            <w:tcW w:w="3470" w:type="dxa"/>
            <w:tcBorders>
              <w:left w:val="nil"/>
              <w:bottom w:val="nil"/>
            </w:tcBorders>
            <w:shd w:val="pct10" w:color="auto" w:fill="auto"/>
          </w:tcPr>
          <w:p w14:paraId="5993240D" w14:textId="77777777" w:rsidR="00426AB9" w:rsidRPr="003101BC" w:rsidRDefault="00426AB9" w:rsidP="00FB05F0">
            <w:pPr>
              <w:pStyle w:val="TableHeading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Position</w:t>
            </w:r>
          </w:p>
        </w:tc>
      </w:tr>
      <w:tr w:rsidR="00426AB9" w:rsidRPr="003101BC" w14:paraId="0F91DF42" w14:textId="77777777" w:rsidTr="00FB05F0">
        <w:trPr>
          <w:cantSplit/>
          <w:trHeight w:hRule="exact" w:val="60"/>
          <w:tblHeader/>
        </w:trPr>
        <w:tc>
          <w:tcPr>
            <w:tcW w:w="600" w:type="dxa"/>
            <w:tcBorders>
              <w:left w:val="nil"/>
              <w:right w:val="nil"/>
            </w:tcBorders>
            <w:shd w:val="pct50" w:color="auto" w:fill="auto"/>
          </w:tcPr>
          <w:p w14:paraId="776F3D3E" w14:textId="77777777" w:rsidR="00426AB9" w:rsidRPr="003101BC" w:rsidRDefault="00426AB9" w:rsidP="00FB05F0">
            <w:pPr>
              <w:pStyle w:val="TableText"/>
              <w:rPr>
                <w:color w:val="000000" w:themeColor="text1"/>
                <w:sz w:val="8"/>
                <w:szCs w:val="8"/>
              </w:rPr>
            </w:pPr>
          </w:p>
        </w:tc>
        <w:tc>
          <w:tcPr>
            <w:tcW w:w="3930" w:type="dxa"/>
            <w:tcBorders>
              <w:left w:val="nil"/>
              <w:right w:val="nil"/>
            </w:tcBorders>
            <w:shd w:val="pct50" w:color="auto" w:fill="auto"/>
          </w:tcPr>
          <w:p w14:paraId="018D7993" w14:textId="77777777" w:rsidR="00426AB9" w:rsidRPr="003101BC" w:rsidRDefault="00426AB9" w:rsidP="00FB05F0">
            <w:pPr>
              <w:pStyle w:val="TableText"/>
              <w:rPr>
                <w:color w:val="000000" w:themeColor="text1"/>
                <w:sz w:val="8"/>
                <w:szCs w:val="8"/>
              </w:rPr>
            </w:pPr>
          </w:p>
        </w:tc>
        <w:tc>
          <w:tcPr>
            <w:tcW w:w="3470" w:type="dxa"/>
            <w:tcBorders>
              <w:left w:val="nil"/>
              <w:right w:val="nil"/>
            </w:tcBorders>
            <w:shd w:val="pct50" w:color="auto" w:fill="auto"/>
          </w:tcPr>
          <w:p w14:paraId="2B7DAE3B" w14:textId="77777777" w:rsidR="00426AB9" w:rsidRPr="003101BC" w:rsidRDefault="00426AB9" w:rsidP="00FB05F0">
            <w:pPr>
              <w:pStyle w:val="TableText"/>
              <w:rPr>
                <w:color w:val="000000" w:themeColor="text1"/>
                <w:sz w:val="8"/>
                <w:szCs w:val="8"/>
              </w:rPr>
            </w:pPr>
          </w:p>
        </w:tc>
      </w:tr>
      <w:tr w:rsidR="00426AB9" w:rsidRPr="003101BC" w14:paraId="1B45EB8E" w14:textId="77777777" w:rsidTr="00FB05F0">
        <w:trPr>
          <w:cantSplit/>
        </w:trPr>
        <w:tc>
          <w:tcPr>
            <w:tcW w:w="600" w:type="dxa"/>
            <w:tcBorders>
              <w:top w:val="nil"/>
            </w:tcBorders>
          </w:tcPr>
          <w:p w14:paraId="6A2EB370" w14:textId="77777777" w:rsidR="00426AB9" w:rsidRPr="003101BC" w:rsidRDefault="00426AB9" w:rsidP="00FB05F0">
            <w:pPr>
              <w:pStyle w:val="TableText"/>
              <w:rPr>
                <w:color w:val="000000" w:themeColor="text1"/>
              </w:rPr>
            </w:pPr>
          </w:p>
        </w:tc>
        <w:tc>
          <w:tcPr>
            <w:tcW w:w="3930" w:type="dxa"/>
            <w:tcBorders>
              <w:top w:val="nil"/>
            </w:tcBorders>
          </w:tcPr>
          <w:p w14:paraId="1CA6CAAF" w14:textId="77777777" w:rsidR="00426AB9" w:rsidRPr="003101BC" w:rsidRDefault="00426AB9" w:rsidP="00FB05F0">
            <w:pPr>
              <w:pStyle w:val="TableText"/>
              <w:rPr>
                <w:color w:val="000000" w:themeColor="text1"/>
              </w:rPr>
            </w:pPr>
          </w:p>
        </w:tc>
        <w:tc>
          <w:tcPr>
            <w:tcW w:w="3470" w:type="dxa"/>
            <w:tcBorders>
              <w:top w:val="nil"/>
            </w:tcBorders>
          </w:tcPr>
          <w:p w14:paraId="45BA6873" w14:textId="77777777" w:rsidR="00426AB9" w:rsidRPr="003101BC" w:rsidRDefault="00426AB9" w:rsidP="00FB05F0">
            <w:pPr>
              <w:pStyle w:val="TableText"/>
              <w:rPr>
                <w:color w:val="000000" w:themeColor="text1"/>
              </w:rPr>
            </w:pPr>
          </w:p>
        </w:tc>
      </w:tr>
      <w:tr w:rsidR="00426AB9" w:rsidRPr="003101BC" w14:paraId="24254953" w14:textId="77777777" w:rsidTr="00FB05F0">
        <w:trPr>
          <w:cantSplit/>
        </w:trPr>
        <w:tc>
          <w:tcPr>
            <w:tcW w:w="600" w:type="dxa"/>
          </w:tcPr>
          <w:p w14:paraId="646A7004" w14:textId="77777777" w:rsidR="00426AB9" w:rsidRPr="003101BC" w:rsidRDefault="00426AB9" w:rsidP="00FB05F0">
            <w:pPr>
              <w:pStyle w:val="TableText"/>
              <w:rPr>
                <w:color w:val="000000" w:themeColor="text1"/>
              </w:rPr>
            </w:pPr>
          </w:p>
        </w:tc>
        <w:tc>
          <w:tcPr>
            <w:tcW w:w="3930" w:type="dxa"/>
          </w:tcPr>
          <w:p w14:paraId="62582397" w14:textId="77777777" w:rsidR="00426AB9" w:rsidRPr="003101BC" w:rsidRDefault="00426AB9" w:rsidP="00FB05F0">
            <w:pPr>
              <w:pStyle w:val="TableText"/>
              <w:numPr>
                <w:ilvl w:val="12"/>
                <w:numId w:val="0"/>
              </w:numPr>
              <w:rPr>
                <w:color w:val="000000" w:themeColor="text1"/>
              </w:rPr>
            </w:pPr>
          </w:p>
        </w:tc>
        <w:tc>
          <w:tcPr>
            <w:tcW w:w="3470" w:type="dxa"/>
          </w:tcPr>
          <w:p w14:paraId="6A5A4566" w14:textId="77777777" w:rsidR="00426AB9" w:rsidRPr="003101BC" w:rsidRDefault="00426AB9" w:rsidP="00FB05F0">
            <w:pPr>
              <w:pStyle w:val="TableText"/>
              <w:rPr>
                <w:color w:val="000000" w:themeColor="text1"/>
              </w:rPr>
            </w:pPr>
          </w:p>
        </w:tc>
      </w:tr>
      <w:tr w:rsidR="00426AB9" w:rsidRPr="003101BC" w14:paraId="69656B2F" w14:textId="77777777" w:rsidTr="00FB05F0">
        <w:trPr>
          <w:cantSplit/>
        </w:trPr>
        <w:tc>
          <w:tcPr>
            <w:tcW w:w="600" w:type="dxa"/>
          </w:tcPr>
          <w:p w14:paraId="457AC4E0" w14:textId="77777777" w:rsidR="00426AB9" w:rsidRPr="003101BC" w:rsidRDefault="00426AB9" w:rsidP="00FB05F0">
            <w:pPr>
              <w:pStyle w:val="TableText"/>
              <w:rPr>
                <w:color w:val="000000" w:themeColor="text1"/>
              </w:rPr>
            </w:pPr>
          </w:p>
        </w:tc>
        <w:tc>
          <w:tcPr>
            <w:tcW w:w="3930" w:type="dxa"/>
          </w:tcPr>
          <w:p w14:paraId="11DFA968" w14:textId="77777777" w:rsidR="00426AB9" w:rsidRPr="003101BC" w:rsidRDefault="00426AB9" w:rsidP="00FB05F0">
            <w:pPr>
              <w:pStyle w:val="TableText"/>
              <w:rPr>
                <w:color w:val="000000" w:themeColor="text1"/>
              </w:rPr>
            </w:pPr>
          </w:p>
        </w:tc>
        <w:tc>
          <w:tcPr>
            <w:tcW w:w="3470" w:type="dxa"/>
          </w:tcPr>
          <w:p w14:paraId="4C72C110" w14:textId="77777777" w:rsidR="00426AB9" w:rsidRPr="003101BC" w:rsidRDefault="00426AB9" w:rsidP="00FB05F0">
            <w:pPr>
              <w:pStyle w:val="TableText"/>
              <w:rPr>
                <w:color w:val="000000" w:themeColor="text1"/>
              </w:rPr>
            </w:pPr>
          </w:p>
        </w:tc>
      </w:tr>
      <w:tr w:rsidR="00426AB9" w:rsidRPr="003101BC" w14:paraId="0AA2397F" w14:textId="77777777" w:rsidTr="00FB05F0">
        <w:trPr>
          <w:cantSplit/>
        </w:trPr>
        <w:tc>
          <w:tcPr>
            <w:tcW w:w="600" w:type="dxa"/>
          </w:tcPr>
          <w:p w14:paraId="72CDEB3F" w14:textId="77777777" w:rsidR="00426AB9" w:rsidRPr="003101BC" w:rsidRDefault="00426AB9" w:rsidP="00FB05F0">
            <w:pPr>
              <w:pStyle w:val="TableText"/>
              <w:rPr>
                <w:color w:val="000000" w:themeColor="text1"/>
              </w:rPr>
            </w:pPr>
          </w:p>
        </w:tc>
        <w:tc>
          <w:tcPr>
            <w:tcW w:w="3930" w:type="dxa"/>
          </w:tcPr>
          <w:p w14:paraId="60C6D5C8" w14:textId="77777777" w:rsidR="00426AB9" w:rsidRPr="003101BC" w:rsidRDefault="00426AB9" w:rsidP="00FB05F0">
            <w:pPr>
              <w:pStyle w:val="TableText"/>
              <w:rPr>
                <w:color w:val="000000" w:themeColor="text1"/>
              </w:rPr>
            </w:pPr>
          </w:p>
        </w:tc>
        <w:tc>
          <w:tcPr>
            <w:tcW w:w="3470" w:type="dxa"/>
          </w:tcPr>
          <w:p w14:paraId="47044A46" w14:textId="77777777" w:rsidR="00426AB9" w:rsidRPr="003101BC" w:rsidRDefault="00426AB9" w:rsidP="00FB05F0">
            <w:pPr>
              <w:pStyle w:val="TableText"/>
              <w:rPr>
                <w:color w:val="000000" w:themeColor="text1"/>
              </w:rPr>
            </w:pPr>
          </w:p>
        </w:tc>
      </w:tr>
      <w:tr w:rsidR="00426AB9" w:rsidRPr="003101BC" w14:paraId="6AD25922" w14:textId="77777777" w:rsidTr="00FB05F0">
        <w:trPr>
          <w:cantSplit/>
        </w:trPr>
        <w:tc>
          <w:tcPr>
            <w:tcW w:w="600" w:type="dxa"/>
          </w:tcPr>
          <w:p w14:paraId="0C847D5B" w14:textId="77777777" w:rsidR="00426AB9" w:rsidRPr="003101BC" w:rsidRDefault="00426AB9" w:rsidP="00FB05F0">
            <w:pPr>
              <w:pStyle w:val="TableText"/>
              <w:rPr>
                <w:color w:val="000000" w:themeColor="text1"/>
              </w:rPr>
            </w:pPr>
          </w:p>
        </w:tc>
        <w:tc>
          <w:tcPr>
            <w:tcW w:w="3930" w:type="dxa"/>
          </w:tcPr>
          <w:p w14:paraId="51C9B2B9" w14:textId="77777777" w:rsidR="00426AB9" w:rsidRPr="003101BC" w:rsidRDefault="00426AB9" w:rsidP="00FB05F0">
            <w:pPr>
              <w:pStyle w:val="TableText"/>
              <w:rPr>
                <w:color w:val="000000" w:themeColor="text1"/>
              </w:rPr>
            </w:pPr>
          </w:p>
        </w:tc>
        <w:tc>
          <w:tcPr>
            <w:tcW w:w="3470" w:type="dxa"/>
          </w:tcPr>
          <w:p w14:paraId="41DA328E" w14:textId="77777777" w:rsidR="00426AB9" w:rsidRPr="003101BC" w:rsidRDefault="00426AB9" w:rsidP="00FB05F0">
            <w:pPr>
              <w:pStyle w:val="TableText"/>
              <w:rPr>
                <w:color w:val="000000" w:themeColor="text1"/>
              </w:rPr>
            </w:pPr>
          </w:p>
        </w:tc>
      </w:tr>
    </w:tbl>
    <w:p w14:paraId="22B26E9B" w14:textId="77777777" w:rsidR="00ED2E7A" w:rsidRPr="003101BC" w:rsidRDefault="00ED2E7A" w:rsidP="00ED2E7A">
      <w:pPr>
        <w:pStyle w:val="BodyText"/>
        <w:ind w:left="2410"/>
        <w:rPr>
          <w:rFonts w:cs="Tahoma"/>
          <w:color w:val="000000" w:themeColor="text1"/>
        </w:rPr>
      </w:pPr>
    </w:p>
    <w:p w14:paraId="3249F086" w14:textId="77777777" w:rsidR="00ED2E7A" w:rsidRPr="003101BC" w:rsidRDefault="00ED2E7A" w:rsidP="00ED2E7A">
      <w:pPr>
        <w:pStyle w:val="BodyText"/>
        <w:ind w:left="1500"/>
        <w:rPr>
          <w:rFonts w:cs="Tahoma"/>
          <w:b/>
          <w:bCs/>
          <w:color w:val="000000" w:themeColor="text1"/>
        </w:rPr>
      </w:pPr>
      <w:r w:rsidRPr="003101BC">
        <w:rPr>
          <w:rFonts w:cs="Tahoma"/>
          <w:b/>
          <w:bCs/>
          <w:color w:val="000000" w:themeColor="text1"/>
        </w:rPr>
        <w:t>Memo To Holders:</w:t>
      </w:r>
    </w:p>
    <w:p w14:paraId="599D11B4" w14:textId="77777777" w:rsidR="00ED2E7A" w:rsidRPr="003101BC" w:rsidRDefault="00ED2E7A" w:rsidP="00ED2E7A">
      <w:pPr>
        <w:pStyle w:val="BodyText"/>
        <w:ind w:left="1500"/>
        <w:rPr>
          <w:rFonts w:cs="Tahoma"/>
          <w:color w:val="000000" w:themeColor="text1"/>
        </w:rPr>
      </w:pPr>
      <w:r w:rsidRPr="003101BC">
        <w:rPr>
          <w:rFonts w:cs="Tahoma"/>
          <w:color w:val="000000" w:themeColor="text1"/>
        </w:rPr>
        <w:t xml:space="preserve">If you receive an </w:t>
      </w:r>
      <w:r w:rsidRPr="003101BC">
        <w:rPr>
          <w:rFonts w:cs="Tahoma"/>
          <w:color w:val="000000" w:themeColor="text1"/>
          <w:u w:val="single"/>
        </w:rPr>
        <w:t>electronic copy</w:t>
      </w:r>
      <w:r w:rsidRPr="003101BC">
        <w:rPr>
          <w:rFonts w:cs="Tahoma"/>
          <w:color w:val="000000" w:themeColor="text1"/>
        </w:rPr>
        <w:t xml:space="preserve"> of this document and print it out, please write your name on the equivalent of the cover page, for document control purposes.</w:t>
      </w:r>
    </w:p>
    <w:p w14:paraId="79BD1C1A" w14:textId="77777777" w:rsidR="00ED2E7A" w:rsidRPr="003101BC" w:rsidRDefault="00ED2E7A" w:rsidP="00ED2E7A">
      <w:pPr>
        <w:pStyle w:val="BodyText"/>
        <w:ind w:left="1500"/>
        <w:rPr>
          <w:rFonts w:cs="Tahoma"/>
          <w:color w:val="000000" w:themeColor="text1"/>
        </w:rPr>
      </w:pPr>
      <w:r w:rsidRPr="003101BC">
        <w:rPr>
          <w:rFonts w:cs="Tahoma"/>
          <w:color w:val="000000" w:themeColor="text1"/>
        </w:rPr>
        <w:lastRenderedPageBreak/>
        <w:t xml:space="preserve">If you receive a </w:t>
      </w:r>
      <w:r w:rsidRPr="003101BC">
        <w:rPr>
          <w:rFonts w:cs="Tahoma"/>
          <w:color w:val="000000" w:themeColor="text1"/>
          <w:u w:val="single"/>
        </w:rPr>
        <w:t>hard copy</w:t>
      </w:r>
      <w:r w:rsidRPr="003101BC">
        <w:rPr>
          <w:rFonts w:cs="Tahoma"/>
          <w:color w:val="000000" w:themeColor="text1"/>
        </w:rPr>
        <w:t xml:space="preserve"> of this document, please write your name on the front cover, for document control purposes.</w:t>
      </w:r>
    </w:p>
    <w:p w14:paraId="66EBF8FF" w14:textId="77777777" w:rsidR="009F18EE" w:rsidRPr="003101BC" w:rsidRDefault="009F18EE" w:rsidP="009F18EE">
      <w:pPr>
        <w:rPr>
          <w:color w:val="000000" w:themeColor="text1"/>
        </w:rPr>
      </w:pPr>
    </w:p>
    <w:p w14:paraId="05BC29AE" w14:textId="77777777" w:rsidR="003C6F47" w:rsidRPr="003101BC" w:rsidRDefault="003C6F47" w:rsidP="00755E44">
      <w:pPr>
        <w:rPr>
          <w:color w:val="000000" w:themeColor="text1"/>
        </w:rPr>
      </w:pPr>
    </w:p>
    <w:p w14:paraId="1E979FED" w14:textId="77777777" w:rsidR="00AF15D0" w:rsidRPr="003101BC" w:rsidRDefault="00AF15D0" w:rsidP="00755E44">
      <w:pPr>
        <w:pStyle w:val="TOCHeading1"/>
        <w:keepNext w:val="0"/>
        <w:pageBreakBefore w:val="0"/>
        <w:ind w:left="2517"/>
        <w:rPr>
          <w:color w:val="000000" w:themeColor="text1"/>
        </w:rPr>
      </w:pPr>
      <w:r w:rsidRPr="003101BC">
        <w:rPr>
          <w:color w:val="000000" w:themeColor="text1"/>
        </w:rPr>
        <w:t>Contents</w:t>
      </w:r>
    </w:p>
    <w:p w14:paraId="3C45F8EA" w14:textId="77777777" w:rsidR="003101BC" w:rsidRPr="003101BC" w:rsidRDefault="00E65088">
      <w:pPr>
        <w:pStyle w:val="TOC2"/>
        <w:rPr>
          <w:rFonts w:asciiTheme="minorHAnsi" w:eastAsiaTheme="minorEastAsia" w:hAnsiTheme="minorHAnsi" w:cstheme="minorBidi"/>
          <w:noProof/>
          <w:color w:val="000000" w:themeColor="text1"/>
          <w:sz w:val="22"/>
          <w:szCs w:val="28"/>
          <w:lang w:eastAsia="en-US" w:bidi="th-TH"/>
        </w:rPr>
      </w:pPr>
      <w:r w:rsidRPr="003101BC">
        <w:rPr>
          <w:color w:val="000000" w:themeColor="text1"/>
        </w:rPr>
        <w:fldChar w:fldCharType="begin"/>
      </w:r>
      <w:r w:rsidRPr="003101BC">
        <w:rPr>
          <w:color w:val="000000" w:themeColor="text1"/>
        </w:rPr>
        <w:instrText xml:space="preserve"> TOC \o "1-6" \h \z \u </w:instrText>
      </w:r>
      <w:r w:rsidRPr="003101BC">
        <w:rPr>
          <w:color w:val="000000" w:themeColor="text1"/>
        </w:rPr>
        <w:fldChar w:fldCharType="separate"/>
      </w:r>
      <w:hyperlink w:anchor="_Toc494444062" w:history="1">
        <w:r w:rsidR="003101BC" w:rsidRPr="003101BC">
          <w:rPr>
            <w:rStyle w:val="Hyperlink"/>
            <w:noProof/>
            <w:color w:val="000000" w:themeColor="text1"/>
          </w:rPr>
          <w:t>Document Control</w:t>
        </w:r>
        <w:r w:rsidR="003101BC" w:rsidRPr="003101BC">
          <w:rPr>
            <w:noProof/>
            <w:webHidden/>
            <w:color w:val="000000" w:themeColor="text1"/>
          </w:rPr>
          <w:tab/>
        </w:r>
        <w:r w:rsidR="003101BC" w:rsidRPr="003101BC">
          <w:rPr>
            <w:noProof/>
            <w:webHidden/>
            <w:color w:val="000000" w:themeColor="text1"/>
          </w:rPr>
          <w:fldChar w:fldCharType="begin"/>
        </w:r>
        <w:r w:rsidR="003101BC" w:rsidRPr="003101BC">
          <w:rPr>
            <w:noProof/>
            <w:webHidden/>
            <w:color w:val="000000" w:themeColor="text1"/>
          </w:rPr>
          <w:instrText xml:space="preserve"> PAGEREF _Toc494444062 \h </w:instrText>
        </w:r>
        <w:r w:rsidR="003101BC" w:rsidRPr="003101BC">
          <w:rPr>
            <w:noProof/>
            <w:webHidden/>
            <w:color w:val="000000" w:themeColor="text1"/>
          </w:rPr>
        </w:r>
        <w:r w:rsidR="003101BC" w:rsidRPr="003101BC">
          <w:rPr>
            <w:noProof/>
            <w:webHidden/>
            <w:color w:val="000000" w:themeColor="text1"/>
          </w:rPr>
          <w:fldChar w:fldCharType="separate"/>
        </w:r>
        <w:r w:rsidR="003101BC" w:rsidRPr="003101BC">
          <w:rPr>
            <w:noProof/>
            <w:webHidden/>
            <w:color w:val="000000" w:themeColor="text1"/>
          </w:rPr>
          <w:t>ii</w:t>
        </w:r>
        <w:r w:rsidR="003101BC" w:rsidRPr="003101BC">
          <w:rPr>
            <w:noProof/>
            <w:webHidden/>
            <w:color w:val="000000" w:themeColor="text1"/>
          </w:rPr>
          <w:fldChar w:fldCharType="end"/>
        </w:r>
      </w:hyperlink>
    </w:p>
    <w:p w14:paraId="636AF762" w14:textId="77777777" w:rsidR="003101BC" w:rsidRPr="003101BC" w:rsidRDefault="008B7213">
      <w:pPr>
        <w:pStyle w:val="TOC2"/>
        <w:rPr>
          <w:rFonts w:asciiTheme="minorHAnsi" w:eastAsiaTheme="minorEastAsia" w:hAnsiTheme="minorHAnsi" w:cstheme="minorBidi"/>
          <w:noProof/>
          <w:color w:val="000000" w:themeColor="text1"/>
          <w:sz w:val="22"/>
          <w:szCs w:val="28"/>
          <w:lang w:eastAsia="en-US" w:bidi="th-TH"/>
        </w:rPr>
      </w:pPr>
      <w:hyperlink w:anchor="_Toc494444063" w:history="1">
        <w:r w:rsidR="003101BC" w:rsidRPr="003101BC">
          <w:rPr>
            <w:rStyle w:val="Hyperlink"/>
            <w:noProof/>
            <w:color w:val="000000" w:themeColor="text1"/>
          </w:rPr>
          <w:t>1. PREFACE</w:t>
        </w:r>
        <w:r w:rsidR="003101BC" w:rsidRPr="003101BC">
          <w:rPr>
            <w:noProof/>
            <w:webHidden/>
            <w:color w:val="000000" w:themeColor="text1"/>
          </w:rPr>
          <w:tab/>
        </w:r>
        <w:r w:rsidR="003101BC" w:rsidRPr="003101BC">
          <w:rPr>
            <w:noProof/>
            <w:webHidden/>
            <w:color w:val="000000" w:themeColor="text1"/>
          </w:rPr>
          <w:fldChar w:fldCharType="begin"/>
        </w:r>
        <w:r w:rsidR="003101BC" w:rsidRPr="003101BC">
          <w:rPr>
            <w:noProof/>
            <w:webHidden/>
            <w:color w:val="000000" w:themeColor="text1"/>
          </w:rPr>
          <w:instrText xml:space="preserve"> PAGEREF _Toc494444063 \h </w:instrText>
        </w:r>
        <w:r w:rsidR="003101BC" w:rsidRPr="003101BC">
          <w:rPr>
            <w:noProof/>
            <w:webHidden/>
            <w:color w:val="000000" w:themeColor="text1"/>
          </w:rPr>
        </w:r>
        <w:r w:rsidR="003101BC" w:rsidRPr="003101BC">
          <w:rPr>
            <w:noProof/>
            <w:webHidden/>
            <w:color w:val="000000" w:themeColor="text1"/>
          </w:rPr>
          <w:fldChar w:fldCharType="separate"/>
        </w:r>
        <w:r w:rsidR="003101BC" w:rsidRPr="003101BC">
          <w:rPr>
            <w:noProof/>
            <w:webHidden/>
            <w:color w:val="000000" w:themeColor="text1"/>
          </w:rPr>
          <w:t>1</w:t>
        </w:r>
        <w:r w:rsidR="003101BC" w:rsidRPr="003101BC">
          <w:rPr>
            <w:noProof/>
            <w:webHidden/>
            <w:color w:val="000000" w:themeColor="text1"/>
          </w:rPr>
          <w:fldChar w:fldCharType="end"/>
        </w:r>
      </w:hyperlink>
    </w:p>
    <w:p w14:paraId="19A1444B" w14:textId="77777777" w:rsidR="003101BC" w:rsidRPr="003101BC" w:rsidRDefault="008B7213">
      <w:pPr>
        <w:pStyle w:val="TOC3"/>
        <w:rPr>
          <w:rFonts w:asciiTheme="minorHAnsi" w:eastAsiaTheme="minorEastAsia" w:hAnsiTheme="minorHAnsi" w:cstheme="minorBidi"/>
          <w:noProof/>
          <w:color w:val="000000" w:themeColor="text1"/>
          <w:sz w:val="22"/>
          <w:szCs w:val="28"/>
          <w:lang w:eastAsia="en-US" w:bidi="th-TH"/>
        </w:rPr>
      </w:pPr>
      <w:hyperlink w:anchor="_Toc494444064" w:history="1">
        <w:r w:rsidR="003101BC" w:rsidRPr="003101BC">
          <w:rPr>
            <w:rStyle w:val="Hyperlink"/>
            <w:noProof/>
            <w:color w:val="000000" w:themeColor="text1"/>
          </w:rPr>
          <w:t>1.1</w:t>
        </w:r>
        <w:r w:rsidR="003101BC" w:rsidRPr="003101BC">
          <w:rPr>
            <w:rFonts w:asciiTheme="minorHAnsi" w:eastAsiaTheme="minorEastAsia" w:hAnsiTheme="minorHAnsi" w:cstheme="minorBidi"/>
            <w:noProof/>
            <w:color w:val="000000" w:themeColor="text1"/>
            <w:sz w:val="22"/>
            <w:szCs w:val="28"/>
            <w:lang w:eastAsia="en-US" w:bidi="th-TH"/>
          </w:rPr>
          <w:tab/>
        </w:r>
        <w:r w:rsidR="003101BC" w:rsidRPr="003101BC">
          <w:rPr>
            <w:rStyle w:val="Hyperlink"/>
            <w:noProof/>
            <w:color w:val="000000" w:themeColor="text1"/>
          </w:rPr>
          <w:t>Overview and Objectives</w:t>
        </w:r>
        <w:r w:rsidR="003101BC" w:rsidRPr="003101BC">
          <w:rPr>
            <w:noProof/>
            <w:webHidden/>
            <w:color w:val="000000" w:themeColor="text1"/>
          </w:rPr>
          <w:tab/>
        </w:r>
        <w:r w:rsidR="003101BC" w:rsidRPr="003101BC">
          <w:rPr>
            <w:noProof/>
            <w:webHidden/>
            <w:color w:val="000000" w:themeColor="text1"/>
          </w:rPr>
          <w:fldChar w:fldCharType="begin"/>
        </w:r>
        <w:r w:rsidR="003101BC" w:rsidRPr="003101BC">
          <w:rPr>
            <w:noProof/>
            <w:webHidden/>
            <w:color w:val="000000" w:themeColor="text1"/>
          </w:rPr>
          <w:instrText xml:space="preserve"> PAGEREF _Toc494444064 \h </w:instrText>
        </w:r>
        <w:r w:rsidR="003101BC" w:rsidRPr="003101BC">
          <w:rPr>
            <w:noProof/>
            <w:webHidden/>
            <w:color w:val="000000" w:themeColor="text1"/>
          </w:rPr>
        </w:r>
        <w:r w:rsidR="003101BC" w:rsidRPr="003101BC">
          <w:rPr>
            <w:noProof/>
            <w:webHidden/>
            <w:color w:val="000000" w:themeColor="text1"/>
          </w:rPr>
          <w:fldChar w:fldCharType="separate"/>
        </w:r>
        <w:r w:rsidR="003101BC" w:rsidRPr="003101BC">
          <w:rPr>
            <w:noProof/>
            <w:webHidden/>
            <w:color w:val="000000" w:themeColor="text1"/>
          </w:rPr>
          <w:t>1</w:t>
        </w:r>
        <w:r w:rsidR="003101BC" w:rsidRPr="003101BC">
          <w:rPr>
            <w:noProof/>
            <w:webHidden/>
            <w:color w:val="000000" w:themeColor="text1"/>
          </w:rPr>
          <w:fldChar w:fldCharType="end"/>
        </w:r>
      </w:hyperlink>
    </w:p>
    <w:p w14:paraId="5AC5B4FB" w14:textId="77777777" w:rsidR="003101BC" w:rsidRPr="003101BC" w:rsidRDefault="008B7213">
      <w:pPr>
        <w:pStyle w:val="TOC3"/>
        <w:rPr>
          <w:rFonts w:asciiTheme="minorHAnsi" w:eastAsiaTheme="minorEastAsia" w:hAnsiTheme="minorHAnsi" w:cstheme="minorBidi"/>
          <w:noProof/>
          <w:color w:val="000000" w:themeColor="text1"/>
          <w:sz w:val="22"/>
          <w:szCs w:val="28"/>
          <w:lang w:eastAsia="en-US" w:bidi="th-TH"/>
        </w:rPr>
      </w:pPr>
      <w:hyperlink w:anchor="_Toc494444065" w:history="1">
        <w:r w:rsidR="003101BC" w:rsidRPr="003101BC">
          <w:rPr>
            <w:rStyle w:val="Hyperlink"/>
            <w:noProof/>
            <w:color w:val="000000" w:themeColor="text1"/>
          </w:rPr>
          <w:t>1.2</w:t>
        </w:r>
        <w:r w:rsidR="003101BC" w:rsidRPr="003101BC">
          <w:rPr>
            <w:rFonts w:asciiTheme="minorHAnsi" w:eastAsiaTheme="minorEastAsia" w:hAnsiTheme="minorHAnsi" w:cstheme="minorBidi"/>
            <w:noProof/>
            <w:color w:val="000000" w:themeColor="text1"/>
            <w:sz w:val="22"/>
            <w:szCs w:val="28"/>
            <w:lang w:eastAsia="en-US" w:bidi="th-TH"/>
          </w:rPr>
          <w:tab/>
        </w:r>
        <w:r w:rsidR="003101BC" w:rsidRPr="003101BC">
          <w:rPr>
            <w:rStyle w:val="Hyperlink"/>
            <w:noProof/>
            <w:color w:val="000000" w:themeColor="text1"/>
          </w:rPr>
          <w:t>Functions</w:t>
        </w:r>
        <w:r w:rsidR="003101BC" w:rsidRPr="003101BC">
          <w:rPr>
            <w:noProof/>
            <w:webHidden/>
            <w:color w:val="000000" w:themeColor="text1"/>
          </w:rPr>
          <w:tab/>
        </w:r>
        <w:r w:rsidR="003101BC" w:rsidRPr="003101BC">
          <w:rPr>
            <w:noProof/>
            <w:webHidden/>
            <w:color w:val="000000" w:themeColor="text1"/>
          </w:rPr>
          <w:fldChar w:fldCharType="begin"/>
        </w:r>
        <w:r w:rsidR="003101BC" w:rsidRPr="003101BC">
          <w:rPr>
            <w:noProof/>
            <w:webHidden/>
            <w:color w:val="000000" w:themeColor="text1"/>
          </w:rPr>
          <w:instrText xml:space="preserve"> PAGEREF _Toc494444065 \h </w:instrText>
        </w:r>
        <w:r w:rsidR="003101BC" w:rsidRPr="003101BC">
          <w:rPr>
            <w:noProof/>
            <w:webHidden/>
            <w:color w:val="000000" w:themeColor="text1"/>
          </w:rPr>
        </w:r>
        <w:r w:rsidR="003101BC" w:rsidRPr="003101BC">
          <w:rPr>
            <w:noProof/>
            <w:webHidden/>
            <w:color w:val="000000" w:themeColor="text1"/>
          </w:rPr>
          <w:fldChar w:fldCharType="separate"/>
        </w:r>
        <w:r w:rsidR="003101BC" w:rsidRPr="003101BC">
          <w:rPr>
            <w:noProof/>
            <w:webHidden/>
            <w:color w:val="000000" w:themeColor="text1"/>
          </w:rPr>
          <w:t>1</w:t>
        </w:r>
        <w:r w:rsidR="003101BC" w:rsidRPr="003101BC">
          <w:rPr>
            <w:noProof/>
            <w:webHidden/>
            <w:color w:val="000000" w:themeColor="text1"/>
          </w:rPr>
          <w:fldChar w:fldCharType="end"/>
        </w:r>
      </w:hyperlink>
    </w:p>
    <w:p w14:paraId="6DBCE2D0" w14:textId="77777777" w:rsidR="003101BC" w:rsidRPr="003101BC" w:rsidRDefault="008B7213">
      <w:pPr>
        <w:pStyle w:val="TOC3"/>
        <w:rPr>
          <w:rFonts w:asciiTheme="minorHAnsi" w:eastAsiaTheme="minorEastAsia" w:hAnsiTheme="minorHAnsi" w:cstheme="minorBidi"/>
          <w:noProof/>
          <w:color w:val="000000" w:themeColor="text1"/>
          <w:sz w:val="22"/>
          <w:szCs w:val="28"/>
          <w:lang w:eastAsia="en-US" w:bidi="th-TH"/>
        </w:rPr>
      </w:pPr>
      <w:hyperlink w:anchor="_Toc494444066" w:history="1">
        <w:r w:rsidR="003101BC" w:rsidRPr="003101BC">
          <w:rPr>
            <w:rStyle w:val="Hyperlink"/>
            <w:noProof/>
            <w:color w:val="000000" w:themeColor="text1"/>
          </w:rPr>
          <w:t>1.3</w:t>
        </w:r>
        <w:r w:rsidR="003101BC" w:rsidRPr="003101BC">
          <w:rPr>
            <w:rFonts w:asciiTheme="minorHAnsi" w:eastAsiaTheme="minorEastAsia" w:hAnsiTheme="minorHAnsi" w:cstheme="minorBidi"/>
            <w:noProof/>
            <w:color w:val="000000" w:themeColor="text1"/>
            <w:sz w:val="22"/>
            <w:szCs w:val="28"/>
            <w:lang w:eastAsia="en-US" w:bidi="th-TH"/>
          </w:rPr>
          <w:tab/>
        </w:r>
        <w:r w:rsidR="003101BC" w:rsidRPr="003101BC">
          <w:rPr>
            <w:rStyle w:val="Hyperlink"/>
            <w:noProof/>
            <w:color w:val="000000" w:themeColor="text1"/>
          </w:rPr>
          <w:t>Interface Model</w:t>
        </w:r>
        <w:r w:rsidR="003101BC" w:rsidRPr="003101BC">
          <w:rPr>
            <w:noProof/>
            <w:webHidden/>
            <w:color w:val="000000" w:themeColor="text1"/>
          </w:rPr>
          <w:tab/>
        </w:r>
        <w:r w:rsidR="003101BC" w:rsidRPr="003101BC">
          <w:rPr>
            <w:noProof/>
            <w:webHidden/>
            <w:color w:val="000000" w:themeColor="text1"/>
          </w:rPr>
          <w:fldChar w:fldCharType="begin"/>
        </w:r>
        <w:r w:rsidR="003101BC" w:rsidRPr="003101BC">
          <w:rPr>
            <w:noProof/>
            <w:webHidden/>
            <w:color w:val="000000" w:themeColor="text1"/>
          </w:rPr>
          <w:instrText xml:space="preserve"> PAGEREF _Toc494444066 \h </w:instrText>
        </w:r>
        <w:r w:rsidR="003101BC" w:rsidRPr="003101BC">
          <w:rPr>
            <w:noProof/>
            <w:webHidden/>
            <w:color w:val="000000" w:themeColor="text1"/>
          </w:rPr>
        </w:r>
        <w:r w:rsidR="003101BC" w:rsidRPr="003101BC">
          <w:rPr>
            <w:noProof/>
            <w:webHidden/>
            <w:color w:val="000000" w:themeColor="text1"/>
          </w:rPr>
          <w:fldChar w:fldCharType="separate"/>
        </w:r>
        <w:r w:rsidR="003101BC" w:rsidRPr="003101BC">
          <w:rPr>
            <w:noProof/>
            <w:webHidden/>
            <w:color w:val="000000" w:themeColor="text1"/>
          </w:rPr>
          <w:t>2</w:t>
        </w:r>
        <w:r w:rsidR="003101BC" w:rsidRPr="003101BC">
          <w:rPr>
            <w:noProof/>
            <w:webHidden/>
            <w:color w:val="000000" w:themeColor="text1"/>
          </w:rPr>
          <w:fldChar w:fldCharType="end"/>
        </w:r>
      </w:hyperlink>
    </w:p>
    <w:p w14:paraId="02563968" w14:textId="77777777" w:rsidR="003101BC" w:rsidRPr="003101BC" w:rsidRDefault="008B7213">
      <w:pPr>
        <w:pStyle w:val="TOC3"/>
        <w:rPr>
          <w:rFonts w:asciiTheme="minorHAnsi" w:eastAsiaTheme="minorEastAsia" w:hAnsiTheme="minorHAnsi" w:cstheme="minorBidi"/>
          <w:noProof/>
          <w:color w:val="000000" w:themeColor="text1"/>
          <w:sz w:val="22"/>
          <w:szCs w:val="28"/>
          <w:lang w:eastAsia="en-US" w:bidi="th-TH"/>
        </w:rPr>
      </w:pPr>
      <w:hyperlink w:anchor="_Toc494444067" w:history="1">
        <w:r w:rsidR="003101BC" w:rsidRPr="003101BC">
          <w:rPr>
            <w:rStyle w:val="Hyperlink"/>
            <w:noProof/>
            <w:color w:val="000000" w:themeColor="text1"/>
          </w:rPr>
          <w:t>1.4</w:t>
        </w:r>
        <w:r w:rsidR="003101BC" w:rsidRPr="003101BC">
          <w:rPr>
            <w:rFonts w:asciiTheme="minorHAnsi" w:eastAsiaTheme="minorEastAsia" w:hAnsiTheme="minorHAnsi" w:cstheme="minorBidi"/>
            <w:noProof/>
            <w:color w:val="000000" w:themeColor="text1"/>
            <w:sz w:val="22"/>
            <w:szCs w:val="28"/>
            <w:lang w:eastAsia="en-US" w:bidi="th-TH"/>
          </w:rPr>
          <w:tab/>
        </w:r>
        <w:r w:rsidR="003101BC" w:rsidRPr="003101BC">
          <w:rPr>
            <w:rStyle w:val="Hyperlink"/>
            <w:noProof/>
            <w:color w:val="000000" w:themeColor="text1"/>
          </w:rPr>
          <w:t>Pre-Requisites</w:t>
        </w:r>
        <w:r w:rsidR="003101BC" w:rsidRPr="003101BC">
          <w:rPr>
            <w:noProof/>
            <w:webHidden/>
            <w:color w:val="000000" w:themeColor="text1"/>
          </w:rPr>
          <w:tab/>
        </w:r>
        <w:r w:rsidR="003101BC" w:rsidRPr="003101BC">
          <w:rPr>
            <w:noProof/>
            <w:webHidden/>
            <w:color w:val="000000" w:themeColor="text1"/>
          </w:rPr>
          <w:fldChar w:fldCharType="begin"/>
        </w:r>
        <w:r w:rsidR="003101BC" w:rsidRPr="003101BC">
          <w:rPr>
            <w:noProof/>
            <w:webHidden/>
            <w:color w:val="000000" w:themeColor="text1"/>
          </w:rPr>
          <w:instrText xml:space="preserve"> PAGEREF _Toc494444067 \h </w:instrText>
        </w:r>
        <w:r w:rsidR="003101BC" w:rsidRPr="003101BC">
          <w:rPr>
            <w:noProof/>
            <w:webHidden/>
            <w:color w:val="000000" w:themeColor="text1"/>
          </w:rPr>
        </w:r>
        <w:r w:rsidR="003101BC" w:rsidRPr="003101BC">
          <w:rPr>
            <w:noProof/>
            <w:webHidden/>
            <w:color w:val="000000" w:themeColor="text1"/>
          </w:rPr>
          <w:fldChar w:fldCharType="separate"/>
        </w:r>
        <w:r w:rsidR="003101BC" w:rsidRPr="003101BC">
          <w:rPr>
            <w:noProof/>
            <w:webHidden/>
            <w:color w:val="000000" w:themeColor="text1"/>
          </w:rPr>
          <w:t>2</w:t>
        </w:r>
        <w:r w:rsidR="003101BC" w:rsidRPr="003101BC">
          <w:rPr>
            <w:noProof/>
            <w:webHidden/>
            <w:color w:val="000000" w:themeColor="text1"/>
          </w:rPr>
          <w:fldChar w:fldCharType="end"/>
        </w:r>
      </w:hyperlink>
    </w:p>
    <w:p w14:paraId="40E4F75D" w14:textId="77777777" w:rsidR="003101BC" w:rsidRPr="003101BC" w:rsidRDefault="008B7213">
      <w:pPr>
        <w:pStyle w:val="TOC3"/>
        <w:rPr>
          <w:rFonts w:asciiTheme="minorHAnsi" w:eastAsiaTheme="minorEastAsia" w:hAnsiTheme="minorHAnsi" w:cstheme="minorBidi"/>
          <w:noProof/>
          <w:color w:val="000000" w:themeColor="text1"/>
          <w:sz w:val="22"/>
          <w:szCs w:val="28"/>
          <w:lang w:eastAsia="en-US" w:bidi="th-TH"/>
        </w:rPr>
      </w:pPr>
      <w:hyperlink w:anchor="_Toc494444068" w:history="1">
        <w:r w:rsidR="003101BC" w:rsidRPr="003101BC">
          <w:rPr>
            <w:rStyle w:val="Hyperlink"/>
            <w:noProof/>
            <w:color w:val="000000" w:themeColor="text1"/>
          </w:rPr>
          <w:t>1.5</w:t>
        </w:r>
        <w:r w:rsidR="003101BC" w:rsidRPr="003101BC">
          <w:rPr>
            <w:rFonts w:asciiTheme="minorHAnsi" w:eastAsiaTheme="minorEastAsia" w:hAnsiTheme="minorHAnsi" w:cstheme="minorBidi"/>
            <w:noProof/>
            <w:color w:val="000000" w:themeColor="text1"/>
            <w:sz w:val="22"/>
            <w:szCs w:val="28"/>
            <w:lang w:eastAsia="en-US" w:bidi="th-TH"/>
          </w:rPr>
          <w:tab/>
        </w:r>
        <w:r w:rsidR="003101BC" w:rsidRPr="003101BC">
          <w:rPr>
            <w:rStyle w:val="Hyperlink"/>
            <w:noProof/>
            <w:color w:val="000000" w:themeColor="text1"/>
          </w:rPr>
          <w:t>Business Rules</w:t>
        </w:r>
        <w:r w:rsidR="003101BC" w:rsidRPr="003101BC">
          <w:rPr>
            <w:noProof/>
            <w:webHidden/>
            <w:color w:val="000000" w:themeColor="text1"/>
          </w:rPr>
          <w:tab/>
        </w:r>
        <w:r w:rsidR="003101BC" w:rsidRPr="003101BC">
          <w:rPr>
            <w:noProof/>
            <w:webHidden/>
            <w:color w:val="000000" w:themeColor="text1"/>
          </w:rPr>
          <w:fldChar w:fldCharType="begin"/>
        </w:r>
        <w:r w:rsidR="003101BC" w:rsidRPr="003101BC">
          <w:rPr>
            <w:noProof/>
            <w:webHidden/>
            <w:color w:val="000000" w:themeColor="text1"/>
          </w:rPr>
          <w:instrText xml:space="preserve"> PAGEREF _Toc494444068 \h </w:instrText>
        </w:r>
        <w:r w:rsidR="003101BC" w:rsidRPr="003101BC">
          <w:rPr>
            <w:noProof/>
            <w:webHidden/>
            <w:color w:val="000000" w:themeColor="text1"/>
          </w:rPr>
        </w:r>
        <w:r w:rsidR="003101BC" w:rsidRPr="003101BC">
          <w:rPr>
            <w:noProof/>
            <w:webHidden/>
            <w:color w:val="000000" w:themeColor="text1"/>
          </w:rPr>
          <w:fldChar w:fldCharType="separate"/>
        </w:r>
        <w:r w:rsidR="003101BC" w:rsidRPr="003101BC">
          <w:rPr>
            <w:noProof/>
            <w:webHidden/>
            <w:color w:val="000000" w:themeColor="text1"/>
          </w:rPr>
          <w:t>2</w:t>
        </w:r>
        <w:r w:rsidR="003101BC" w:rsidRPr="003101BC">
          <w:rPr>
            <w:noProof/>
            <w:webHidden/>
            <w:color w:val="000000" w:themeColor="text1"/>
          </w:rPr>
          <w:fldChar w:fldCharType="end"/>
        </w:r>
      </w:hyperlink>
    </w:p>
    <w:p w14:paraId="2AF2878D" w14:textId="77777777" w:rsidR="003101BC" w:rsidRPr="003101BC" w:rsidRDefault="008B7213">
      <w:pPr>
        <w:pStyle w:val="TOC3"/>
        <w:rPr>
          <w:rFonts w:asciiTheme="minorHAnsi" w:eastAsiaTheme="minorEastAsia" w:hAnsiTheme="minorHAnsi" w:cstheme="minorBidi"/>
          <w:noProof/>
          <w:color w:val="000000" w:themeColor="text1"/>
          <w:sz w:val="22"/>
          <w:szCs w:val="28"/>
          <w:lang w:eastAsia="en-US" w:bidi="th-TH"/>
        </w:rPr>
      </w:pPr>
      <w:hyperlink w:anchor="_Toc494444069" w:history="1">
        <w:r w:rsidR="003101BC" w:rsidRPr="003101BC">
          <w:rPr>
            <w:rStyle w:val="Hyperlink"/>
            <w:noProof/>
            <w:color w:val="000000" w:themeColor="text1"/>
          </w:rPr>
          <w:t>1.6</w:t>
        </w:r>
        <w:r w:rsidR="003101BC" w:rsidRPr="003101BC">
          <w:rPr>
            <w:rFonts w:asciiTheme="minorHAnsi" w:eastAsiaTheme="minorEastAsia" w:hAnsiTheme="minorHAnsi" w:cstheme="minorBidi"/>
            <w:noProof/>
            <w:color w:val="000000" w:themeColor="text1"/>
            <w:sz w:val="22"/>
            <w:szCs w:val="28"/>
            <w:lang w:eastAsia="en-US" w:bidi="th-TH"/>
          </w:rPr>
          <w:tab/>
        </w:r>
        <w:r w:rsidR="003101BC" w:rsidRPr="003101BC">
          <w:rPr>
            <w:rStyle w:val="Hyperlink"/>
            <w:noProof/>
            <w:color w:val="000000" w:themeColor="text1"/>
          </w:rPr>
          <w:t>Exceptional</w:t>
        </w:r>
        <w:r w:rsidR="003101BC" w:rsidRPr="003101BC">
          <w:rPr>
            <w:noProof/>
            <w:webHidden/>
            <w:color w:val="000000" w:themeColor="text1"/>
          </w:rPr>
          <w:tab/>
        </w:r>
        <w:r w:rsidR="003101BC" w:rsidRPr="003101BC">
          <w:rPr>
            <w:noProof/>
            <w:webHidden/>
            <w:color w:val="000000" w:themeColor="text1"/>
          </w:rPr>
          <w:fldChar w:fldCharType="begin"/>
        </w:r>
        <w:r w:rsidR="003101BC" w:rsidRPr="003101BC">
          <w:rPr>
            <w:noProof/>
            <w:webHidden/>
            <w:color w:val="000000" w:themeColor="text1"/>
          </w:rPr>
          <w:instrText xml:space="preserve"> PAGEREF _Toc494444069 \h </w:instrText>
        </w:r>
        <w:r w:rsidR="003101BC" w:rsidRPr="003101BC">
          <w:rPr>
            <w:noProof/>
            <w:webHidden/>
            <w:color w:val="000000" w:themeColor="text1"/>
          </w:rPr>
        </w:r>
        <w:r w:rsidR="003101BC" w:rsidRPr="003101BC">
          <w:rPr>
            <w:noProof/>
            <w:webHidden/>
            <w:color w:val="000000" w:themeColor="text1"/>
          </w:rPr>
          <w:fldChar w:fldCharType="separate"/>
        </w:r>
        <w:r w:rsidR="003101BC" w:rsidRPr="003101BC">
          <w:rPr>
            <w:noProof/>
            <w:webHidden/>
            <w:color w:val="000000" w:themeColor="text1"/>
          </w:rPr>
          <w:t>3</w:t>
        </w:r>
        <w:r w:rsidR="003101BC" w:rsidRPr="003101BC">
          <w:rPr>
            <w:noProof/>
            <w:webHidden/>
            <w:color w:val="000000" w:themeColor="text1"/>
          </w:rPr>
          <w:fldChar w:fldCharType="end"/>
        </w:r>
      </w:hyperlink>
    </w:p>
    <w:p w14:paraId="3546F1C2" w14:textId="77777777" w:rsidR="003101BC" w:rsidRPr="003101BC" w:rsidRDefault="008B7213">
      <w:pPr>
        <w:pStyle w:val="TOC2"/>
        <w:rPr>
          <w:rFonts w:asciiTheme="minorHAnsi" w:eastAsiaTheme="minorEastAsia" w:hAnsiTheme="minorHAnsi" w:cstheme="minorBidi"/>
          <w:noProof/>
          <w:color w:val="000000" w:themeColor="text1"/>
          <w:sz w:val="22"/>
          <w:szCs w:val="28"/>
          <w:lang w:eastAsia="en-US" w:bidi="th-TH"/>
        </w:rPr>
      </w:pPr>
      <w:hyperlink w:anchor="_Toc494444070" w:history="1">
        <w:r w:rsidR="003101BC" w:rsidRPr="003101BC">
          <w:rPr>
            <w:rStyle w:val="Hyperlink"/>
            <w:noProof/>
            <w:color w:val="000000" w:themeColor="text1"/>
          </w:rPr>
          <w:t>2. PROGRAM DESCRIPTION</w:t>
        </w:r>
        <w:r w:rsidR="003101BC" w:rsidRPr="003101BC">
          <w:rPr>
            <w:noProof/>
            <w:webHidden/>
            <w:color w:val="000000" w:themeColor="text1"/>
          </w:rPr>
          <w:tab/>
        </w:r>
        <w:r w:rsidR="003101BC" w:rsidRPr="003101BC">
          <w:rPr>
            <w:noProof/>
            <w:webHidden/>
            <w:color w:val="000000" w:themeColor="text1"/>
          </w:rPr>
          <w:fldChar w:fldCharType="begin"/>
        </w:r>
        <w:r w:rsidR="003101BC" w:rsidRPr="003101BC">
          <w:rPr>
            <w:noProof/>
            <w:webHidden/>
            <w:color w:val="000000" w:themeColor="text1"/>
          </w:rPr>
          <w:instrText xml:space="preserve"> PAGEREF _Toc494444070 \h </w:instrText>
        </w:r>
        <w:r w:rsidR="003101BC" w:rsidRPr="003101BC">
          <w:rPr>
            <w:noProof/>
            <w:webHidden/>
            <w:color w:val="000000" w:themeColor="text1"/>
          </w:rPr>
        </w:r>
        <w:r w:rsidR="003101BC" w:rsidRPr="003101BC">
          <w:rPr>
            <w:noProof/>
            <w:webHidden/>
            <w:color w:val="000000" w:themeColor="text1"/>
          </w:rPr>
          <w:fldChar w:fldCharType="separate"/>
        </w:r>
        <w:r w:rsidR="003101BC" w:rsidRPr="003101BC">
          <w:rPr>
            <w:noProof/>
            <w:webHidden/>
            <w:color w:val="000000" w:themeColor="text1"/>
          </w:rPr>
          <w:t>4</w:t>
        </w:r>
        <w:r w:rsidR="003101BC" w:rsidRPr="003101BC">
          <w:rPr>
            <w:noProof/>
            <w:webHidden/>
            <w:color w:val="000000" w:themeColor="text1"/>
          </w:rPr>
          <w:fldChar w:fldCharType="end"/>
        </w:r>
      </w:hyperlink>
    </w:p>
    <w:p w14:paraId="7DB56887" w14:textId="77777777" w:rsidR="003101BC" w:rsidRPr="003101BC" w:rsidRDefault="008B7213">
      <w:pPr>
        <w:pStyle w:val="TOC3"/>
        <w:rPr>
          <w:rFonts w:asciiTheme="minorHAnsi" w:eastAsiaTheme="minorEastAsia" w:hAnsiTheme="minorHAnsi" w:cstheme="minorBidi"/>
          <w:noProof/>
          <w:color w:val="000000" w:themeColor="text1"/>
          <w:sz w:val="22"/>
          <w:szCs w:val="28"/>
          <w:lang w:eastAsia="en-US" w:bidi="th-TH"/>
        </w:rPr>
      </w:pPr>
      <w:hyperlink w:anchor="_Toc494444071" w:history="1">
        <w:r w:rsidR="003101BC" w:rsidRPr="003101BC">
          <w:rPr>
            <w:rStyle w:val="Hyperlink"/>
            <w:noProof/>
            <w:color w:val="000000" w:themeColor="text1"/>
          </w:rPr>
          <w:t>2.1</w:t>
        </w:r>
        <w:r w:rsidR="003101BC" w:rsidRPr="003101BC">
          <w:rPr>
            <w:rFonts w:asciiTheme="minorHAnsi" w:eastAsiaTheme="minorEastAsia" w:hAnsiTheme="minorHAnsi" w:cstheme="minorBidi"/>
            <w:noProof/>
            <w:color w:val="000000" w:themeColor="text1"/>
            <w:sz w:val="22"/>
            <w:szCs w:val="28"/>
            <w:lang w:eastAsia="en-US" w:bidi="th-TH"/>
          </w:rPr>
          <w:tab/>
        </w:r>
        <w:r w:rsidR="003101BC" w:rsidRPr="003101BC">
          <w:rPr>
            <w:rStyle w:val="Hyperlink"/>
            <w:noProof/>
            <w:color w:val="000000" w:themeColor="text1"/>
          </w:rPr>
          <w:t>Parameter</w:t>
        </w:r>
        <w:r w:rsidR="003101BC" w:rsidRPr="003101BC">
          <w:rPr>
            <w:noProof/>
            <w:webHidden/>
            <w:color w:val="000000" w:themeColor="text1"/>
          </w:rPr>
          <w:tab/>
        </w:r>
        <w:r w:rsidR="003101BC" w:rsidRPr="003101BC">
          <w:rPr>
            <w:noProof/>
            <w:webHidden/>
            <w:color w:val="000000" w:themeColor="text1"/>
          </w:rPr>
          <w:fldChar w:fldCharType="begin"/>
        </w:r>
        <w:r w:rsidR="003101BC" w:rsidRPr="003101BC">
          <w:rPr>
            <w:noProof/>
            <w:webHidden/>
            <w:color w:val="000000" w:themeColor="text1"/>
          </w:rPr>
          <w:instrText xml:space="preserve"> PAGEREF _Toc494444071 \h </w:instrText>
        </w:r>
        <w:r w:rsidR="003101BC" w:rsidRPr="003101BC">
          <w:rPr>
            <w:noProof/>
            <w:webHidden/>
            <w:color w:val="000000" w:themeColor="text1"/>
          </w:rPr>
        </w:r>
        <w:r w:rsidR="003101BC" w:rsidRPr="003101BC">
          <w:rPr>
            <w:noProof/>
            <w:webHidden/>
            <w:color w:val="000000" w:themeColor="text1"/>
          </w:rPr>
          <w:fldChar w:fldCharType="separate"/>
        </w:r>
        <w:r w:rsidR="003101BC" w:rsidRPr="003101BC">
          <w:rPr>
            <w:noProof/>
            <w:webHidden/>
            <w:color w:val="000000" w:themeColor="text1"/>
          </w:rPr>
          <w:t>4</w:t>
        </w:r>
        <w:r w:rsidR="003101BC" w:rsidRPr="003101BC">
          <w:rPr>
            <w:noProof/>
            <w:webHidden/>
            <w:color w:val="000000" w:themeColor="text1"/>
          </w:rPr>
          <w:fldChar w:fldCharType="end"/>
        </w:r>
      </w:hyperlink>
    </w:p>
    <w:p w14:paraId="33780711" w14:textId="77777777" w:rsidR="003101BC" w:rsidRPr="003101BC" w:rsidRDefault="008B7213">
      <w:pPr>
        <w:pStyle w:val="TOC3"/>
        <w:rPr>
          <w:rFonts w:asciiTheme="minorHAnsi" w:eastAsiaTheme="minorEastAsia" w:hAnsiTheme="minorHAnsi" w:cstheme="minorBidi"/>
          <w:noProof/>
          <w:color w:val="000000" w:themeColor="text1"/>
          <w:sz w:val="22"/>
          <w:szCs w:val="28"/>
          <w:lang w:eastAsia="en-US" w:bidi="th-TH"/>
        </w:rPr>
      </w:pPr>
      <w:hyperlink w:anchor="_Toc494444072" w:history="1">
        <w:r w:rsidR="003101BC" w:rsidRPr="003101BC">
          <w:rPr>
            <w:rStyle w:val="Hyperlink"/>
            <w:noProof/>
            <w:color w:val="000000" w:themeColor="text1"/>
          </w:rPr>
          <w:t>2.2</w:t>
        </w:r>
        <w:r w:rsidR="003101BC" w:rsidRPr="003101BC">
          <w:rPr>
            <w:rFonts w:asciiTheme="minorHAnsi" w:eastAsiaTheme="minorEastAsia" w:hAnsiTheme="minorHAnsi" w:cstheme="minorBidi"/>
            <w:noProof/>
            <w:color w:val="000000" w:themeColor="text1"/>
            <w:sz w:val="22"/>
            <w:szCs w:val="28"/>
            <w:lang w:eastAsia="en-US" w:bidi="th-TH"/>
          </w:rPr>
          <w:tab/>
        </w:r>
        <w:r w:rsidR="003101BC" w:rsidRPr="003101BC">
          <w:rPr>
            <w:rStyle w:val="Hyperlink"/>
            <w:noProof/>
            <w:color w:val="000000" w:themeColor="text1"/>
          </w:rPr>
          <w:t>Program Step</w:t>
        </w:r>
        <w:r w:rsidR="003101BC" w:rsidRPr="003101BC">
          <w:rPr>
            <w:noProof/>
            <w:webHidden/>
            <w:color w:val="000000" w:themeColor="text1"/>
          </w:rPr>
          <w:tab/>
        </w:r>
        <w:r w:rsidR="003101BC" w:rsidRPr="003101BC">
          <w:rPr>
            <w:noProof/>
            <w:webHidden/>
            <w:color w:val="000000" w:themeColor="text1"/>
          </w:rPr>
          <w:fldChar w:fldCharType="begin"/>
        </w:r>
        <w:r w:rsidR="003101BC" w:rsidRPr="003101BC">
          <w:rPr>
            <w:noProof/>
            <w:webHidden/>
            <w:color w:val="000000" w:themeColor="text1"/>
          </w:rPr>
          <w:instrText xml:space="preserve"> PAGEREF _Toc494444072 \h </w:instrText>
        </w:r>
        <w:r w:rsidR="003101BC" w:rsidRPr="003101BC">
          <w:rPr>
            <w:noProof/>
            <w:webHidden/>
            <w:color w:val="000000" w:themeColor="text1"/>
          </w:rPr>
        </w:r>
        <w:r w:rsidR="003101BC" w:rsidRPr="003101BC">
          <w:rPr>
            <w:noProof/>
            <w:webHidden/>
            <w:color w:val="000000" w:themeColor="text1"/>
          </w:rPr>
          <w:fldChar w:fldCharType="separate"/>
        </w:r>
        <w:r w:rsidR="003101BC" w:rsidRPr="003101BC">
          <w:rPr>
            <w:noProof/>
            <w:webHidden/>
            <w:color w:val="000000" w:themeColor="text1"/>
          </w:rPr>
          <w:t>5</w:t>
        </w:r>
        <w:r w:rsidR="003101BC" w:rsidRPr="003101BC">
          <w:rPr>
            <w:noProof/>
            <w:webHidden/>
            <w:color w:val="000000" w:themeColor="text1"/>
          </w:rPr>
          <w:fldChar w:fldCharType="end"/>
        </w:r>
      </w:hyperlink>
    </w:p>
    <w:p w14:paraId="1EB3F31D" w14:textId="77777777" w:rsidR="003101BC" w:rsidRPr="003101BC" w:rsidRDefault="008B7213">
      <w:pPr>
        <w:pStyle w:val="TOC3"/>
        <w:rPr>
          <w:rFonts w:asciiTheme="minorHAnsi" w:eastAsiaTheme="minorEastAsia" w:hAnsiTheme="minorHAnsi" w:cstheme="minorBidi"/>
          <w:noProof/>
          <w:color w:val="000000" w:themeColor="text1"/>
          <w:sz w:val="22"/>
          <w:szCs w:val="28"/>
          <w:lang w:eastAsia="en-US" w:bidi="th-TH"/>
        </w:rPr>
      </w:pPr>
      <w:hyperlink w:anchor="_Toc494444073" w:history="1">
        <w:r w:rsidR="003101BC" w:rsidRPr="003101BC">
          <w:rPr>
            <w:rStyle w:val="Hyperlink"/>
            <w:noProof/>
            <w:color w:val="000000" w:themeColor="text1"/>
          </w:rPr>
          <w:t>2.3</w:t>
        </w:r>
        <w:r w:rsidR="003101BC" w:rsidRPr="003101BC">
          <w:rPr>
            <w:rFonts w:asciiTheme="minorHAnsi" w:eastAsiaTheme="minorEastAsia" w:hAnsiTheme="minorHAnsi" w:cstheme="minorBidi"/>
            <w:noProof/>
            <w:color w:val="000000" w:themeColor="text1"/>
            <w:sz w:val="22"/>
            <w:szCs w:val="28"/>
            <w:lang w:eastAsia="en-US" w:bidi="th-TH"/>
          </w:rPr>
          <w:tab/>
        </w:r>
        <w:r w:rsidR="003101BC" w:rsidRPr="003101BC">
          <w:rPr>
            <w:rStyle w:val="Hyperlink"/>
            <w:noProof/>
            <w:color w:val="000000" w:themeColor="text1"/>
          </w:rPr>
          <w:t>Format Interface</w:t>
        </w:r>
        <w:r w:rsidR="003101BC" w:rsidRPr="003101BC">
          <w:rPr>
            <w:noProof/>
            <w:webHidden/>
            <w:color w:val="000000" w:themeColor="text1"/>
          </w:rPr>
          <w:tab/>
        </w:r>
        <w:r w:rsidR="003101BC" w:rsidRPr="003101BC">
          <w:rPr>
            <w:noProof/>
            <w:webHidden/>
            <w:color w:val="000000" w:themeColor="text1"/>
          </w:rPr>
          <w:fldChar w:fldCharType="begin"/>
        </w:r>
        <w:r w:rsidR="003101BC" w:rsidRPr="003101BC">
          <w:rPr>
            <w:noProof/>
            <w:webHidden/>
            <w:color w:val="000000" w:themeColor="text1"/>
          </w:rPr>
          <w:instrText xml:space="preserve"> PAGEREF _Toc494444073 \h </w:instrText>
        </w:r>
        <w:r w:rsidR="003101BC" w:rsidRPr="003101BC">
          <w:rPr>
            <w:noProof/>
            <w:webHidden/>
            <w:color w:val="000000" w:themeColor="text1"/>
          </w:rPr>
        </w:r>
        <w:r w:rsidR="003101BC" w:rsidRPr="003101BC">
          <w:rPr>
            <w:noProof/>
            <w:webHidden/>
            <w:color w:val="000000" w:themeColor="text1"/>
          </w:rPr>
          <w:fldChar w:fldCharType="separate"/>
        </w:r>
        <w:r w:rsidR="003101BC" w:rsidRPr="003101BC">
          <w:rPr>
            <w:noProof/>
            <w:webHidden/>
            <w:color w:val="000000" w:themeColor="text1"/>
          </w:rPr>
          <w:t>5</w:t>
        </w:r>
        <w:r w:rsidR="003101BC" w:rsidRPr="003101BC">
          <w:rPr>
            <w:noProof/>
            <w:webHidden/>
            <w:color w:val="000000" w:themeColor="text1"/>
          </w:rPr>
          <w:fldChar w:fldCharType="end"/>
        </w:r>
      </w:hyperlink>
    </w:p>
    <w:p w14:paraId="78827480" w14:textId="77777777" w:rsidR="003101BC" w:rsidRPr="003101BC" w:rsidRDefault="008B7213">
      <w:pPr>
        <w:pStyle w:val="TOC3"/>
        <w:rPr>
          <w:rFonts w:asciiTheme="minorHAnsi" w:eastAsiaTheme="minorEastAsia" w:hAnsiTheme="minorHAnsi" w:cstheme="minorBidi"/>
          <w:noProof/>
          <w:color w:val="000000" w:themeColor="text1"/>
          <w:sz w:val="22"/>
          <w:szCs w:val="28"/>
          <w:lang w:eastAsia="en-US" w:bidi="th-TH"/>
        </w:rPr>
      </w:pPr>
      <w:hyperlink w:anchor="_Toc494444074" w:history="1">
        <w:r w:rsidR="003101BC" w:rsidRPr="003101BC">
          <w:rPr>
            <w:rStyle w:val="Hyperlink"/>
            <w:noProof/>
            <w:color w:val="000000" w:themeColor="text1"/>
          </w:rPr>
          <w:t>2.4</w:t>
        </w:r>
        <w:r w:rsidR="003101BC" w:rsidRPr="003101BC">
          <w:rPr>
            <w:rFonts w:asciiTheme="minorHAnsi" w:eastAsiaTheme="minorEastAsia" w:hAnsiTheme="minorHAnsi" w:cstheme="minorBidi"/>
            <w:noProof/>
            <w:color w:val="000000" w:themeColor="text1"/>
            <w:sz w:val="22"/>
            <w:szCs w:val="28"/>
            <w:lang w:eastAsia="en-US" w:bidi="th-TH"/>
          </w:rPr>
          <w:tab/>
        </w:r>
        <w:r w:rsidR="003101BC" w:rsidRPr="003101BC">
          <w:rPr>
            <w:rStyle w:val="Hyperlink"/>
            <w:noProof/>
            <w:color w:val="000000" w:themeColor="text1"/>
          </w:rPr>
          <w:t>Data Source and Destinations</w:t>
        </w:r>
        <w:r w:rsidR="003101BC" w:rsidRPr="003101BC">
          <w:rPr>
            <w:noProof/>
            <w:webHidden/>
            <w:color w:val="000000" w:themeColor="text1"/>
          </w:rPr>
          <w:tab/>
        </w:r>
        <w:r w:rsidR="003101BC" w:rsidRPr="003101BC">
          <w:rPr>
            <w:noProof/>
            <w:webHidden/>
            <w:color w:val="000000" w:themeColor="text1"/>
          </w:rPr>
          <w:fldChar w:fldCharType="begin"/>
        </w:r>
        <w:r w:rsidR="003101BC" w:rsidRPr="003101BC">
          <w:rPr>
            <w:noProof/>
            <w:webHidden/>
            <w:color w:val="000000" w:themeColor="text1"/>
          </w:rPr>
          <w:instrText xml:space="preserve"> PAGEREF _Toc494444074 \h </w:instrText>
        </w:r>
        <w:r w:rsidR="003101BC" w:rsidRPr="003101BC">
          <w:rPr>
            <w:noProof/>
            <w:webHidden/>
            <w:color w:val="000000" w:themeColor="text1"/>
          </w:rPr>
        </w:r>
        <w:r w:rsidR="003101BC" w:rsidRPr="003101BC">
          <w:rPr>
            <w:noProof/>
            <w:webHidden/>
            <w:color w:val="000000" w:themeColor="text1"/>
          </w:rPr>
          <w:fldChar w:fldCharType="separate"/>
        </w:r>
        <w:r w:rsidR="003101BC" w:rsidRPr="003101BC">
          <w:rPr>
            <w:noProof/>
            <w:webHidden/>
            <w:color w:val="000000" w:themeColor="text1"/>
          </w:rPr>
          <w:t>6</w:t>
        </w:r>
        <w:r w:rsidR="003101BC" w:rsidRPr="003101BC">
          <w:rPr>
            <w:noProof/>
            <w:webHidden/>
            <w:color w:val="000000" w:themeColor="text1"/>
          </w:rPr>
          <w:fldChar w:fldCharType="end"/>
        </w:r>
      </w:hyperlink>
    </w:p>
    <w:p w14:paraId="3FBC51F4" w14:textId="77777777" w:rsidR="003101BC" w:rsidRPr="003101BC" w:rsidRDefault="008B7213">
      <w:pPr>
        <w:pStyle w:val="TOC3"/>
        <w:rPr>
          <w:rFonts w:asciiTheme="minorHAnsi" w:eastAsiaTheme="minorEastAsia" w:hAnsiTheme="minorHAnsi" w:cstheme="minorBidi"/>
          <w:noProof/>
          <w:color w:val="000000" w:themeColor="text1"/>
          <w:sz w:val="22"/>
          <w:szCs w:val="28"/>
          <w:lang w:eastAsia="en-US" w:bidi="th-TH"/>
        </w:rPr>
      </w:pPr>
      <w:hyperlink w:anchor="_Toc494444075" w:history="1">
        <w:r w:rsidR="003101BC" w:rsidRPr="003101BC">
          <w:rPr>
            <w:rStyle w:val="Hyperlink"/>
            <w:noProof/>
            <w:color w:val="000000" w:themeColor="text1"/>
          </w:rPr>
          <w:t>2.5</w:t>
        </w:r>
        <w:r w:rsidR="003101BC" w:rsidRPr="003101BC">
          <w:rPr>
            <w:rFonts w:asciiTheme="minorHAnsi" w:eastAsiaTheme="minorEastAsia" w:hAnsiTheme="minorHAnsi" w:cstheme="minorBidi"/>
            <w:noProof/>
            <w:color w:val="000000" w:themeColor="text1"/>
            <w:sz w:val="22"/>
            <w:szCs w:val="28"/>
            <w:lang w:eastAsia="en-US" w:bidi="th-TH"/>
          </w:rPr>
          <w:tab/>
        </w:r>
        <w:r w:rsidR="003101BC" w:rsidRPr="003101BC">
          <w:rPr>
            <w:rStyle w:val="Hyperlink"/>
            <w:noProof/>
            <w:color w:val="000000" w:themeColor="text1"/>
          </w:rPr>
          <w:t>Error Handlings</w:t>
        </w:r>
        <w:r w:rsidR="003101BC" w:rsidRPr="003101BC">
          <w:rPr>
            <w:noProof/>
            <w:webHidden/>
            <w:color w:val="000000" w:themeColor="text1"/>
          </w:rPr>
          <w:tab/>
        </w:r>
        <w:r w:rsidR="003101BC" w:rsidRPr="003101BC">
          <w:rPr>
            <w:noProof/>
            <w:webHidden/>
            <w:color w:val="000000" w:themeColor="text1"/>
          </w:rPr>
          <w:fldChar w:fldCharType="begin"/>
        </w:r>
        <w:r w:rsidR="003101BC" w:rsidRPr="003101BC">
          <w:rPr>
            <w:noProof/>
            <w:webHidden/>
            <w:color w:val="000000" w:themeColor="text1"/>
          </w:rPr>
          <w:instrText xml:space="preserve"> PAGEREF _Toc494444075 \h </w:instrText>
        </w:r>
        <w:r w:rsidR="003101BC" w:rsidRPr="003101BC">
          <w:rPr>
            <w:noProof/>
            <w:webHidden/>
            <w:color w:val="000000" w:themeColor="text1"/>
          </w:rPr>
        </w:r>
        <w:r w:rsidR="003101BC" w:rsidRPr="003101BC">
          <w:rPr>
            <w:noProof/>
            <w:webHidden/>
            <w:color w:val="000000" w:themeColor="text1"/>
          </w:rPr>
          <w:fldChar w:fldCharType="separate"/>
        </w:r>
        <w:r w:rsidR="003101BC" w:rsidRPr="003101BC">
          <w:rPr>
            <w:noProof/>
            <w:webHidden/>
            <w:color w:val="000000" w:themeColor="text1"/>
          </w:rPr>
          <w:t>10</w:t>
        </w:r>
        <w:r w:rsidR="003101BC" w:rsidRPr="003101BC">
          <w:rPr>
            <w:noProof/>
            <w:webHidden/>
            <w:color w:val="000000" w:themeColor="text1"/>
          </w:rPr>
          <w:fldChar w:fldCharType="end"/>
        </w:r>
      </w:hyperlink>
    </w:p>
    <w:p w14:paraId="36A0D66E" w14:textId="77777777" w:rsidR="003101BC" w:rsidRPr="003101BC" w:rsidRDefault="008B7213">
      <w:pPr>
        <w:pStyle w:val="TOC3"/>
        <w:rPr>
          <w:rFonts w:asciiTheme="minorHAnsi" w:eastAsiaTheme="minorEastAsia" w:hAnsiTheme="minorHAnsi" w:cstheme="minorBidi"/>
          <w:noProof/>
          <w:color w:val="000000" w:themeColor="text1"/>
          <w:sz w:val="22"/>
          <w:szCs w:val="28"/>
          <w:lang w:eastAsia="en-US" w:bidi="th-TH"/>
        </w:rPr>
      </w:pPr>
      <w:hyperlink w:anchor="_Toc494444076" w:history="1">
        <w:r w:rsidR="003101BC" w:rsidRPr="003101BC">
          <w:rPr>
            <w:rStyle w:val="Hyperlink"/>
            <w:noProof/>
            <w:color w:val="000000" w:themeColor="text1"/>
          </w:rPr>
          <w:t>2.6</w:t>
        </w:r>
        <w:r w:rsidR="003101BC" w:rsidRPr="003101BC">
          <w:rPr>
            <w:rFonts w:asciiTheme="minorHAnsi" w:eastAsiaTheme="minorEastAsia" w:hAnsiTheme="minorHAnsi" w:cstheme="minorBidi"/>
            <w:noProof/>
            <w:color w:val="000000" w:themeColor="text1"/>
            <w:sz w:val="22"/>
            <w:szCs w:val="28"/>
            <w:lang w:eastAsia="en-US" w:bidi="th-TH"/>
          </w:rPr>
          <w:tab/>
        </w:r>
        <w:r w:rsidR="003101BC" w:rsidRPr="003101BC">
          <w:rPr>
            <w:rStyle w:val="Hyperlink"/>
            <w:noProof/>
            <w:color w:val="000000" w:themeColor="text1"/>
          </w:rPr>
          <w:t>Log Layout</w:t>
        </w:r>
        <w:r w:rsidR="003101BC" w:rsidRPr="003101BC">
          <w:rPr>
            <w:noProof/>
            <w:webHidden/>
            <w:color w:val="000000" w:themeColor="text1"/>
          </w:rPr>
          <w:tab/>
        </w:r>
        <w:r w:rsidR="003101BC" w:rsidRPr="003101BC">
          <w:rPr>
            <w:noProof/>
            <w:webHidden/>
            <w:color w:val="000000" w:themeColor="text1"/>
          </w:rPr>
          <w:fldChar w:fldCharType="begin"/>
        </w:r>
        <w:r w:rsidR="003101BC" w:rsidRPr="003101BC">
          <w:rPr>
            <w:noProof/>
            <w:webHidden/>
            <w:color w:val="000000" w:themeColor="text1"/>
          </w:rPr>
          <w:instrText xml:space="preserve"> PAGEREF _Toc494444076 \h </w:instrText>
        </w:r>
        <w:r w:rsidR="003101BC" w:rsidRPr="003101BC">
          <w:rPr>
            <w:noProof/>
            <w:webHidden/>
            <w:color w:val="000000" w:themeColor="text1"/>
          </w:rPr>
        </w:r>
        <w:r w:rsidR="003101BC" w:rsidRPr="003101BC">
          <w:rPr>
            <w:noProof/>
            <w:webHidden/>
            <w:color w:val="000000" w:themeColor="text1"/>
          </w:rPr>
          <w:fldChar w:fldCharType="separate"/>
        </w:r>
        <w:r w:rsidR="003101BC" w:rsidRPr="003101BC">
          <w:rPr>
            <w:noProof/>
            <w:webHidden/>
            <w:color w:val="000000" w:themeColor="text1"/>
          </w:rPr>
          <w:t>11</w:t>
        </w:r>
        <w:r w:rsidR="003101BC" w:rsidRPr="003101BC">
          <w:rPr>
            <w:noProof/>
            <w:webHidden/>
            <w:color w:val="000000" w:themeColor="text1"/>
          </w:rPr>
          <w:fldChar w:fldCharType="end"/>
        </w:r>
      </w:hyperlink>
    </w:p>
    <w:p w14:paraId="534F1D2A" w14:textId="77777777" w:rsidR="003101BC" w:rsidRPr="003101BC" w:rsidRDefault="008B7213">
      <w:pPr>
        <w:pStyle w:val="TOC2"/>
        <w:rPr>
          <w:rFonts w:asciiTheme="minorHAnsi" w:eastAsiaTheme="minorEastAsia" w:hAnsiTheme="minorHAnsi" w:cstheme="minorBidi"/>
          <w:noProof/>
          <w:color w:val="000000" w:themeColor="text1"/>
          <w:sz w:val="22"/>
          <w:szCs w:val="28"/>
          <w:lang w:eastAsia="en-US" w:bidi="th-TH"/>
        </w:rPr>
      </w:pPr>
      <w:hyperlink w:anchor="_Toc494444077" w:history="1">
        <w:r w:rsidR="003101BC" w:rsidRPr="003101BC">
          <w:rPr>
            <w:rStyle w:val="Hyperlink"/>
            <w:noProof/>
            <w:color w:val="000000" w:themeColor="text1"/>
          </w:rPr>
          <w:t>3. TESTING SCENARIO</w:t>
        </w:r>
        <w:r w:rsidR="003101BC" w:rsidRPr="003101BC">
          <w:rPr>
            <w:noProof/>
            <w:webHidden/>
            <w:color w:val="000000" w:themeColor="text1"/>
          </w:rPr>
          <w:tab/>
        </w:r>
        <w:r w:rsidR="003101BC" w:rsidRPr="003101BC">
          <w:rPr>
            <w:noProof/>
            <w:webHidden/>
            <w:color w:val="000000" w:themeColor="text1"/>
          </w:rPr>
          <w:fldChar w:fldCharType="begin"/>
        </w:r>
        <w:r w:rsidR="003101BC" w:rsidRPr="003101BC">
          <w:rPr>
            <w:noProof/>
            <w:webHidden/>
            <w:color w:val="000000" w:themeColor="text1"/>
          </w:rPr>
          <w:instrText xml:space="preserve"> PAGEREF _Toc494444077 \h </w:instrText>
        </w:r>
        <w:r w:rsidR="003101BC" w:rsidRPr="003101BC">
          <w:rPr>
            <w:noProof/>
            <w:webHidden/>
            <w:color w:val="000000" w:themeColor="text1"/>
          </w:rPr>
        </w:r>
        <w:r w:rsidR="003101BC" w:rsidRPr="003101BC">
          <w:rPr>
            <w:noProof/>
            <w:webHidden/>
            <w:color w:val="000000" w:themeColor="text1"/>
          </w:rPr>
          <w:fldChar w:fldCharType="separate"/>
        </w:r>
        <w:r w:rsidR="003101BC" w:rsidRPr="003101BC">
          <w:rPr>
            <w:noProof/>
            <w:webHidden/>
            <w:color w:val="000000" w:themeColor="text1"/>
          </w:rPr>
          <w:t>12</w:t>
        </w:r>
        <w:r w:rsidR="003101BC" w:rsidRPr="003101BC">
          <w:rPr>
            <w:noProof/>
            <w:webHidden/>
            <w:color w:val="000000" w:themeColor="text1"/>
          </w:rPr>
          <w:fldChar w:fldCharType="end"/>
        </w:r>
      </w:hyperlink>
    </w:p>
    <w:p w14:paraId="1D1EC0FB" w14:textId="77777777" w:rsidR="003101BC" w:rsidRPr="003101BC" w:rsidRDefault="008B7213">
      <w:pPr>
        <w:pStyle w:val="TOC2"/>
        <w:rPr>
          <w:rFonts w:asciiTheme="minorHAnsi" w:eastAsiaTheme="minorEastAsia" w:hAnsiTheme="minorHAnsi" w:cstheme="minorBidi"/>
          <w:noProof/>
          <w:color w:val="000000" w:themeColor="text1"/>
          <w:sz w:val="22"/>
          <w:szCs w:val="28"/>
          <w:lang w:eastAsia="en-US" w:bidi="th-TH"/>
        </w:rPr>
      </w:pPr>
      <w:hyperlink w:anchor="_Toc494444078" w:history="1">
        <w:r w:rsidR="003101BC" w:rsidRPr="003101BC">
          <w:rPr>
            <w:rStyle w:val="Hyperlink"/>
            <w:noProof/>
            <w:color w:val="000000" w:themeColor="text1"/>
          </w:rPr>
          <w:t>4. SPECIFICATION SIGN OFF</w:t>
        </w:r>
        <w:r w:rsidR="003101BC" w:rsidRPr="003101BC">
          <w:rPr>
            <w:noProof/>
            <w:webHidden/>
            <w:color w:val="000000" w:themeColor="text1"/>
          </w:rPr>
          <w:tab/>
        </w:r>
        <w:r w:rsidR="003101BC" w:rsidRPr="003101BC">
          <w:rPr>
            <w:noProof/>
            <w:webHidden/>
            <w:color w:val="000000" w:themeColor="text1"/>
          </w:rPr>
          <w:fldChar w:fldCharType="begin"/>
        </w:r>
        <w:r w:rsidR="003101BC" w:rsidRPr="003101BC">
          <w:rPr>
            <w:noProof/>
            <w:webHidden/>
            <w:color w:val="000000" w:themeColor="text1"/>
          </w:rPr>
          <w:instrText xml:space="preserve"> PAGEREF _Toc494444078 \h </w:instrText>
        </w:r>
        <w:r w:rsidR="003101BC" w:rsidRPr="003101BC">
          <w:rPr>
            <w:noProof/>
            <w:webHidden/>
            <w:color w:val="000000" w:themeColor="text1"/>
          </w:rPr>
        </w:r>
        <w:r w:rsidR="003101BC" w:rsidRPr="003101BC">
          <w:rPr>
            <w:noProof/>
            <w:webHidden/>
            <w:color w:val="000000" w:themeColor="text1"/>
          </w:rPr>
          <w:fldChar w:fldCharType="separate"/>
        </w:r>
        <w:r w:rsidR="003101BC" w:rsidRPr="003101BC">
          <w:rPr>
            <w:noProof/>
            <w:webHidden/>
            <w:color w:val="000000" w:themeColor="text1"/>
          </w:rPr>
          <w:t>13</w:t>
        </w:r>
        <w:r w:rsidR="003101BC" w:rsidRPr="003101BC">
          <w:rPr>
            <w:noProof/>
            <w:webHidden/>
            <w:color w:val="000000" w:themeColor="text1"/>
          </w:rPr>
          <w:fldChar w:fldCharType="end"/>
        </w:r>
      </w:hyperlink>
    </w:p>
    <w:p w14:paraId="4CBC15E6" w14:textId="77777777" w:rsidR="00AF15D0" w:rsidRPr="003101BC" w:rsidRDefault="00E65088" w:rsidP="00DF2B30">
      <w:pPr>
        <w:tabs>
          <w:tab w:val="right" w:leader="dot" w:pos="9400"/>
        </w:tabs>
        <w:spacing w:line="360" w:lineRule="auto"/>
        <w:rPr>
          <w:color w:val="000000" w:themeColor="text1"/>
        </w:rPr>
        <w:sectPr w:rsidR="00AF15D0" w:rsidRPr="003101BC" w:rsidSect="00ED65CA">
          <w:headerReference w:type="even" r:id="rId10"/>
          <w:headerReference w:type="default" r:id="rId11"/>
          <w:footerReference w:type="even" r:id="rId12"/>
          <w:footerReference w:type="default" r:id="rId13"/>
          <w:headerReference w:type="first" r:id="rId14"/>
          <w:footerReference w:type="first" r:id="rId15"/>
          <w:pgSz w:w="11907" w:h="16840" w:code="9"/>
          <w:pgMar w:top="1134" w:right="567" w:bottom="902" w:left="1134" w:header="720" w:footer="340" w:gutter="0"/>
          <w:pgNumType w:fmt="lowerRoman"/>
          <w:cols w:space="720"/>
          <w:titlePg/>
          <w:docGrid w:linePitch="360"/>
        </w:sectPr>
      </w:pPr>
      <w:r w:rsidRPr="003101BC">
        <w:rPr>
          <w:color w:val="000000" w:themeColor="text1"/>
        </w:rPr>
        <w:fldChar w:fldCharType="end"/>
      </w:r>
    </w:p>
    <w:p w14:paraId="66A0F3D1" w14:textId="77777777" w:rsidR="00AB0803" w:rsidRPr="003101BC" w:rsidRDefault="00AB0803" w:rsidP="00AB0803">
      <w:pPr>
        <w:pStyle w:val="Heading2"/>
        <w:rPr>
          <w:color w:val="000000" w:themeColor="text1"/>
        </w:rPr>
      </w:pPr>
      <w:bookmarkStart w:id="5" w:name="_Toc494444063"/>
      <w:bookmarkStart w:id="6" w:name="_Toc451571001"/>
      <w:r w:rsidRPr="003101BC">
        <w:rPr>
          <w:color w:val="000000" w:themeColor="text1"/>
        </w:rPr>
        <w:lastRenderedPageBreak/>
        <w:t>1. PREFACE</w:t>
      </w:r>
      <w:bookmarkEnd w:id="5"/>
    </w:p>
    <w:p w14:paraId="47B67BE8" w14:textId="77777777" w:rsidR="00AB0803" w:rsidRPr="003101BC" w:rsidRDefault="00AB0803" w:rsidP="00AB0803">
      <w:pPr>
        <w:pStyle w:val="HeadingBar"/>
        <w:rPr>
          <w:color w:val="000000" w:themeColor="text1"/>
        </w:rPr>
      </w:pPr>
      <w:r w:rsidRPr="003101BC">
        <w:rPr>
          <w:color w:val="000000" w:themeColor="text1"/>
        </w:rPr>
        <w:t xml:space="preserve">              </w:t>
      </w:r>
    </w:p>
    <w:p w14:paraId="3EBC4B19" w14:textId="77777777" w:rsidR="005C49D5" w:rsidRPr="003101BC" w:rsidRDefault="00960951" w:rsidP="005C49D5">
      <w:pPr>
        <w:pStyle w:val="Heading3"/>
        <w:numPr>
          <w:ilvl w:val="1"/>
          <w:numId w:val="2"/>
        </w:numPr>
        <w:rPr>
          <w:color w:val="000000" w:themeColor="text1"/>
          <w:lang w:bidi="th-TH"/>
        </w:rPr>
      </w:pPr>
      <w:bookmarkStart w:id="7" w:name="_Toc494444064"/>
      <w:r w:rsidRPr="003101BC">
        <w:rPr>
          <w:color w:val="000000" w:themeColor="text1"/>
        </w:rPr>
        <w:t>Overview and Objectives</w:t>
      </w:r>
      <w:bookmarkEnd w:id="7"/>
    </w:p>
    <w:p w14:paraId="7B8F3C3A" w14:textId="77777777" w:rsidR="00357201" w:rsidRPr="00357201" w:rsidRDefault="007E5F3A" w:rsidP="00960951">
      <w:pPr>
        <w:rPr>
          <w:color w:val="000000" w:themeColor="text1"/>
          <w:highlight w:val="yellow"/>
          <w:lang w:bidi="th-TH"/>
        </w:rPr>
      </w:pPr>
      <w:r w:rsidRPr="003101BC">
        <w:rPr>
          <w:color w:val="000000" w:themeColor="text1"/>
          <w:lang w:bidi="th-TH"/>
        </w:rPr>
        <w:t xml:space="preserve">Program </w:t>
      </w:r>
      <w:r w:rsidRPr="003101BC">
        <w:rPr>
          <w:rFonts w:hint="cs"/>
          <w:color w:val="000000" w:themeColor="text1"/>
          <w:cs/>
          <w:lang w:bidi="th-TH"/>
        </w:rPr>
        <w:t>นี้จัดทำขึ้นเพื่อ</w:t>
      </w:r>
      <w:r w:rsidRPr="003101BC">
        <w:rPr>
          <w:color w:val="000000" w:themeColor="text1"/>
          <w:lang w:bidi="th-TH"/>
        </w:rPr>
        <w:t xml:space="preserve"> Interface </w:t>
      </w:r>
      <w:r w:rsidR="00273C84" w:rsidRPr="003101BC">
        <w:rPr>
          <w:color w:val="000000" w:themeColor="text1"/>
          <w:lang w:bidi="th-TH"/>
        </w:rPr>
        <w:t>In</w:t>
      </w:r>
      <w:r w:rsidR="00A81B1A" w:rsidRPr="003101BC">
        <w:rPr>
          <w:color w:val="000000" w:themeColor="text1"/>
          <w:lang w:bidi="th-TH"/>
        </w:rPr>
        <w:t xml:space="preserve">bound </w:t>
      </w:r>
      <w:r w:rsidR="002240A3" w:rsidRPr="003101BC">
        <w:rPr>
          <w:rFonts w:hint="cs"/>
          <w:color w:val="000000" w:themeColor="text1"/>
          <w:cs/>
          <w:lang w:bidi="th-TH"/>
        </w:rPr>
        <w:t>ข้อมูล</w:t>
      </w:r>
      <w:r w:rsidR="00C90651" w:rsidRPr="003101BC">
        <w:rPr>
          <w:rFonts w:hint="cs"/>
          <w:color w:val="000000" w:themeColor="text1"/>
          <w:cs/>
          <w:lang w:bidi="th-TH"/>
        </w:rPr>
        <w:t>ยอด</w:t>
      </w:r>
      <w:r w:rsidR="008C59F7" w:rsidRPr="003101BC">
        <w:rPr>
          <w:rFonts w:hint="cs"/>
          <w:color w:val="000000" w:themeColor="text1"/>
          <w:cs/>
          <w:lang w:bidi="th-TH"/>
        </w:rPr>
        <w:t>รายได้</w:t>
      </w:r>
      <w:r w:rsidR="008C59F7" w:rsidRPr="003101BC">
        <w:rPr>
          <w:color w:val="000000" w:themeColor="text1"/>
          <w:lang w:bidi="th-TH"/>
        </w:rPr>
        <w:t>/</w:t>
      </w:r>
      <w:r w:rsidR="008C59F7" w:rsidRPr="003101BC">
        <w:rPr>
          <w:rFonts w:hint="cs"/>
          <w:color w:val="000000" w:themeColor="text1"/>
          <w:cs/>
          <w:lang w:bidi="th-TH"/>
        </w:rPr>
        <w:t>ค่าใช้จ่าย</w:t>
      </w:r>
      <w:r w:rsidR="007D4E76" w:rsidRPr="003101BC">
        <w:rPr>
          <w:rFonts w:hint="cs"/>
          <w:color w:val="000000" w:themeColor="text1"/>
          <w:cs/>
          <w:lang w:bidi="th-TH"/>
        </w:rPr>
        <w:t xml:space="preserve"> </w:t>
      </w:r>
      <w:r w:rsidR="002240A3" w:rsidRPr="003101BC">
        <w:rPr>
          <w:rFonts w:hint="cs"/>
          <w:color w:val="000000" w:themeColor="text1"/>
          <w:cs/>
          <w:lang w:bidi="th-TH"/>
        </w:rPr>
        <w:t xml:space="preserve">จากระบบ </w:t>
      </w:r>
      <w:r w:rsidR="005B4A63" w:rsidRPr="003101BC">
        <w:rPr>
          <w:color w:val="000000" w:themeColor="text1"/>
          <w:lang w:bidi="th-TH"/>
        </w:rPr>
        <w:t>Macromatrix</w:t>
      </w:r>
      <w:r w:rsidR="005B4A63" w:rsidRPr="003101BC">
        <w:rPr>
          <w:rFonts w:hint="cs"/>
          <w:color w:val="000000" w:themeColor="text1"/>
          <w:cs/>
          <w:lang w:bidi="th-TH"/>
        </w:rPr>
        <w:t xml:space="preserve"> </w:t>
      </w:r>
      <w:r w:rsidR="005B4A63" w:rsidRPr="003101BC">
        <w:rPr>
          <w:color w:val="000000" w:themeColor="text1"/>
          <w:lang w:bidi="th-TH"/>
        </w:rPr>
        <w:t xml:space="preserve">(MMX) </w:t>
      </w:r>
      <w:r w:rsidR="008C59F7" w:rsidRPr="00357201">
        <w:rPr>
          <w:rFonts w:hint="cs"/>
          <w:color w:val="000000" w:themeColor="text1"/>
          <w:highlight w:val="yellow"/>
          <w:cs/>
          <w:lang w:bidi="th-TH"/>
        </w:rPr>
        <w:t>เข้า</w:t>
      </w:r>
      <w:r w:rsidR="00357201" w:rsidRPr="00357201">
        <w:rPr>
          <w:color w:val="000000" w:themeColor="text1"/>
          <w:highlight w:val="yellow"/>
          <w:lang w:bidi="th-TH"/>
        </w:rPr>
        <w:t xml:space="preserve"> 2 </w:t>
      </w:r>
      <w:r w:rsidR="00357201" w:rsidRPr="00357201">
        <w:rPr>
          <w:rFonts w:hint="cs"/>
          <w:color w:val="000000" w:themeColor="text1"/>
          <w:highlight w:val="yellow"/>
          <w:cs/>
          <w:lang w:bidi="th-TH"/>
        </w:rPr>
        <w:t>ระบบ</w:t>
      </w:r>
    </w:p>
    <w:p w14:paraId="5899D36D" w14:textId="1DECE9CA" w:rsidR="002240A3" w:rsidRPr="00357201" w:rsidRDefault="00357201" w:rsidP="00357201">
      <w:pPr>
        <w:pStyle w:val="ListParagraph"/>
        <w:numPr>
          <w:ilvl w:val="0"/>
          <w:numId w:val="25"/>
        </w:numPr>
        <w:rPr>
          <w:color w:val="000000" w:themeColor="text1"/>
          <w:highlight w:val="yellow"/>
          <w:lang w:bidi="th-TH"/>
        </w:rPr>
      </w:pPr>
      <w:r w:rsidRPr="00357201">
        <w:rPr>
          <w:color w:val="000000" w:themeColor="text1"/>
          <w:highlight w:val="yellow"/>
          <w:lang w:bidi="th-TH"/>
        </w:rPr>
        <w:t xml:space="preserve">Module GL : </w:t>
      </w:r>
      <w:r w:rsidRPr="00357201">
        <w:rPr>
          <w:rFonts w:hint="cs"/>
          <w:color w:val="000000" w:themeColor="text1"/>
          <w:highlight w:val="yellow"/>
          <w:cs/>
          <w:lang w:bidi="th-TH"/>
        </w:rPr>
        <w:t xml:space="preserve">ทุก </w:t>
      </w:r>
      <w:r w:rsidRPr="00357201">
        <w:rPr>
          <w:color w:val="000000" w:themeColor="text1"/>
          <w:highlight w:val="yellow"/>
          <w:lang w:bidi="th-TH"/>
        </w:rPr>
        <w:t xml:space="preserve">Fin Code </w:t>
      </w:r>
    </w:p>
    <w:p w14:paraId="1B4D9F5C" w14:textId="4463BFFE" w:rsidR="00357201" w:rsidRPr="00357201" w:rsidRDefault="00357201" w:rsidP="00357201">
      <w:pPr>
        <w:pStyle w:val="ListParagraph"/>
        <w:numPr>
          <w:ilvl w:val="0"/>
          <w:numId w:val="25"/>
        </w:numPr>
        <w:rPr>
          <w:color w:val="000000" w:themeColor="text1"/>
          <w:highlight w:val="yellow"/>
          <w:lang w:bidi="th-TH"/>
        </w:rPr>
      </w:pPr>
      <w:r w:rsidRPr="00357201">
        <w:rPr>
          <w:color w:val="000000" w:themeColor="text1"/>
          <w:highlight w:val="yellow"/>
          <w:lang w:bidi="th-TH"/>
        </w:rPr>
        <w:t>Module Cash management :</w:t>
      </w:r>
      <w:r w:rsidRPr="00357201">
        <w:rPr>
          <w:rFonts w:hint="cs"/>
          <w:color w:val="000000" w:themeColor="text1"/>
          <w:highlight w:val="yellow"/>
          <w:cs/>
          <w:lang w:bidi="th-TH"/>
        </w:rPr>
        <w:t xml:space="preserve"> เฉพาะรายการ </w:t>
      </w:r>
      <w:r w:rsidRPr="00357201">
        <w:rPr>
          <w:color w:val="000000" w:themeColor="text1"/>
          <w:highlight w:val="yellow"/>
          <w:lang w:bidi="th-TH"/>
        </w:rPr>
        <w:t xml:space="preserve">Fin Code 45 : OTHER BANK IN </w:t>
      </w:r>
    </w:p>
    <w:p w14:paraId="2050D22B" w14:textId="77777777" w:rsidR="007E5F3A" w:rsidRPr="003101BC" w:rsidRDefault="007E5F3A" w:rsidP="00960951">
      <w:pPr>
        <w:rPr>
          <w:color w:val="000000" w:themeColor="text1"/>
          <w:lang w:bidi="th-TH"/>
        </w:rPr>
      </w:pPr>
    </w:p>
    <w:p w14:paraId="579B7FBB" w14:textId="77777777" w:rsidR="00960951" w:rsidRPr="003101BC" w:rsidRDefault="00960951" w:rsidP="00960951">
      <w:pPr>
        <w:pStyle w:val="HeadingBar"/>
        <w:rPr>
          <w:color w:val="000000" w:themeColor="text1"/>
        </w:rPr>
      </w:pPr>
      <w:r w:rsidRPr="003101BC">
        <w:rPr>
          <w:color w:val="000000" w:themeColor="text1"/>
        </w:rPr>
        <w:t xml:space="preserve">              </w:t>
      </w:r>
    </w:p>
    <w:p w14:paraId="0380070C" w14:textId="77777777" w:rsidR="00960951" w:rsidRPr="003101BC" w:rsidRDefault="00960951" w:rsidP="001E1F7A">
      <w:pPr>
        <w:pStyle w:val="Heading3"/>
        <w:numPr>
          <w:ilvl w:val="1"/>
          <w:numId w:val="2"/>
        </w:numPr>
        <w:rPr>
          <w:color w:val="000000" w:themeColor="text1"/>
        </w:rPr>
      </w:pPr>
      <w:bookmarkStart w:id="8" w:name="_Toc494444065"/>
      <w:r w:rsidRPr="003101BC">
        <w:rPr>
          <w:color w:val="000000" w:themeColor="text1"/>
        </w:rPr>
        <w:t>Functions</w:t>
      </w:r>
      <w:bookmarkEnd w:id="8"/>
    </w:p>
    <w:p w14:paraId="619B103A" w14:textId="77777777" w:rsidR="007D4E76" w:rsidRPr="003101BC" w:rsidRDefault="007D4E76" w:rsidP="000F1244">
      <w:pPr>
        <w:numPr>
          <w:ilvl w:val="0"/>
          <w:numId w:val="8"/>
        </w:numPr>
        <w:rPr>
          <w:color w:val="000000" w:themeColor="text1"/>
          <w:lang w:bidi="th-TH"/>
        </w:rPr>
      </w:pPr>
      <w:r w:rsidRPr="003101BC">
        <w:rPr>
          <w:color w:val="000000" w:themeColor="text1"/>
          <w:lang w:bidi="th-TH"/>
        </w:rPr>
        <w:t>Function Read File</w:t>
      </w:r>
    </w:p>
    <w:p w14:paraId="14CA7C1B" w14:textId="77777777" w:rsidR="007D4E76" w:rsidRPr="003101BC" w:rsidRDefault="007D4E76" w:rsidP="000F1244">
      <w:pPr>
        <w:numPr>
          <w:ilvl w:val="0"/>
          <w:numId w:val="8"/>
        </w:numPr>
        <w:rPr>
          <w:color w:val="000000" w:themeColor="text1"/>
          <w:lang w:bidi="th-TH"/>
        </w:rPr>
      </w:pPr>
      <w:r w:rsidRPr="003101BC">
        <w:rPr>
          <w:color w:val="000000" w:themeColor="text1"/>
          <w:lang w:bidi="th-TH"/>
        </w:rPr>
        <w:t>Function Validate data</w:t>
      </w:r>
    </w:p>
    <w:p w14:paraId="3707D507" w14:textId="77777777" w:rsidR="007D4E76" w:rsidRDefault="007D4E76" w:rsidP="000F1244">
      <w:pPr>
        <w:numPr>
          <w:ilvl w:val="0"/>
          <w:numId w:val="8"/>
        </w:numPr>
        <w:rPr>
          <w:color w:val="000000" w:themeColor="text1"/>
          <w:lang w:bidi="th-TH"/>
        </w:rPr>
      </w:pPr>
      <w:r w:rsidRPr="003101BC">
        <w:rPr>
          <w:color w:val="000000" w:themeColor="text1"/>
          <w:lang w:bidi="th-TH"/>
        </w:rPr>
        <w:t xml:space="preserve">Function Mapping Data </w:t>
      </w:r>
      <w:r w:rsidRPr="003101BC">
        <w:rPr>
          <w:rFonts w:hint="cs"/>
          <w:color w:val="000000" w:themeColor="text1"/>
          <w:cs/>
          <w:lang w:bidi="th-TH"/>
        </w:rPr>
        <w:t xml:space="preserve">เพื่อหาข้อมูล </w:t>
      </w:r>
      <w:r w:rsidRPr="003101BC">
        <w:rPr>
          <w:color w:val="000000" w:themeColor="text1"/>
          <w:lang w:bidi="th-TH"/>
        </w:rPr>
        <w:t>Account Segment</w:t>
      </w:r>
    </w:p>
    <w:p w14:paraId="3A93E89E" w14:textId="3A276CC9" w:rsidR="000A1BE1" w:rsidRPr="000A1BE1" w:rsidRDefault="000A1BE1" w:rsidP="000F1244">
      <w:pPr>
        <w:numPr>
          <w:ilvl w:val="0"/>
          <w:numId w:val="8"/>
        </w:numPr>
        <w:rPr>
          <w:color w:val="000000" w:themeColor="text1"/>
          <w:highlight w:val="cyan"/>
          <w:lang w:bidi="th-TH"/>
        </w:rPr>
      </w:pPr>
      <w:r w:rsidRPr="000A1BE1">
        <w:rPr>
          <w:color w:val="000000" w:themeColor="text1"/>
          <w:highlight w:val="cyan"/>
          <w:lang w:bidi="th-TH"/>
        </w:rPr>
        <w:t xml:space="preserve">Function Generate Fincode </w:t>
      </w:r>
      <w:r w:rsidRPr="000A1BE1">
        <w:rPr>
          <w:rFonts w:hint="cs"/>
          <w:color w:val="000000" w:themeColor="text1"/>
          <w:highlight w:val="cyan"/>
          <w:cs/>
          <w:lang w:bidi="th-TH"/>
        </w:rPr>
        <w:t>ใหม่</w:t>
      </w:r>
      <w:r w:rsidR="00676E16">
        <w:rPr>
          <w:rFonts w:hint="cs"/>
          <w:color w:val="000000" w:themeColor="text1"/>
          <w:highlight w:val="cyan"/>
          <w:cs/>
          <w:lang w:bidi="th-TH"/>
        </w:rPr>
        <w:t>จากสูตร</w:t>
      </w:r>
    </w:p>
    <w:p w14:paraId="42843061" w14:textId="77777777" w:rsidR="007D4E76" w:rsidRPr="003101BC" w:rsidRDefault="007D4E76" w:rsidP="000F1244">
      <w:pPr>
        <w:numPr>
          <w:ilvl w:val="0"/>
          <w:numId w:val="8"/>
        </w:numPr>
        <w:rPr>
          <w:color w:val="000000" w:themeColor="text1"/>
          <w:lang w:bidi="th-TH"/>
        </w:rPr>
      </w:pPr>
      <w:r w:rsidRPr="003101BC">
        <w:rPr>
          <w:color w:val="000000" w:themeColor="text1"/>
          <w:lang w:bidi="th-TH"/>
        </w:rPr>
        <w:t xml:space="preserve">Function </w:t>
      </w:r>
      <w:r w:rsidRPr="003101BC">
        <w:rPr>
          <w:rFonts w:hint="cs"/>
          <w:color w:val="000000" w:themeColor="text1"/>
          <w:cs/>
          <w:lang w:bidi="th-TH"/>
        </w:rPr>
        <w:t xml:space="preserve">คำนวณ </w:t>
      </w:r>
      <w:r w:rsidRPr="003101BC">
        <w:rPr>
          <w:color w:val="000000" w:themeColor="text1"/>
          <w:lang w:bidi="th-TH"/>
        </w:rPr>
        <w:t>Net Sale</w:t>
      </w:r>
    </w:p>
    <w:p w14:paraId="6440D3F9" w14:textId="77777777" w:rsidR="007D4E76" w:rsidRDefault="007D4E76" w:rsidP="000F1244">
      <w:pPr>
        <w:numPr>
          <w:ilvl w:val="0"/>
          <w:numId w:val="8"/>
        </w:numPr>
        <w:rPr>
          <w:color w:val="000000" w:themeColor="text1"/>
          <w:lang w:bidi="th-TH"/>
        </w:rPr>
      </w:pPr>
      <w:r w:rsidRPr="003101BC">
        <w:rPr>
          <w:color w:val="000000" w:themeColor="text1"/>
          <w:lang w:bidi="th-TH"/>
        </w:rPr>
        <w:t xml:space="preserve">Function Write File </w:t>
      </w:r>
      <w:r w:rsidRPr="003101BC">
        <w:rPr>
          <w:rFonts w:hint="cs"/>
          <w:color w:val="000000" w:themeColor="text1"/>
          <w:cs/>
          <w:lang w:bidi="th-TH"/>
        </w:rPr>
        <w:t xml:space="preserve">ตาม </w:t>
      </w:r>
      <w:r w:rsidRPr="003101BC">
        <w:rPr>
          <w:color w:val="000000" w:themeColor="text1"/>
          <w:lang w:bidi="th-TH"/>
        </w:rPr>
        <w:t>Format Standard Jornal Import</w:t>
      </w:r>
    </w:p>
    <w:p w14:paraId="6CB9401A" w14:textId="00B1D73C" w:rsidR="00357201" w:rsidRPr="00357201" w:rsidRDefault="00357201" w:rsidP="000F1244">
      <w:pPr>
        <w:numPr>
          <w:ilvl w:val="0"/>
          <w:numId w:val="8"/>
        </w:numPr>
        <w:rPr>
          <w:color w:val="000000" w:themeColor="text1"/>
          <w:highlight w:val="yellow"/>
          <w:lang w:bidi="th-TH"/>
        </w:rPr>
      </w:pPr>
      <w:r w:rsidRPr="00357201">
        <w:rPr>
          <w:color w:val="000000" w:themeColor="text1"/>
          <w:highlight w:val="yellow"/>
          <w:lang w:bidi="th-TH"/>
        </w:rPr>
        <w:t xml:space="preserve">Function Write File </w:t>
      </w:r>
      <w:r w:rsidRPr="00357201">
        <w:rPr>
          <w:rFonts w:hint="cs"/>
          <w:color w:val="000000" w:themeColor="text1"/>
          <w:highlight w:val="yellow"/>
          <w:cs/>
          <w:lang w:bidi="th-TH"/>
        </w:rPr>
        <w:t>ตาม</w:t>
      </w:r>
      <w:r w:rsidRPr="00357201">
        <w:rPr>
          <w:color w:val="000000" w:themeColor="text1"/>
          <w:highlight w:val="yellow"/>
          <w:lang w:bidi="th-TH"/>
        </w:rPr>
        <w:t xml:space="preserve"> Format Standard Cash Management Import misselanouse transaction</w:t>
      </w:r>
    </w:p>
    <w:p w14:paraId="2610F663" w14:textId="77777777" w:rsidR="007D4E76" w:rsidRPr="003101BC" w:rsidRDefault="007D4E76" w:rsidP="000F1244">
      <w:pPr>
        <w:numPr>
          <w:ilvl w:val="0"/>
          <w:numId w:val="8"/>
        </w:numPr>
        <w:rPr>
          <w:color w:val="000000" w:themeColor="text1"/>
          <w:lang w:bidi="th-TH"/>
        </w:rPr>
      </w:pPr>
      <w:r w:rsidRPr="003101BC">
        <w:rPr>
          <w:color w:val="000000" w:themeColor="text1"/>
          <w:lang w:bidi="th-TH"/>
        </w:rPr>
        <w:t>Function Move File To folder PROCESS ,ARCHIVE ,ERROR</w:t>
      </w:r>
    </w:p>
    <w:p w14:paraId="73C90243" w14:textId="65944B3F" w:rsidR="007D4E76" w:rsidRPr="00357201" w:rsidRDefault="007D4E76" w:rsidP="00357201">
      <w:pPr>
        <w:numPr>
          <w:ilvl w:val="0"/>
          <w:numId w:val="8"/>
        </w:numPr>
        <w:rPr>
          <w:color w:val="000000" w:themeColor="text1"/>
          <w:highlight w:val="yellow"/>
          <w:lang w:bidi="th-TH"/>
        </w:rPr>
      </w:pPr>
      <w:r w:rsidRPr="00357201">
        <w:rPr>
          <w:color w:val="000000" w:themeColor="text1"/>
          <w:highlight w:val="yellow"/>
          <w:lang w:bidi="th-TH"/>
        </w:rPr>
        <w:t>Function Import bulk data</w:t>
      </w:r>
      <w:r w:rsidR="00357201" w:rsidRPr="00357201">
        <w:rPr>
          <w:color w:val="000000" w:themeColor="text1"/>
          <w:highlight w:val="yellow"/>
          <w:lang w:bidi="th-TH"/>
        </w:rPr>
        <w:t xml:space="preserve"> Journal Import , Cash Management Import misselanouse transaction</w:t>
      </w:r>
    </w:p>
    <w:p w14:paraId="0168BD6E" w14:textId="77777777" w:rsidR="00783C9A" w:rsidRPr="003101BC" w:rsidRDefault="007D4E76" w:rsidP="007D4E76">
      <w:pPr>
        <w:numPr>
          <w:ilvl w:val="0"/>
          <w:numId w:val="8"/>
        </w:numPr>
        <w:rPr>
          <w:color w:val="000000" w:themeColor="text1"/>
          <w:lang w:bidi="th-TH"/>
        </w:rPr>
      </w:pPr>
      <w:r w:rsidRPr="003101BC">
        <w:rPr>
          <w:color w:val="000000" w:themeColor="text1"/>
          <w:lang w:bidi="th-TH"/>
        </w:rPr>
        <w:t>Function Write Log and send Log</w:t>
      </w:r>
    </w:p>
    <w:p w14:paraId="2A37C675" w14:textId="77777777" w:rsidR="00151EAB" w:rsidRPr="003101BC" w:rsidRDefault="00151EAB" w:rsidP="00151EAB">
      <w:pPr>
        <w:ind w:left="2160"/>
        <w:rPr>
          <w:color w:val="000000" w:themeColor="text1"/>
          <w:lang w:bidi="th-TH"/>
        </w:rPr>
      </w:pPr>
    </w:p>
    <w:p w14:paraId="38C53166" w14:textId="77777777" w:rsidR="00151EAB" w:rsidRPr="003101BC" w:rsidRDefault="00151EAB" w:rsidP="00151EAB">
      <w:pPr>
        <w:rPr>
          <w:color w:val="000000" w:themeColor="text1"/>
          <w:lang w:bidi="th-TH"/>
        </w:rPr>
      </w:pPr>
    </w:p>
    <w:p w14:paraId="0004F28F" w14:textId="77777777" w:rsidR="002240A3" w:rsidRPr="003101BC" w:rsidRDefault="002240A3" w:rsidP="00893192">
      <w:pPr>
        <w:rPr>
          <w:color w:val="000000" w:themeColor="text1"/>
          <w:lang w:bidi="th-TH"/>
        </w:rPr>
      </w:pPr>
    </w:p>
    <w:p w14:paraId="58DA014F" w14:textId="77777777" w:rsidR="0000530C" w:rsidRPr="003101BC" w:rsidRDefault="0000530C" w:rsidP="00446346">
      <w:pPr>
        <w:ind w:left="1440"/>
        <w:rPr>
          <w:color w:val="000000" w:themeColor="text1"/>
          <w:lang w:bidi="th-TH"/>
        </w:rPr>
      </w:pPr>
    </w:p>
    <w:p w14:paraId="3E7117BB" w14:textId="10DAE20F" w:rsidR="007642E8" w:rsidRPr="003101BC" w:rsidRDefault="007642E8" w:rsidP="00074E6E">
      <w:pPr>
        <w:ind w:left="720"/>
        <w:rPr>
          <w:color w:val="000000" w:themeColor="text1"/>
          <w:cs/>
          <w:lang w:bidi="th-TH"/>
        </w:rPr>
      </w:pPr>
    </w:p>
    <w:p w14:paraId="29D0CDA4" w14:textId="77777777" w:rsidR="007642E8" w:rsidRPr="003101BC" w:rsidRDefault="007642E8" w:rsidP="007642E8">
      <w:pPr>
        <w:rPr>
          <w:color w:val="000000" w:themeColor="text1"/>
          <w:cs/>
          <w:lang w:bidi="th-TH"/>
        </w:rPr>
      </w:pPr>
    </w:p>
    <w:p w14:paraId="70BB1BC1" w14:textId="77777777" w:rsidR="007642E8" w:rsidRPr="003101BC" w:rsidRDefault="007642E8" w:rsidP="007642E8">
      <w:pPr>
        <w:rPr>
          <w:color w:val="000000" w:themeColor="text1"/>
          <w:cs/>
          <w:lang w:bidi="th-TH"/>
        </w:rPr>
      </w:pPr>
    </w:p>
    <w:p w14:paraId="7A7B4377" w14:textId="77777777" w:rsidR="007642E8" w:rsidRPr="003101BC" w:rsidRDefault="007642E8" w:rsidP="007642E8">
      <w:pPr>
        <w:rPr>
          <w:color w:val="000000" w:themeColor="text1"/>
          <w:cs/>
          <w:lang w:bidi="th-TH"/>
        </w:rPr>
      </w:pPr>
    </w:p>
    <w:p w14:paraId="3221C501" w14:textId="77777777" w:rsidR="007642E8" w:rsidRPr="003101BC" w:rsidRDefault="007642E8" w:rsidP="007642E8">
      <w:pPr>
        <w:rPr>
          <w:color w:val="000000" w:themeColor="text1"/>
          <w:cs/>
          <w:lang w:bidi="th-TH"/>
        </w:rPr>
      </w:pPr>
    </w:p>
    <w:p w14:paraId="21F07301" w14:textId="77777777" w:rsidR="007642E8" w:rsidRPr="003101BC" w:rsidRDefault="007642E8" w:rsidP="007642E8">
      <w:pPr>
        <w:rPr>
          <w:color w:val="000000" w:themeColor="text1"/>
          <w:cs/>
          <w:lang w:bidi="th-TH"/>
        </w:rPr>
      </w:pPr>
    </w:p>
    <w:p w14:paraId="5384D2D0" w14:textId="77777777" w:rsidR="007642E8" w:rsidRPr="003101BC" w:rsidRDefault="007642E8" w:rsidP="007642E8">
      <w:pPr>
        <w:rPr>
          <w:color w:val="000000" w:themeColor="text1"/>
          <w:cs/>
          <w:lang w:bidi="th-TH"/>
        </w:rPr>
      </w:pPr>
    </w:p>
    <w:p w14:paraId="55167DF9" w14:textId="77777777" w:rsidR="007642E8" w:rsidRPr="003101BC" w:rsidRDefault="007642E8" w:rsidP="007642E8">
      <w:pPr>
        <w:rPr>
          <w:color w:val="000000" w:themeColor="text1"/>
          <w:cs/>
          <w:lang w:bidi="th-TH"/>
        </w:rPr>
      </w:pPr>
    </w:p>
    <w:p w14:paraId="1E0DD34A" w14:textId="77777777" w:rsidR="007642E8" w:rsidRPr="003101BC" w:rsidRDefault="007642E8" w:rsidP="007642E8">
      <w:pPr>
        <w:rPr>
          <w:color w:val="000000" w:themeColor="text1"/>
          <w:cs/>
          <w:lang w:bidi="th-TH"/>
        </w:rPr>
      </w:pPr>
    </w:p>
    <w:p w14:paraId="34FDCC5D" w14:textId="77777777" w:rsidR="007642E8" w:rsidRPr="003101BC" w:rsidRDefault="007642E8" w:rsidP="007642E8">
      <w:pPr>
        <w:rPr>
          <w:color w:val="000000" w:themeColor="text1"/>
          <w:cs/>
          <w:lang w:bidi="th-TH"/>
        </w:rPr>
      </w:pPr>
    </w:p>
    <w:p w14:paraId="19E7FBB5" w14:textId="77777777" w:rsidR="007642E8" w:rsidRPr="003101BC" w:rsidRDefault="007642E8" w:rsidP="007642E8">
      <w:pPr>
        <w:rPr>
          <w:color w:val="000000" w:themeColor="text1"/>
          <w:cs/>
          <w:lang w:bidi="th-TH"/>
        </w:rPr>
      </w:pPr>
    </w:p>
    <w:p w14:paraId="4620D744" w14:textId="77777777" w:rsidR="007642E8" w:rsidRPr="003101BC" w:rsidRDefault="007642E8" w:rsidP="007642E8">
      <w:pPr>
        <w:rPr>
          <w:color w:val="000000" w:themeColor="text1"/>
          <w:cs/>
          <w:lang w:bidi="th-TH"/>
        </w:rPr>
      </w:pPr>
    </w:p>
    <w:p w14:paraId="130D735D" w14:textId="77777777" w:rsidR="007642E8" w:rsidRPr="003101BC" w:rsidRDefault="007642E8" w:rsidP="007642E8">
      <w:pPr>
        <w:rPr>
          <w:color w:val="000000" w:themeColor="text1"/>
          <w:cs/>
          <w:lang w:bidi="th-TH"/>
        </w:rPr>
      </w:pPr>
    </w:p>
    <w:p w14:paraId="1AC2431D" w14:textId="77777777" w:rsidR="007642E8" w:rsidRPr="003101BC" w:rsidRDefault="007642E8" w:rsidP="007642E8">
      <w:pPr>
        <w:rPr>
          <w:color w:val="000000" w:themeColor="text1"/>
          <w:cs/>
          <w:lang w:bidi="th-TH"/>
        </w:rPr>
      </w:pPr>
    </w:p>
    <w:p w14:paraId="66B8D115" w14:textId="77777777" w:rsidR="007642E8" w:rsidRPr="003101BC" w:rsidRDefault="007642E8" w:rsidP="007642E8">
      <w:pPr>
        <w:rPr>
          <w:color w:val="000000" w:themeColor="text1"/>
          <w:cs/>
          <w:lang w:bidi="th-TH"/>
        </w:rPr>
      </w:pPr>
    </w:p>
    <w:p w14:paraId="5B4AE592" w14:textId="77777777" w:rsidR="007642E8" w:rsidRPr="003101BC" w:rsidRDefault="007642E8" w:rsidP="007642E8">
      <w:pPr>
        <w:rPr>
          <w:color w:val="000000" w:themeColor="text1"/>
          <w:cs/>
          <w:lang w:bidi="th-TH"/>
        </w:rPr>
      </w:pPr>
    </w:p>
    <w:p w14:paraId="743B11E8" w14:textId="77777777" w:rsidR="007642E8" w:rsidRPr="003101BC" w:rsidRDefault="007642E8" w:rsidP="007642E8">
      <w:pPr>
        <w:rPr>
          <w:color w:val="000000" w:themeColor="text1"/>
          <w:cs/>
          <w:lang w:bidi="th-TH"/>
        </w:rPr>
      </w:pPr>
    </w:p>
    <w:p w14:paraId="1B74225A" w14:textId="77777777" w:rsidR="007642E8" w:rsidRPr="003101BC" w:rsidRDefault="007642E8" w:rsidP="007642E8">
      <w:pPr>
        <w:rPr>
          <w:color w:val="000000" w:themeColor="text1"/>
          <w:cs/>
          <w:lang w:bidi="th-TH"/>
        </w:rPr>
      </w:pPr>
    </w:p>
    <w:p w14:paraId="04D673EC" w14:textId="77777777" w:rsidR="007642E8" w:rsidRPr="003101BC" w:rsidRDefault="007642E8" w:rsidP="007642E8">
      <w:pPr>
        <w:rPr>
          <w:color w:val="000000" w:themeColor="text1"/>
          <w:cs/>
          <w:lang w:bidi="th-TH"/>
        </w:rPr>
      </w:pPr>
    </w:p>
    <w:p w14:paraId="088F55DB" w14:textId="77777777" w:rsidR="007642E8" w:rsidRPr="003101BC" w:rsidRDefault="007642E8" w:rsidP="007642E8">
      <w:pPr>
        <w:rPr>
          <w:color w:val="000000" w:themeColor="text1"/>
          <w:cs/>
          <w:lang w:bidi="th-TH"/>
        </w:rPr>
      </w:pPr>
    </w:p>
    <w:p w14:paraId="381F2055" w14:textId="7DDD68A7" w:rsidR="007642E8" w:rsidRPr="003101BC" w:rsidRDefault="007642E8" w:rsidP="007642E8">
      <w:pPr>
        <w:rPr>
          <w:color w:val="000000" w:themeColor="text1"/>
          <w:cs/>
          <w:lang w:bidi="th-TH"/>
        </w:rPr>
      </w:pPr>
    </w:p>
    <w:p w14:paraId="3204D46B" w14:textId="7E55C92F" w:rsidR="00074E6E" w:rsidRPr="003101BC" w:rsidRDefault="007642E8" w:rsidP="007642E8">
      <w:pPr>
        <w:tabs>
          <w:tab w:val="left" w:pos="2256"/>
        </w:tabs>
        <w:rPr>
          <w:color w:val="000000" w:themeColor="text1"/>
          <w:cs/>
          <w:lang w:bidi="th-TH"/>
        </w:rPr>
      </w:pPr>
      <w:r w:rsidRPr="003101BC">
        <w:rPr>
          <w:color w:val="000000" w:themeColor="text1"/>
          <w:lang w:bidi="th-TH"/>
        </w:rPr>
        <w:tab/>
      </w:r>
    </w:p>
    <w:p w14:paraId="13A83515" w14:textId="77777777" w:rsidR="007D6765" w:rsidRPr="003101BC" w:rsidRDefault="007D6765" w:rsidP="007D6765">
      <w:pPr>
        <w:pStyle w:val="HeadingBar"/>
        <w:rPr>
          <w:color w:val="000000" w:themeColor="text1"/>
        </w:rPr>
      </w:pPr>
      <w:r w:rsidRPr="003101BC">
        <w:rPr>
          <w:color w:val="000000" w:themeColor="text1"/>
        </w:rPr>
        <w:lastRenderedPageBreak/>
        <w:t xml:space="preserve">              </w:t>
      </w:r>
    </w:p>
    <w:p w14:paraId="3709196E" w14:textId="77777777" w:rsidR="007D6765" w:rsidRPr="003101BC" w:rsidRDefault="007D6765" w:rsidP="007D6765">
      <w:pPr>
        <w:pStyle w:val="Heading3"/>
        <w:numPr>
          <w:ilvl w:val="1"/>
          <w:numId w:val="2"/>
        </w:numPr>
        <w:rPr>
          <w:color w:val="000000" w:themeColor="text1"/>
        </w:rPr>
      </w:pPr>
      <w:bookmarkStart w:id="9" w:name="_Toc494444066"/>
      <w:r w:rsidRPr="003101BC">
        <w:rPr>
          <w:color w:val="000000" w:themeColor="text1"/>
        </w:rPr>
        <w:t>Interface Model</w:t>
      </w:r>
      <w:bookmarkEnd w:id="9"/>
    </w:p>
    <w:p w14:paraId="732170A4" w14:textId="2B41657D" w:rsidR="007D6765" w:rsidRPr="003101BC" w:rsidRDefault="00D672D3" w:rsidP="00960951">
      <w:pPr>
        <w:rPr>
          <w:color w:val="000000" w:themeColor="text1"/>
        </w:rPr>
      </w:pPr>
      <w:r>
        <w:rPr>
          <w:cs/>
        </w:rPr>
        <w:object w:dxaOrig="19091" w:dyaOrig="10771" w14:anchorId="767F26F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09.5pt;height:287.5pt" o:ole="">
            <v:imagedata r:id="rId16" o:title=""/>
          </v:shape>
          <o:OLEObject Type="Embed" ProgID="Visio.Drawing.15" ShapeID="_x0000_i1025" DrawAspect="Content" ObjectID="_1570893970" r:id="rId17"/>
        </w:object>
      </w:r>
    </w:p>
    <w:p w14:paraId="64EB420E" w14:textId="77777777" w:rsidR="008D002B" w:rsidRPr="003101BC" w:rsidRDefault="008D002B" w:rsidP="00960951">
      <w:pPr>
        <w:rPr>
          <w:color w:val="000000" w:themeColor="text1"/>
          <w:lang w:bidi="th-TH"/>
        </w:rPr>
      </w:pPr>
    </w:p>
    <w:p w14:paraId="3052044E" w14:textId="1FD390AA" w:rsidR="008D002B" w:rsidRPr="003101BC" w:rsidRDefault="008D002B" w:rsidP="00960951">
      <w:pPr>
        <w:rPr>
          <w:color w:val="000000" w:themeColor="text1"/>
          <w:cs/>
          <w:lang w:bidi="th-TH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top w:w="74" w:type="dxa"/>
          <w:bottom w:w="74" w:type="dxa"/>
        </w:tblCellMar>
        <w:tblLook w:val="01E0" w:firstRow="1" w:lastRow="1" w:firstColumn="1" w:lastColumn="1" w:noHBand="0" w:noVBand="0"/>
      </w:tblPr>
      <w:tblGrid>
        <w:gridCol w:w="1902"/>
        <w:gridCol w:w="8294"/>
      </w:tblGrid>
      <w:tr w:rsidR="008D002B" w:rsidRPr="003101BC" w14:paraId="3138C37E" w14:textId="77777777" w:rsidTr="00FD4EDF">
        <w:tc>
          <w:tcPr>
            <w:tcW w:w="2108" w:type="dxa"/>
            <w:shd w:val="clear" w:color="auto" w:fill="E6E6E6"/>
          </w:tcPr>
          <w:p w14:paraId="557BE96B" w14:textId="77777777" w:rsidR="008D002B" w:rsidRPr="003101BC" w:rsidRDefault="008D002B" w:rsidP="00FD4EDF">
            <w:pPr>
              <w:pStyle w:val="StyleTableTextAsianTimesNewRoman10ptBoldCentered"/>
              <w:spacing w:before="0" w:after="0"/>
              <w:jc w:val="left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Source System :</w:t>
            </w:r>
          </w:p>
        </w:tc>
        <w:tc>
          <w:tcPr>
            <w:tcW w:w="12374" w:type="dxa"/>
            <w:vAlign w:val="center"/>
          </w:tcPr>
          <w:p w14:paraId="0DB699D9" w14:textId="77777777" w:rsidR="008D002B" w:rsidRPr="003101BC" w:rsidRDefault="001E2B09" w:rsidP="00FD4EDF">
            <w:pPr>
              <w:rPr>
                <w:color w:val="000000" w:themeColor="text1"/>
                <w:cs/>
                <w:lang w:bidi="th-TH"/>
              </w:rPr>
            </w:pPr>
            <w:r w:rsidRPr="003101BC">
              <w:rPr>
                <w:color w:val="000000" w:themeColor="text1"/>
                <w:lang w:bidi="th-TH"/>
              </w:rPr>
              <w:t>Macromatrix</w:t>
            </w:r>
            <w:r w:rsidRPr="003101BC">
              <w:rPr>
                <w:rFonts w:hint="cs"/>
                <w:color w:val="000000" w:themeColor="text1"/>
                <w:cs/>
                <w:lang w:bidi="th-TH"/>
              </w:rPr>
              <w:t xml:space="preserve"> </w:t>
            </w:r>
            <w:r w:rsidRPr="003101BC">
              <w:rPr>
                <w:color w:val="000000" w:themeColor="text1"/>
                <w:lang w:bidi="th-TH"/>
              </w:rPr>
              <w:t>(MMX)</w:t>
            </w:r>
          </w:p>
        </w:tc>
      </w:tr>
      <w:tr w:rsidR="008D002B" w:rsidRPr="003101BC" w14:paraId="68BEEB94" w14:textId="77777777" w:rsidTr="00FD4EDF">
        <w:tc>
          <w:tcPr>
            <w:tcW w:w="2108" w:type="dxa"/>
            <w:shd w:val="clear" w:color="auto" w:fill="E6E6E6"/>
          </w:tcPr>
          <w:p w14:paraId="69B0924F" w14:textId="77777777" w:rsidR="008D002B" w:rsidRPr="003101BC" w:rsidRDefault="008D002B" w:rsidP="00FD4EDF">
            <w:pPr>
              <w:pStyle w:val="StyleTableTextAsianTimesNewRoman10ptBoldCentered"/>
              <w:spacing w:before="0" w:after="0"/>
              <w:jc w:val="left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Input</w:t>
            </w:r>
            <w:r w:rsidR="000062B0" w:rsidRPr="003101BC">
              <w:rPr>
                <w:color w:val="000000" w:themeColor="text1"/>
              </w:rPr>
              <w:t>/Output</w:t>
            </w:r>
            <w:r w:rsidRPr="003101BC">
              <w:rPr>
                <w:color w:val="000000" w:themeColor="text1"/>
              </w:rPr>
              <w:t xml:space="preserve"> Format :</w:t>
            </w:r>
          </w:p>
        </w:tc>
        <w:tc>
          <w:tcPr>
            <w:tcW w:w="12374" w:type="dxa"/>
            <w:vAlign w:val="center"/>
          </w:tcPr>
          <w:p w14:paraId="35E9E33A" w14:textId="77777777" w:rsidR="008D002B" w:rsidRPr="003101BC" w:rsidRDefault="000062B0" w:rsidP="000062B0">
            <w:pPr>
              <w:rPr>
                <w:color w:val="000000" w:themeColor="text1"/>
                <w:lang w:bidi="th-TH"/>
              </w:rPr>
            </w:pPr>
            <w:r w:rsidRPr="003101BC">
              <w:rPr>
                <w:color w:val="000000" w:themeColor="text1"/>
              </w:rPr>
              <w:t>Text File</w:t>
            </w:r>
          </w:p>
        </w:tc>
      </w:tr>
      <w:tr w:rsidR="008D002B" w:rsidRPr="003101BC" w14:paraId="439BF0CD" w14:textId="77777777" w:rsidTr="00FD4EDF">
        <w:tc>
          <w:tcPr>
            <w:tcW w:w="2108" w:type="dxa"/>
            <w:shd w:val="clear" w:color="auto" w:fill="E6E6E6"/>
          </w:tcPr>
          <w:p w14:paraId="7F607FDA" w14:textId="77777777" w:rsidR="008D002B" w:rsidRPr="003101BC" w:rsidRDefault="008D002B" w:rsidP="00FD4EDF">
            <w:pPr>
              <w:pStyle w:val="StyleTableTextAsianTimesNewRoman10ptBoldCentered"/>
              <w:spacing w:before="0" w:after="0"/>
              <w:jc w:val="left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 xml:space="preserve">Destination Name : </w:t>
            </w:r>
          </w:p>
        </w:tc>
        <w:tc>
          <w:tcPr>
            <w:tcW w:w="12374" w:type="dxa"/>
            <w:vAlign w:val="center"/>
          </w:tcPr>
          <w:p w14:paraId="3415CE66" w14:textId="77777777" w:rsidR="008D002B" w:rsidRPr="003101BC" w:rsidRDefault="002D65A3" w:rsidP="001E2B09">
            <w:pPr>
              <w:rPr>
                <w:color w:val="000000" w:themeColor="text1"/>
                <w:cs/>
                <w:lang w:bidi="th-TH"/>
              </w:rPr>
            </w:pPr>
            <w:r w:rsidRPr="003101BC">
              <w:rPr>
                <w:color w:val="000000" w:themeColor="text1"/>
                <w:lang w:bidi="th-TH"/>
              </w:rPr>
              <w:t xml:space="preserve">Table </w:t>
            </w:r>
            <w:r w:rsidR="00B25183" w:rsidRPr="003101BC">
              <w:rPr>
                <w:color w:val="000000" w:themeColor="text1"/>
                <w:lang w:bidi="th-TH"/>
              </w:rPr>
              <w:t>XCUST_MMX_DFT_TBL</w:t>
            </w:r>
          </w:p>
        </w:tc>
      </w:tr>
      <w:tr w:rsidR="008D002B" w:rsidRPr="003101BC" w14:paraId="7F392A2C" w14:textId="77777777" w:rsidTr="00FD4EDF">
        <w:tc>
          <w:tcPr>
            <w:tcW w:w="2108" w:type="dxa"/>
            <w:shd w:val="clear" w:color="auto" w:fill="E6E6E6"/>
          </w:tcPr>
          <w:p w14:paraId="5071C8D4" w14:textId="77777777" w:rsidR="008D002B" w:rsidRPr="003101BC" w:rsidRDefault="008D002B" w:rsidP="00FD4EDF">
            <w:pPr>
              <w:pStyle w:val="StyleTableTextAsianTimesNewRoman10ptBoldCentered"/>
              <w:spacing w:before="0" w:after="0"/>
              <w:jc w:val="left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Frequency :</w:t>
            </w:r>
          </w:p>
        </w:tc>
        <w:tc>
          <w:tcPr>
            <w:tcW w:w="12374" w:type="dxa"/>
            <w:vAlign w:val="center"/>
          </w:tcPr>
          <w:p w14:paraId="38325D7C" w14:textId="77777777" w:rsidR="008D002B" w:rsidRPr="003101BC" w:rsidRDefault="008B7FDA" w:rsidP="008B7FDA">
            <w:pPr>
              <w:rPr>
                <w:color w:val="000000" w:themeColor="text1"/>
                <w:cs/>
                <w:lang w:bidi="th-TH"/>
              </w:rPr>
            </w:pPr>
            <w:r w:rsidRPr="003101BC">
              <w:rPr>
                <w:color w:val="000000" w:themeColor="text1"/>
                <w:lang w:bidi="th-TH"/>
              </w:rPr>
              <w:t xml:space="preserve">1 </w:t>
            </w:r>
            <w:r w:rsidRPr="003101BC">
              <w:rPr>
                <w:rFonts w:hint="cs"/>
                <w:color w:val="000000" w:themeColor="text1"/>
                <w:cs/>
                <w:lang w:bidi="th-TH"/>
              </w:rPr>
              <w:t>รอบ หลังเที่ยงคืน</w:t>
            </w:r>
          </w:p>
        </w:tc>
      </w:tr>
    </w:tbl>
    <w:p w14:paraId="4F13C8CD" w14:textId="77777777" w:rsidR="00960951" w:rsidRPr="003101BC" w:rsidRDefault="00960951" w:rsidP="00960951">
      <w:pPr>
        <w:rPr>
          <w:color w:val="000000" w:themeColor="text1"/>
        </w:rPr>
      </w:pPr>
    </w:p>
    <w:p w14:paraId="450B5330" w14:textId="77777777" w:rsidR="00960951" w:rsidRPr="003101BC" w:rsidRDefault="00960951" w:rsidP="00960951">
      <w:pPr>
        <w:pStyle w:val="HeadingBar"/>
        <w:rPr>
          <w:color w:val="000000" w:themeColor="text1"/>
        </w:rPr>
      </w:pPr>
      <w:r w:rsidRPr="003101BC">
        <w:rPr>
          <w:color w:val="000000" w:themeColor="text1"/>
        </w:rPr>
        <w:t xml:space="preserve">              </w:t>
      </w:r>
    </w:p>
    <w:p w14:paraId="5E8335CC" w14:textId="77777777" w:rsidR="00960951" w:rsidRPr="003101BC" w:rsidRDefault="00960951" w:rsidP="001E1F7A">
      <w:pPr>
        <w:pStyle w:val="Heading3"/>
        <w:numPr>
          <w:ilvl w:val="1"/>
          <w:numId w:val="2"/>
        </w:numPr>
        <w:rPr>
          <w:color w:val="000000" w:themeColor="text1"/>
        </w:rPr>
      </w:pPr>
      <w:bookmarkStart w:id="10" w:name="_Toc494444067"/>
      <w:r w:rsidRPr="003101BC">
        <w:rPr>
          <w:color w:val="000000" w:themeColor="text1"/>
        </w:rPr>
        <w:t>Pre-Requisites</w:t>
      </w:r>
      <w:bookmarkEnd w:id="10"/>
    </w:p>
    <w:p w14:paraId="6AB3B962" w14:textId="77777777" w:rsidR="00783C9A" w:rsidRPr="003101BC" w:rsidRDefault="009E16BC" w:rsidP="00783C9A">
      <w:pPr>
        <w:pStyle w:val="ListParagraph"/>
        <w:numPr>
          <w:ilvl w:val="2"/>
          <w:numId w:val="2"/>
        </w:numPr>
        <w:rPr>
          <w:color w:val="000000" w:themeColor="text1"/>
          <w:lang w:bidi="th-TH"/>
        </w:rPr>
      </w:pPr>
      <w:r w:rsidRPr="003101BC">
        <w:rPr>
          <w:color w:val="000000" w:themeColor="text1"/>
          <w:lang w:bidi="th-TH"/>
        </w:rPr>
        <w:t xml:space="preserve">Setup </w:t>
      </w:r>
      <w:r w:rsidR="00783C9A" w:rsidRPr="003101BC">
        <w:rPr>
          <w:color w:val="000000" w:themeColor="text1"/>
          <w:lang w:bidi="th-TH"/>
        </w:rPr>
        <w:t xml:space="preserve">Store </w:t>
      </w:r>
      <w:r w:rsidR="00655959" w:rsidRPr="003101BC">
        <w:rPr>
          <w:color w:val="000000" w:themeColor="text1"/>
          <w:lang w:bidi="th-TH"/>
        </w:rPr>
        <w:t>Code</w:t>
      </w:r>
      <w:r w:rsidR="00783C9A" w:rsidRPr="003101BC">
        <w:rPr>
          <w:color w:val="000000" w:themeColor="text1"/>
          <w:lang w:bidi="th-TH"/>
        </w:rPr>
        <w:t xml:space="preserve"> </w:t>
      </w:r>
      <w:r w:rsidR="00783C9A" w:rsidRPr="003101BC">
        <w:rPr>
          <w:rFonts w:hint="cs"/>
          <w:color w:val="000000" w:themeColor="text1"/>
          <w:cs/>
          <w:lang w:bidi="th-TH"/>
        </w:rPr>
        <w:t xml:space="preserve">ในระบบ </w:t>
      </w:r>
      <w:r w:rsidR="00783C9A" w:rsidRPr="003101BC">
        <w:rPr>
          <w:color w:val="000000" w:themeColor="text1"/>
          <w:lang w:bidi="th-TH"/>
        </w:rPr>
        <w:t>ERP</w:t>
      </w:r>
    </w:p>
    <w:p w14:paraId="0BDBE27C" w14:textId="77777777" w:rsidR="00783C9A" w:rsidRPr="003101BC" w:rsidRDefault="009E16BC" w:rsidP="00783C9A">
      <w:pPr>
        <w:pStyle w:val="ListParagraph"/>
        <w:numPr>
          <w:ilvl w:val="2"/>
          <w:numId w:val="2"/>
        </w:numPr>
        <w:rPr>
          <w:color w:val="000000" w:themeColor="text1"/>
          <w:lang w:bidi="th-TH"/>
        </w:rPr>
      </w:pPr>
      <w:r w:rsidRPr="003101BC">
        <w:rPr>
          <w:color w:val="000000" w:themeColor="text1"/>
          <w:lang w:bidi="th-TH"/>
        </w:rPr>
        <w:t>M</w:t>
      </w:r>
      <w:r w:rsidR="00783C9A" w:rsidRPr="003101BC">
        <w:rPr>
          <w:color w:val="000000" w:themeColor="text1"/>
          <w:lang w:bidi="th-TH"/>
        </w:rPr>
        <w:t xml:space="preserve">apping Financial Code </w:t>
      </w:r>
      <w:r w:rsidRPr="003101BC">
        <w:rPr>
          <w:rFonts w:hint="cs"/>
          <w:color w:val="000000" w:themeColor="text1"/>
          <w:cs/>
          <w:lang w:bidi="th-TH"/>
        </w:rPr>
        <w:t xml:space="preserve">กับ </w:t>
      </w:r>
      <w:r w:rsidRPr="003101BC">
        <w:rPr>
          <w:color w:val="000000" w:themeColor="text1"/>
          <w:lang w:bidi="th-TH"/>
        </w:rPr>
        <w:t>Account</w:t>
      </w:r>
    </w:p>
    <w:p w14:paraId="0D8C6885" w14:textId="77777777" w:rsidR="004B0BB1" w:rsidRPr="003101BC" w:rsidRDefault="004B0BB1" w:rsidP="00783C9A">
      <w:pPr>
        <w:pStyle w:val="ListParagraph"/>
        <w:numPr>
          <w:ilvl w:val="2"/>
          <w:numId w:val="2"/>
        </w:numPr>
        <w:rPr>
          <w:color w:val="000000" w:themeColor="text1"/>
          <w:lang w:bidi="th-TH"/>
        </w:rPr>
      </w:pPr>
      <w:r w:rsidRPr="003101BC">
        <w:rPr>
          <w:color w:val="000000" w:themeColor="text1"/>
          <w:lang w:bidi="th-TH"/>
        </w:rPr>
        <w:t>Setup Formular Financial Code</w:t>
      </w:r>
    </w:p>
    <w:p w14:paraId="5E927601" w14:textId="77777777" w:rsidR="00960951" w:rsidRPr="003101BC" w:rsidRDefault="00960951" w:rsidP="007E6892">
      <w:pPr>
        <w:pStyle w:val="ListParagraph"/>
        <w:ind w:left="2520"/>
        <w:rPr>
          <w:color w:val="000000" w:themeColor="text1"/>
          <w:lang w:bidi="th-TH"/>
        </w:rPr>
      </w:pPr>
    </w:p>
    <w:p w14:paraId="33C5ED57" w14:textId="77777777" w:rsidR="00960951" w:rsidRPr="003101BC" w:rsidRDefault="00960951" w:rsidP="00960951">
      <w:pPr>
        <w:pStyle w:val="HeadingBar"/>
        <w:rPr>
          <w:color w:val="000000" w:themeColor="text1"/>
        </w:rPr>
      </w:pPr>
      <w:r w:rsidRPr="003101BC">
        <w:rPr>
          <w:color w:val="000000" w:themeColor="text1"/>
        </w:rPr>
        <w:t xml:space="preserve">              </w:t>
      </w:r>
      <w:r w:rsidR="000062B0" w:rsidRPr="003101BC">
        <w:rPr>
          <w:color w:val="000000" w:themeColor="text1"/>
        </w:rPr>
        <w:t>fa</w:t>
      </w:r>
    </w:p>
    <w:p w14:paraId="4B2EE870" w14:textId="77777777" w:rsidR="00596E4C" w:rsidRPr="003101BC" w:rsidRDefault="00960951" w:rsidP="00596E4C">
      <w:pPr>
        <w:pStyle w:val="Heading3"/>
        <w:numPr>
          <w:ilvl w:val="1"/>
          <w:numId w:val="2"/>
        </w:numPr>
        <w:rPr>
          <w:color w:val="000000" w:themeColor="text1"/>
        </w:rPr>
      </w:pPr>
      <w:bookmarkStart w:id="11" w:name="_Toc494444068"/>
      <w:r w:rsidRPr="003101BC">
        <w:rPr>
          <w:color w:val="000000" w:themeColor="text1"/>
        </w:rPr>
        <w:t>Business Rules</w:t>
      </w:r>
      <w:bookmarkEnd w:id="11"/>
    </w:p>
    <w:p w14:paraId="6197F59D" w14:textId="77777777" w:rsidR="00CF439C" w:rsidRPr="003101BC" w:rsidRDefault="007E6892" w:rsidP="007E6892">
      <w:pPr>
        <w:numPr>
          <w:ilvl w:val="2"/>
          <w:numId w:val="2"/>
        </w:numPr>
        <w:ind w:left="709" w:hanging="709"/>
        <w:rPr>
          <w:color w:val="000000" w:themeColor="text1"/>
          <w:lang w:bidi="th-TH"/>
        </w:rPr>
      </w:pPr>
      <w:r w:rsidRPr="003101BC">
        <w:rPr>
          <w:color w:val="000000" w:themeColor="text1"/>
          <w:lang w:bidi="th-TH"/>
        </w:rPr>
        <w:t>Store Code</w:t>
      </w:r>
      <w:r w:rsidR="00890063" w:rsidRPr="003101BC">
        <w:rPr>
          <w:color w:val="000000" w:themeColor="text1"/>
          <w:lang w:bidi="th-TH"/>
        </w:rPr>
        <w:t xml:space="preserve"> </w:t>
      </w:r>
      <w:r w:rsidR="00890063" w:rsidRPr="003101BC">
        <w:rPr>
          <w:rFonts w:hint="cs"/>
          <w:color w:val="000000" w:themeColor="text1"/>
          <w:cs/>
          <w:lang w:bidi="th-TH"/>
        </w:rPr>
        <w:t xml:space="preserve">ที่ทาง </w:t>
      </w:r>
      <w:r w:rsidRPr="003101BC">
        <w:rPr>
          <w:color w:val="000000" w:themeColor="text1"/>
          <w:lang w:bidi="th-TH"/>
        </w:rPr>
        <w:t>MMX</w:t>
      </w:r>
      <w:r w:rsidR="00890063" w:rsidRPr="003101BC">
        <w:rPr>
          <w:rFonts w:hint="cs"/>
          <w:color w:val="000000" w:themeColor="text1"/>
          <w:cs/>
          <w:lang w:bidi="th-TH"/>
        </w:rPr>
        <w:t xml:space="preserve"> ส่งมาต้องเป็น </w:t>
      </w:r>
      <w:r w:rsidRPr="003101BC">
        <w:rPr>
          <w:color w:val="000000" w:themeColor="text1"/>
          <w:lang w:bidi="th-TH"/>
        </w:rPr>
        <w:t>Store</w:t>
      </w:r>
      <w:r w:rsidRPr="003101BC">
        <w:rPr>
          <w:rFonts w:hint="cs"/>
          <w:color w:val="000000" w:themeColor="text1"/>
          <w:cs/>
          <w:lang w:bidi="th-TH"/>
        </w:rPr>
        <w:t xml:space="preserve"> ที่มีอยู่ในระบบ </w:t>
      </w:r>
      <w:r w:rsidRPr="003101BC">
        <w:rPr>
          <w:color w:val="000000" w:themeColor="text1"/>
          <w:lang w:bidi="th-TH"/>
        </w:rPr>
        <w:t xml:space="preserve">ERP </w:t>
      </w:r>
      <w:r w:rsidRPr="003101BC">
        <w:rPr>
          <w:rFonts w:hint="cs"/>
          <w:color w:val="000000" w:themeColor="text1"/>
          <w:cs/>
          <w:lang w:bidi="th-TH"/>
        </w:rPr>
        <w:t>แล้ว</w:t>
      </w:r>
    </w:p>
    <w:p w14:paraId="1DB67B94" w14:textId="77777777" w:rsidR="0086585B" w:rsidRPr="003101BC" w:rsidRDefault="007412E2" w:rsidP="00437D99">
      <w:pPr>
        <w:numPr>
          <w:ilvl w:val="2"/>
          <w:numId w:val="2"/>
        </w:numPr>
        <w:rPr>
          <w:color w:val="000000" w:themeColor="text1"/>
          <w:lang w:bidi="th-TH"/>
        </w:rPr>
      </w:pPr>
      <w:r w:rsidRPr="003101BC">
        <w:rPr>
          <w:color w:val="000000" w:themeColor="text1"/>
          <w:lang w:bidi="th-TH"/>
        </w:rPr>
        <w:t xml:space="preserve">File Name </w:t>
      </w:r>
      <w:r w:rsidR="00890063" w:rsidRPr="003101BC">
        <w:rPr>
          <w:rFonts w:hint="cs"/>
          <w:color w:val="000000" w:themeColor="text1"/>
          <w:cs/>
          <w:lang w:bidi="th-TH"/>
        </w:rPr>
        <w:t xml:space="preserve">ที่ทาง </w:t>
      </w:r>
      <w:r w:rsidR="00952930" w:rsidRPr="003101BC">
        <w:rPr>
          <w:color w:val="000000" w:themeColor="text1"/>
          <w:lang w:bidi="th-TH"/>
        </w:rPr>
        <w:t>MMX</w:t>
      </w:r>
      <w:r w:rsidRPr="003101BC">
        <w:rPr>
          <w:rFonts w:hint="cs"/>
          <w:color w:val="000000" w:themeColor="text1"/>
          <w:cs/>
          <w:lang w:bidi="th-TH"/>
        </w:rPr>
        <w:t xml:space="preserve"> </w:t>
      </w:r>
      <w:r w:rsidR="00952930" w:rsidRPr="003101BC">
        <w:rPr>
          <w:rFonts w:hint="cs"/>
          <w:color w:val="000000" w:themeColor="text1"/>
          <w:cs/>
          <w:lang w:bidi="th-TH"/>
        </w:rPr>
        <w:t>ส่ง</w:t>
      </w:r>
      <w:r w:rsidR="00890063" w:rsidRPr="003101BC">
        <w:rPr>
          <w:rFonts w:hint="cs"/>
          <w:color w:val="000000" w:themeColor="text1"/>
          <w:cs/>
          <w:lang w:bidi="th-TH"/>
        </w:rPr>
        <w:t>มา</w:t>
      </w:r>
      <w:r w:rsidRPr="003101BC">
        <w:rPr>
          <w:rFonts w:hint="cs"/>
          <w:color w:val="000000" w:themeColor="text1"/>
          <w:cs/>
          <w:lang w:bidi="th-TH"/>
        </w:rPr>
        <w:t xml:space="preserve">จะใช้ </w:t>
      </w:r>
      <w:r w:rsidRPr="003101BC">
        <w:rPr>
          <w:color w:val="000000" w:themeColor="text1"/>
          <w:lang w:bidi="th-TH"/>
        </w:rPr>
        <w:t xml:space="preserve">Format </w:t>
      </w:r>
      <w:r w:rsidR="00437D99" w:rsidRPr="003101BC">
        <w:rPr>
          <w:rFonts w:hint="cs"/>
          <w:color w:val="000000" w:themeColor="text1"/>
          <w:cs/>
          <w:lang w:bidi="th-TH"/>
        </w:rPr>
        <w:t>ดังต่อไปนี้ในการตั้งชื่อ</w:t>
      </w:r>
      <w:r w:rsidR="00437D99" w:rsidRPr="003101BC">
        <w:rPr>
          <w:color w:val="000000" w:themeColor="text1"/>
          <w:lang w:bidi="th-TH"/>
        </w:rPr>
        <w:t xml:space="preserve"> </w:t>
      </w:r>
      <w:r w:rsidR="00952930" w:rsidRPr="003101BC">
        <w:rPr>
          <w:color w:val="000000" w:themeColor="text1"/>
          <w:lang w:bidi="th-TH"/>
        </w:rPr>
        <w:t>Store</w:t>
      </w:r>
      <w:r w:rsidR="00437D99" w:rsidRPr="003101BC">
        <w:rPr>
          <w:color w:val="000000" w:themeColor="text1"/>
          <w:lang w:bidi="th-TH"/>
        </w:rPr>
        <w:t>_</w:t>
      </w:r>
      <w:r w:rsidR="00655959" w:rsidRPr="003101BC">
        <w:rPr>
          <w:color w:val="000000" w:themeColor="text1"/>
          <w:lang w:bidi="th-TH"/>
        </w:rPr>
        <w:t>Code</w:t>
      </w:r>
      <w:r w:rsidR="00952930" w:rsidRPr="003101BC">
        <w:rPr>
          <w:color w:val="000000" w:themeColor="text1"/>
        </w:rPr>
        <w:t>||</w:t>
      </w:r>
      <w:r w:rsidR="00952930" w:rsidRPr="003101BC">
        <w:rPr>
          <w:color w:val="000000" w:themeColor="text1"/>
          <w:lang w:bidi="th-TH"/>
        </w:rPr>
        <w:t xml:space="preserve"> “</w:t>
      </w:r>
      <w:r w:rsidR="00952930" w:rsidRPr="003101BC">
        <w:rPr>
          <w:color w:val="000000" w:themeColor="text1"/>
        </w:rPr>
        <w:t>df</w:t>
      </w:r>
      <w:r w:rsidR="00122FB2" w:rsidRPr="003101BC">
        <w:rPr>
          <w:color w:val="000000" w:themeColor="text1"/>
        </w:rPr>
        <w:t>t</w:t>
      </w:r>
      <w:r w:rsidR="00952930" w:rsidRPr="003101BC">
        <w:rPr>
          <w:color w:val="000000" w:themeColor="text1"/>
        </w:rPr>
        <w:t>”||.801</w:t>
      </w:r>
    </w:p>
    <w:p w14:paraId="7CAF93AF" w14:textId="77777777" w:rsidR="007412E2" w:rsidRPr="003101BC" w:rsidRDefault="0086585B" w:rsidP="0086585B">
      <w:pPr>
        <w:rPr>
          <w:color w:val="000000" w:themeColor="text1"/>
          <w:cs/>
          <w:lang w:bidi="th-TH"/>
        </w:rPr>
      </w:pPr>
      <w:r w:rsidRPr="003101BC">
        <w:rPr>
          <w:color w:val="000000" w:themeColor="text1"/>
          <w:lang w:bidi="th-TH"/>
        </w:rPr>
        <w:t xml:space="preserve">1.5.4 </w:t>
      </w:r>
      <w:r w:rsidRPr="003101BC">
        <w:rPr>
          <w:color w:val="000000" w:themeColor="text1"/>
          <w:lang w:bidi="th-TH"/>
        </w:rPr>
        <w:tab/>
      </w:r>
      <w:r w:rsidR="007412E2" w:rsidRPr="003101BC">
        <w:rPr>
          <w:rFonts w:hint="cs"/>
          <w:color w:val="000000" w:themeColor="text1"/>
          <w:cs/>
          <w:lang w:bidi="th-TH"/>
        </w:rPr>
        <w:t>การ</w:t>
      </w:r>
      <w:r w:rsidR="00437D99" w:rsidRPr="003101BC">
        <w:rPr>
          <w:rFonts w:hint="cs"/>
          <w:color w:val="000000" w:themeColor="text1"/>
          <w:cs/>
          <w:lang w:bidi="th-TH"/>
        </w:rPr>
        <w:t xml:space="preserve">อ่าน </w:t>
      </w:r>
      <w:r w:rsidR="00437D99" w:rsidRPr="003101BC">
        <w:rPr>
          <w:color w:val="000000" w:themeColor="text1"/>
          <w:lang w:bidi="th-TH"/>
        </w:rPr>
        <w:t xml:space="preserve">File </w:t>
      </w:r>
      <w:r w:rsidR="00437D99" w:rsidRPr="003101BC">
        <w:rPr>
          <w:rFonts w:hint="cs"/>
          <w:color w:val="000000" w:themeColor="text1"/>
          <w:cs/>
          <w:lang w:bidi="th-TH"/>
        </w:rPr>
        <w:t>จะอ่าน</w:t>
      </w:r>
      <w:r w:rsidR="00890063" w:rsidRPr="003101BC">
        <w:rPr>
          <w:rFonts w:hint="cs"/>
          <w:color w:val="000000" w:themeColor="text1"/>
          <w:cs/>
          <w:lang w:bidi="th-TH"/>
        </w:rPr>
        <w:t xml:space="preserve">ทุก </w:t>
      </w:r>
      <w:r w:rsidR="00890063" w:rsidRPr="003101BC">
        <w:rPr>
          <w:color w:val="000000" w:themeColor="text1"/>
          <w:lang w:bidi="th-TH"/>
        </w:rPr>
        <w:t xml:space="preserve">File </w:t>
      </w:r>
      <w:r w:rsidR="00890063" w:rsidRPr="003101BC">
        <w:rPr>
          <w:rFonts w:hint="cs"/>
          <w:color w:val="000000" w:themeColor="text1"/>
          <w:cs/>
          <w:lang w:bidi="th-TH"/>
        </w:rPr>
        <w:t>ที่</w:t>
      </w:r>
      <w:r w:rsidR="00437D99" w:rsidRPr="003101BC">
        <w:rPr>
          <w:rFonts w:hint="cs"/>
          <w:color w:val="000000" w:themeColor="text1"/>
          <w:cs/>
          <w:lang w:bidi="th-TH"/>
        </w:rPr>
        <w:t xml:space="preserve"> </w:t>
      </w:r>
      <w:r w:rsidR="00437D99" w:rsidRPr="003101BC">
        <w:rPr>
          <w:color w:val="000000" w:themeColor="text1"/>
          <w:lang w:bidi="th-TH"/>
        </w:rPr>
        <w:t xml:space="preserve">MMX SFTP </w:t>
      </w:r>
      <w:r w:rsidR="00437D99" w:rsidRPr="003101BC">
        <w:rPr>
          <w:rFonts w:hint="cs"/>
          <w:color w:val="000000" w:themeColor="text1"/>
          <w:cs/>
          <w:lang w:bidi="th-TH"/>
        </w:rPr>
        <w:t>มา</w:t>
      </w:r>
      <w:r w:rsidR="00890063" w:rsidRPr="003101BC">
        <w:rPr>
          <w:rFonts w:hint="cs"/>
          <w:color w:val="000000" w:themeColor="text1"/>
          <w:cs/>
          <w:lang w:bidi="th-TH"/>
        </w:rPr>
        <w:t xml:space="preserve">วางอยู่ที </w:t>
      </w:r>
      <w:r w:rsidR="00890063" w:rsidRPr="003101BC">
        <w:rPr>
          <w:color w:val="000000" w:themeColor="text1"/>
          <w:lang w:bidi="th-TH"/>
        </w:rPr>
        <w:t>Folder</w:t>
      </w:r>
      <w:r w:rsidR="00A549C8" w:rsidRPr="003101BC">
        <w:rPr>
          <w:color w:val="000000" w:themeColor="text1"/>
          <w:lang w:bidi="th-TH"/>
        </w:rPr>
        <w:t xml:space="preserve"> </w:t>
      </w:r>
      <w:r w:rsidR="00A549C8" w:rsidRPr="003101BC">
        <w:rPr>
          <w:rFonts w:hint="cs"/>
          <w:color w:val="000000" w:themeColor="text1"/>
          <w:cs/>
          <w:lang w:bidi="th-TH"/>
        </w:rPr>
        <w:t xml:space="preserve">ตาม </w:t>
      </w:r>
      <w:r w:rsidR="00A549C8" w:rsidRPr="003101BC">
        <w:rPr>
          <w:color w:val="000000" w:themeColor="text1"/>
          <w:lang w:bidi="th-TH"/>
        </w:rPr>
        <w:t xml:space="preserve">Parameter </w:t>
      </w:r>
      <w:r w:rsidR="00A549C8" w:rsidRPr="003101BC">
        <w:rPr>
          <w:rFonts w:hint="cs"/>
          <w:color w:val="000000" w:themeColor="text1"/>
          <w:cs/>
          <w:lang w:bidi="th-TH"/>
        </w:rPr>
        <w:t>ที่กำหนด</w:t>
      </w:r>
    </w:p>
    <w:p w14:paraId="76C1A63E" w14:textId="77777777" w:rsidR="005D309F" w:rsidRDefault="001D659F" w:rsidP="00437D99">
      <w:pPr>
        <w:numPr>
          <w:ilvl w:val="2"/>
          <w:numId w:val="2"/>
        </w:numPr>
        <w:rPr>
          <w:color w:val="000000" w:themeColor="text1"/>
          <w:lang w:bidi="th-TH"/>
        </w:rPr>
      </w:pPr>
      <w:r w:rsidRPr="003101BC">
        <w:rPr>
          <w:color w:val="000000" w:themeColor="text1"/>
          <w:lang w:bidi="th-TH"/>
        </w:rPr>
        <w:lastRenderedPageBreak/>
        <w:t xml:space="preserve">Program </w:t>
      </w:r>
      <w:r w:rsidRPr="003101BC">
        <w:rPr>
          <w:rFonts w:hint="cs"/>
          <w:color w:val="000000" w:themeColor="text1"/>
          <w:cs/>
          <w:lang w:bidi="th-TH"/>
        </w:rPr>
        <w:t xml:space="preserve">จะอ่านค่าใน </w:t>
      </w:r>
      <w:r w:rsidRPr="003101BC">
        <w:rPr>
          <w:color w:val="000000" w:themeColor="text1"/>
          <w:lang w:bidi="th-TH"/>
        </w:rPr>
        <w:t xml:space="preserve">Text File </w:t>
      </w:r>
      <w:r w:rsidR="00437D99" w:rsidRPr="003101BC">
        <w:rPr>
          <w:rFonts w:hint="cs"/>
          <w:color w:val="000000" w:themeColor="text1"/>
          <w:cs/>
          <w:lang w:bidi="th-TH"/>
        </w:rPr>
        <w:t>และเอาข้อมูลไปพักไว้</w:t>
      </w:r>
      <w:r w:rsidRPr="003101BC">
        <w:rPr>
          <w:rFonts w:hint="cs"/>
          <w:color w:val="000000" w:themeColor="text1"/>
          <w:cs/>
          <w:lang w:bidi="th-TH"/>
        </w:rPr>
        <w:t xml:space="preserve">ที่ </w:t>
      </w:r>
      <w:r w:rsidRPr="003101BC">
        <w:rPr>
          <w:color w:val="000000" w:themeColor="text1"/>
          <w:lang w:bidi="th-TH"/>
        </w:rPr>
        <w:t xml:space="preserve">Table </w:t>
      </w:r>
      <w:r w:rsidR="007412E2" w:rsidRPr="003101BC">
        <w:rPr>
          <w:color w:val="000000" w:themeColor="text1"/>
          <w:lang w:bidi="th-TH"/>
        </w:rPr>
        <w:t xml:space="preserve"> </w:t>
      </w:r>
      <w:r w:rsidR="00B25183" w:rsidRPr="003101BC">
        <w:rPr>
          <w:color w:val="000000" w:themeColor="text1"/>
          <w:lang w:bidi="th-TH"/>
        </w:rPr>
        <w:t>XCUST_MMX_DFT_TBL</w:t>
      </w:r>
    </w:p>
    <w:p w14:paraId="0354D8D2" w14:textId="27F6167F" w:rsidR="000A1BE1" w:rsidRPr="00676E16" w:rsidRDefault="000A1BE1" w:rsidP="00210F68">
      <w:pPr>
        <w:numPr>
          <w:ilvl w:val="2"/>
          <w:numId w:val="2"/>
        </w:numPr>
        <w:rPr>
          <w:rFonts w:hint="cs"/>
          <w:color w:val="000000" w:themeColor="text1"/>
          <w:highlight w:val="cyan"/>
          <w:lang w:bidi="th-TH"/>
        </w:rPr>
      </w:pPr>
      <w:r w:rsidRPr="00676E16">
        <w:rPr>
          <w:color w:val="000000" w:themeColor="text1"/>
          <w:highlight w:val="cyan"/>
          <w:lang w:bidi="th-TH"/>
        </w:rPr>
        <w:t xml:space="preserve">Program </w:t>
      </w:r>
      <w:r w:rsidRPr="00676E16">
        <w:rPr>
          <w:rFonts w:hint="cs"/>
          <w:color w:val="000000" w:themeColor="text1"/>
          <w:highlight w:val="cyan"/>
          <w:cs/>
          <w:lang w:bidi="th-TH"/>
        </w:rPr>
        <w:t xml:space="preserve">จะ </w:t>
      </w:r>
      <w:r w:rsidRPr="00676E16">
        <w:rPr>
          <w:color w:val="000000" w:themeColor="text1"/>
          <w:highlight w:val="cyan"/>
          <w:lang w:bidi="th-TH"/>
        </w:rPr>
        <w:t>generate</w:t>
      </w:r>
      <w:r w:rsidR="00210F68" w:rsidRPr="00676E16">
        <w:rPr>
          <w:rFonts w:hint="cs"/>
          <w:color w:val="000000" w:themeColor="text1"/>
          <w:highlight w:val="cyan"/>
          <w:cs/>
          <w:lang w:bidi="th-TH"/>
        </w:rPr>
        <w:t xml:space="preserve"> รายการ</w:t>
      </w:r>
      <w:r w:rsidR="00F542FE">
        <w:rPr>
          <w:rFonts w:hint="cs"/>
          <w:color w:val="000000" w:themeColor="text1"/>
          <w:highlight w:val="cyan"/>
          <w:cs/>
          <w:lang w:bidi="th-TH"/>
        </w:rPr>
        <w:t>จาก</w:t>
      </w:r>
      <w:r w:rsidRPr="00676E16">
        <w:rPr>
          <w:color w:val="000000" w:themeColor="text1"/>
          <w:highlight w:val="cyan"/>
          <w:lang w:bidi="th-TH"/>
        </w:rPr>
        <w:t xml:space="preserve"> Finance Code</w:t>
      </w:r>
      <w:r w:rsidR="00210F68" w:rsidRPr="00676E16">
        <w:rPr>
          <w:rFonts w:hint="cs"/>
          <w:color w:val="000000" w:themeColor="text1"/>
          <w:highlight w:val="cyan"/>
          <w:cs/>
          <w:lang w:bidi="th-TH"/>
        </w:rPr>
        <w:t xml:space="preserve"> ใหม่</w:t>
      </w:r>
      <w:r w:rsidR="00DA604B">
        <w:rPr>
          <w:rFonts w:hint="cs"/>
          <w:color w:val="000000" w:themeColor="text1"/>
          <w:highlight w:val="cyan"/>
          <w:cs/>
          <w:lang w:bidi="th-TH"/>
        </w:rPr>
        <w:t>โดย</w:t>
      </w:r>
      <w:r w:rsidR="00DA604B" w:rsidRPr="00DA604B">
        <w:rPr>
          <w:rFonts w:hint="cs"/>
          <w:highlight w:val="cyan"/>
          <w:cs/>
          <w:lang w:bidi="th-TH"/>
        </w:rPr>
        <w:t>คำนวณ</w:t>
      </w:r>
      <w:r w:rsidR="00DA604B" w:rsidRPr="00DA604B">
        <w:rPr>
          <w:highlight w:val="cyan"/>
          <w:lang w:bidi="th-TH"/>
        </w:rPr>
        <w:t xml:space="preserve"> </w:t>
      </w:r>
      <w:r w:rsidR="002D23B6">
        <w:rPr>
          <w:highlight w:val="cyan"/>
          <w:lang w:bidi="th-TH"/>
        </w:rPr>
        <w:t>Amount</w:t>
      </w:r>
      <w:r w:rsidR="00DA604B" w:rsidRPr="00DA604B">
        <w:rPr>
          <w:highlight w:val="cyan"/>
          <w:lang w:bidi="th-TH"/>
        </w:rPr>
        <w:t xml:space="preserve"> </w:t>
      </w:r>
      <w:r w:rsidR="00DA604B" w:rsidRPr="00DA604B">
        <w:rPr>
          <w:rFonts w:hint="cs"/>
          <w:highlight w:val="cyan"/>
          <w:cs/>
          <w:lang w:bidi="th-TH"/>
        </w:rPr>
        <w:t>ตามสูตร</w:t>
      </w:r>
      <w:r w:rsidR="00DA604B" w:rsidRPr="00DA604B">
        <w:rPr>
          <w:highlight w:val="cyan"/>
          <w:lang w:bidi="th-TH"/>
        </w:rPr>
        <w:t xml:space="preserve"> </w:t>
      </w:r>
      <w:r w:rsidR="00210F68" w:rsidRPr="00676E16">
        <w:rPr>
          <w:rFonts w:hint="cs"/>
          <w:color w:val="000000" w:themeColor="text1"/>
          <w:highlight w:val="cyan"/>
          <w:cs/>
          <w:lang w:bidi="th-TH"/>
        </w:rPr>
        <w:t xml:space="preserve">และเพิ่มข้อมูลไปที่ </w:t>
      </w:r>
      <w:r w:rsidR="00210F68" w:rsidRPr="00676E16">
        <w:rPr>
          <w:color w:val="000000" w:themeColor="text1"/>
          <w:highlight w:val="cyan"/>
          <w:lang w:bidi="th-TH"/>
        </w:rPr>
        <w:t>Table  XCUST_MMX_DFT_TBL</w:t>
      </w:r>
    </w:p>
    <w:p w14:paraId="7E139A85" w14:textId="77777777" w:rsidR="004C38E2" w:rsidRDefault="004C38E2" w:rsidP="00437D99">
      <w:pPr>
        <w:numPr>
          <w:ilvl w:val="2"/>
          <w:numId w:val="2"/>
        </w:numPr>
        <w:rPr>
          <w:color w:val="000000" w:themeColor="text1"/>
          <w:lang w:bidi="th-TH"/>
        </w:rPr>
      </w:pPr>
      <w:r w:rsidRPr="003101BC">
        <w:rPr>
          <w:rFonts w:hint="cs"/>
          <w:color w:val="000000" w:themeColor="text1"/>
          <w:cs/>
          <w:lang w:bidi="th-TH"/>
        </w:rPr>
        <w:t xml:space="preserve">หาก </w:t>
      </w:r>
      <w:r w:rsidRPr="003101BC">
        <w:rPr>
          <w:color w:val="000000" w:themeColor="text1"/>
          <w:lang w:bidi="th-TH"/>
        </w:rPr>
        <w:t xml:space="preserve">Validate </w:t>
      </w:r>
      <w:r w:rsidRPr="003101BC">
        <w:rPr>
          <w:rFonts w:hint="cs"/>
          <w:color w:val="000000" w:themeColor="text1"/>
          <w:cs/>
          <w:lang w:bidi="th-TH"/>
        </w:rPr>
        <w:t xml:space="preserve">ข้อมูลผ่าน </w:t>
      </w:r>
      <w:r w:rsidRPr="003101BC">
        <w:rPr>
          <w:color w:val="000000" w:themeColor="text1"/>
          <w:lang w:bidi="th-TH"/>
        </w:rPr>
        <w:t xml:space="preserve">insert </w:t>
      </w:r>
      <w:r w:rsidRPr="003101BC">
        <w:rPr>
          <w:rFonts w:hint="cs"/>
          <w:color w:val="000000" w:themeColor="text1"/>
          <w:cs/>
          <w:lang w:bidi="th-TH"/>
        </w:rPr>
        <w:t xml:space="preserve">ข้อมูลลง </w:t>
      </w:r>
      <w:r w:rsidRPr="003101BC">
        <w:rPr>
          <w:color w:val="000000" w:themeColor="text1"/>
          <w:lang w:bidi="th-TH"/>
        </w:rPr>
        <w:t>table XCUST_GL_INT_TBL</w:t>
      </w:r>
    </w:p>
    <w:p w14:paraId="52D466E6" w14:textId="57F23E82" w:rsidR="0026315E" w:rsidRPr="003101BC" w:rsidRDefault="0026315E" w:rsidP="00437D99">
      <w:pPr>
        <w:numPr>
          <w:ilvl w:val="2"/>
          <w:numId w:val="2"/>
        </w:numPr>
        <w:rPr>
          <w:color w:val="000000" w:themeColor="text1"/>
          <w:lang w:bidi="th-TH"/>
        </w:rPr>
      </w:pPr>
      <w:r>
        <w:rPr>
          <w:rFonts w:hint="cs"/>
          <w:color w:val="000000" w:themeColor="text1"/>
          <w:cs/>
          <w:lang w:bidi="th-TH"/>
        </w:rPr>
        <w:t xml:space="preserve">หาก </w:t>
      </w:r>
      <w:r w:rsidRPr="003101BC">
        <w:rPr>
          <w:color w:val="000000" w:themeColor="text1"/>
          <w:lang w:eastAsia="en-US" w:bidi="th-TH"/>
        </w:rPr>
        <w:t>Finance Code</w:t>
      </w:r>
      <w:r>
        <w:rPr>
          <w:rFonts w:hint="cs"/>
          <w:color w:val="000000" w:themeColor="text1"/>
          <w:cs/>
          <w:lang w:eastAsia="en-US" w:bidi="th-TH"/>
        </w:rPr>
        <w:t xml:space="preserve"> เป็น </w:t>
      </w:r>
      <w:r>
        <w:rPr>
          <w:color w:val="000000" w:themeColor="text1"/>
          <w:lang w:eastAsia="en-US" w:bidi="th-TH"/>
        </w:rPr>
        <w:t xml:space="preserve">45 </w:t>
      </w:r>
      <w:r>
        <w:rPr>
          <w:rFonts w:hint="cs"/>
          <w:color w:val="000000" w:themeColor="text1"/>
          <w:cs/>
          <w:lang w:eastAsia="en-US" w:bidi="th-TH"/>
        </w:rPr>
        <w:t xml:space="preserve">ให้ </w:t>
      </w:r>
      <w:r>
        <w:rPr>
          <w:color w:val="000000" w:themeColor="text1"/>
          <w:lang w:eastAsia="en-US" w:bidi="th-TH"/>
        </w:rPr>
        <w:t xml:space="preserve">insert </w:t>
      </w:r>
      <w:r>
        <w:rPr>
          <w:rFonts w:hint="cs"/>
          <w:color w:val="000000" w:themeColor="text1"/>
          <w:cs/>
          <w:lang w:eastAsia="en-US" w:bidi="th-TH"/>
        </w:rPr>
        <w:t xml:space="preserve">ข้อมูลลง </w:t>
      </w:r>
      <w:r>
        <w:rPr>
          <w:color w:val="000000" w:themeColor="text1"/>
          <w:lang w:eastAsia="en-US" w:bidi="th-TH"/>
        </w:rPr>
        <w:t xml:space="preserve">table </w:t>
      </w:r>
      <w:r w:rsidR="000A1BE1" w:rsidRPr="00210DB6">
        <w:rPr>
          <w:color w:val="000000" w:themeColor="text1"/>
          <w:lang w:bidi="th-TH"/>
        </w:rPr>
        <w:t>XCUST_CE_EXTERNAL_TRANS_TBL</w:t>
      </w:r>
    </w:p>
    <w:p w14:paraId="511BE636" w14:textId="77777777" w:rsidR="00783C9A" w:rsidRPr="003101BC" w:rsidRDefault="005F51E6" w:rsidP="00783C9A">
      <w:pPr>
        <w:numPr>
          <w:ilvl w:val="2"/>
          <w:numId w:val="2"/>
        </w:numPr>
        <w:rPr>
          <w:color w:val="000000" w:themeColor="text1"/>
          <w:lang w:bidi="th-TH"/>
        </w:rPr>
      </w:pPr>
      <w:r w:rsidRPr="003101BC">
        <w:rPr>
          <w:color w:val="000000" w:themeColor="text1"/>
          <w:lang w:bidi="th-TH"/>
        </w:rPr>
        <w:t xml:space="preserve">Program </w:t>
      </w:r>
      <w:r w:rsidRPr="003101BC">
        <w:rPr>
          <w:rFonts w:hint="cs"/>
          <w:color w:val="000000" w:themeColor="text1"/>
          <w:cs/>
          <w:lang w:bidi="th-TH"/>
        </w:rPr>
        <w:t xml:space="preserve">ทำการสร้าง </w:t>
      </w:r>
      <w:r w:rsidRPr="003101BC">
        <w:rPr>
          <w:color w:val="000000" w:themeColor="text1"/>
          <w:lang w:bidi="th-TH"/>
        </w:rPr>
        <w:t xml:space="preserve">Journal </w:t>
      </w:r>
      <w:r w:rsidRPr="003101BC">
        <w:rPr>
          <w:rFonts w:hint="cs"/>
          <w:color w:val="000000" w:themeColor="text1"/>
          <w:cs/>
          <w:lang w:bidi="th-TH"/>
        </w:rPr>
        <w:t xml:space="preserve">เข้าในระบบ </w:t>
      </w:r>
      <w:r w:rsidRPr="003101BC">
        <w:rPr>
          <w:color w:val="000000" w:themeColor="text1"/>
          <w:lang w:bidi="th-TH"/>
        </w:rPr>
        <w:t xml:space="preserve">ERP </w:t>
      </w:r>
      <w:r w:rsidRPr="003101BC">
        <w:rPr>
          <w:rFonts w:hint="cs"/>
          <w:color w:val="000000" w:themeColor="text1"/>
          <w:cs/>
          <w:lang w:bidi="th-TH"/>
        </w:rPr>
        <w:t xml:space="preserve">โดย </w:t>
      </w:r>
      <w:r w:rsidRPr="003101BC">
        <w:rPr>
          <w:color w:val="000000" w:themeColor="text1"/>
          <w:lang w:bidi="th-TH"/>
        </w:rPr>
        <w:t>Web Service</w:t>
      </w:r>
    </w:p>
    <w:p w14:paraId="365B963C" w14:textId="77777777" w:rsidR="00737FF1" w:rsidRPr="003101BC" w:rsidRDefault="00737FF1" w:rsidP="00737FF1">
      <w:pPr>
        <w:numPr>
          <w:ilvl w:val="2"/>
          <w:numId w:val="2"/>
        </w:numPr>
        <w:rPr>
          <w:color w:val="000000" w:themeColor="text1"/>
          <w:lang w:bidi="th-TH"/>
        </w:rPr>
      </w:pPr>
      <w:r w:rsidRPr="003101BC">
        <w:rPr>
          <w:color w:val="000000" w:themeColor="text1"/>
          <w:cs/>
          <w:lang w:bidi="th-TH"/>
        </w:rPr>
        <w:t xml:space="preserve">การลงบัญชีเป็นไปตามข้อมูลที่ส่งมาตาม </w:t>
      </w:r>
      <w:r w:rsidRPr="003101BC">
        <w:rPr>
          <w:color w:val="000000" w:themeColor="text1"/>
        </w:rPr>
        <w:t xml:space="preserve">Store No, Financial Code </w:t>
      </w:r>
      <w:r w:rsidRPr="003101BC">
        <w:rPr>
          <w:color w:val="000000" w:themeColor="text1"/>
          <w:cs/>
          <w:lang w:bidi="th-TH"/>
        </w:rPr>
        <w:t xml:space="preserve">ตามหลักการ </w:t>
      </w:r>
      <w:r w:rsidRPr="003101BC">
        <w:rPr>
          <w:color w:val="000000" w:themeColor="text1"/>
        </w:rPr>
        <w:t>Dynamic Account Insert</w:t>
      </w:r>
    </w:p>
    <w:p w14:paraId="729F55DC" w14:textId="77777777" w:rsidR="00A549C8" w:rsidRPr="003101BC" w:rsidRDefault="00A549C8" w:rsidP="00737FF1">
      <w:pPr>
        <w:numPr>
          <w:ilvl w:val="2"/>
          <w:numId w:val="2"/>
        </w:numPr>
        <w:rPr>
          <w:color w:val="000000" w:themeColor="text1"/>
          <w:lang w:bidi="th-TH"/>
        </w:rPr>
      </w:pPr>
      <w:r w:rsidRPr="003101BC">
        <w:rPr>
          <w:rFonts w:hint="cs"/>
          <w:color w:val="000000" w:themeColor="text1"/>
          <w:cs/>
          <w:lang w:bidi="th-TH"/>
        </w:rPr>
        <w:t xml:space="preserve">กรณี </w:t>
      </w:r>
      <w:r w:rsidRPr="003101BC">
        <w:rPr>
          <w:color w:val="000000" w:themeColor="text1"/>
          <w:lang w:bidi="th-TH"/>
        </w:rPr>
        <w:t xml:space="preserve">Validate </w:t>
      </w:r>
      <w:r w:rsidRPr="003101BC">
        <w:rPr>
          <w:rFonts w:hint="cs"/>
          <w:color w:val="000000" w:themeColor="text1"/>
          <w:cs/>
          <w:lang w:bidi="th-TH"/>
        </w:rPr>
        <w:t>ข้อมูลใน</w:t>
      </w:r>
      <w:r w:rsidRPr="003101BC">
        <w:rPr>
          <w:color w:val="000000" w:themeColor="text1"/>
          <w:lang w:bidi="th-TH"/>
        </w:rPr>
        <w:t xml:space="preserve"> File </w:t>
      </w:r>
      <w:r w:rsidRPr="003101BC">
        <w:rPr>
          <w:rFonts w:hint="cs"/>
          <w:color w:val="000000" w:themeColor="text1"/>
          <w:cs/>
          <w:lang w:bidi="th-TH"/>
        </w:rPr>
        <w:t xml:space="preserve">ไม่ผ่านแม้แต่ </w:t>
      </w:r>
      <w:r w:rsidRPr="003101BC">
        <w:rPr>
          <w:color w:val="000000" w:themeColor="text1"/>
          <w:lang w:bidi="th-TH"/>
        </w:rPr>
        <w:t xml:space="preserve">Line </w:t>
      </w:r>
      <w:r w:rsidRPr="003101BC">
        <w:rPr>
          <w:rFonts w:hint="cs"/>
          <w:color w:val="000000" w:themeColor="text1"/>
          <w:cs/>
          <w:lang w:bidi="th-TH"/>
        </w:rPr>
        <w:t xml:space="preserve">เดียว จะทำการ </w:t>
      </w:r>
      <w:r w:rsidRPr="003101BC">
        <w:rPr>
          <w:color w:val="000000" w:themeColor="text1"/>
          <w:lang w:bidi="th-TH"/>
        </w:rPr>
        <w:t xml:space="preserve">Reject </w:t>
      </w:r>
      <w:r w:rsidRPr="003101BC">
        <w:rPr>
          <w:rFonts w:hint="cs"/>
          <w:color w:val="000000" w:themeColor="text1"/>
          <w:cs/>
          <w:lang w:bidi="th-TH"/>
        </w:rPr>
        <w:t xml:space="preserve">ทั้ง </w:t>
      </w:r>
      <w:r w:rsidRPr="003101BC">
        <w:rPr>
          <w:color w:val="000000" w:themeColor="text1"/>
          <w:lang w:bidi="th-TH"/>
        </w:rPr>
        <w:t>File</w:t>
      </w:r>
    </w:p>
    <w:p w14:paraId="65ADBF7F" w14:textId="77777777" w:rsidR="00A549C8" w:rsidRPr="003101BC" w:rsidRDefault="00A549C8" w:rsidP="00737FF1">
      <w:pPr>
        <w:numPr>
          <w:ilvl w:val="2"/>
          <w:numId w:val="2"/>
        </w:numPr>
        <w:rPr>
          <w:color w:val="000000" w:themeColor="text1"/>
          <w:lang w:bidi="th-TH"/>
        </w:rPr>
      </w:pPr>
      <w:r w:rsidRPr="003101BC">
        <w:rPr>
          <w:rFonts w:hint="cs"/>
          <w:color w:val="000000" w:themeColor="text1"/>
          <w:cs/>
          <w:lang w:bidi="th-TH"/>
        </w:rPr>
        <w:t xml:space="preserve">จะมีการตรวจสอบยอดรวม </w:t>
      </w:r>
      <w:r w:rsidRPr="003101BC">
        <w:rPr>
          <w:color w:val="000000" w:themeColor="text1"/>
          <w:lang w:bidi="th-TH"/>
        </w:rPr>
        <w:t xml:space="preserve">DR,CR </w:t>
      </w:r>
      <w:r w:rsidRPr="003101BC">
        <w:rPr>
          <w:rFonts w:hint="cs"/>
          <w:color w:val="000000" w:themeColor="text1"/>
          <w:cs/>
          <w:lang w:bidi="th-TH"/>
        </w:rPr>
        <w:t xml:space="preserve">ใน </w:t>
      </w:r>
      <w:r w:rsidRPr="003101BC">
        <w:rPr>
          <w:color w:val="000000" w:themeColor="text1"/>
          <w:lang w:bidi="th-TH"/>
        </w:rPr>
        <w:t xml:space="preserve">File </w:t>
      </w:r>
      <w:r w:rsidRPr="003101BC">
        <w:rPr>
          <w:rFonts w:hint="cs"/>
          <w:color w:val="000000" w:themeColor="text1"/>
          <w:cs/>
          <w:lang w:bidi="th-TH"/>
        </w:rPr>
        <w:t xml:space="preserve">หากทั้งคู่ยอดรวมเท่ากับ </w:t>
      </w:r>
      <w:r w:rsidRPr="003101BC">
        <w:rPr>
          <w:color w:val="000000" w:themeColor="text1"/>
          <w:lang w:bidi="th-TH"/>
        </w:rPr>
        <w:t xml:space="preserve">0 </w:t>
      </w:r>
      <w:r w:rsidRPr="003101BC">
        <w:rPr>
          <w:rFonts w:hint="cs"/>
          <w:color w:val="000000" w:themeColor="text1"/>
          <w:cs/>
          <w:lang w:bidi="th-TH"/>
        </w:rPr>
        <w:t xml:space="preserve">จะไม่นำข้อมูล </w:t>
      </w:r>
      <w:r w:rsidRPr="003101BC">
        <w:rPr>
          <w:color w:val="000000" w:themeColor="text1"/>
          <w:lang w:bidi="th-TH"/>
        </w:rPr>
        <w:t xml:space="preserve">File </w:t>
      </w:r>
      <w:r w:rsidRPr="003101BC">
        <w:rPr>
          <w:rFonts w:hint="cs"/>
          <w:color w:val="000000" w:themeColor="text1"/>
          <w:cs/>
          <w:lang w:bidi="th-TH"/>
        </w:rPr>
        <w:t>ดังกล่าวเข้าระบบ</w:t>
      </w:r>
    </w:p>
    <w:p w14:paraId="55985E9A" w14:textId="77777777" w:rsidR="00F2616D" w:rsidRPr="003101BC" w:rsidRDefault="00F2616D" w:rsidP="00F2616D">
      <w:pPr>
        <w:ind w:firstLine="420"/>
        <w:rPr>
          <w:color w:val="000000" w:themeColor="text1"/>
          <w:lang w:bidi="th-TH"/>
        </w:rPr>
      </w:pPr>
    </w:p>
    <w:p w14:paraId="51721043" w14:textId="77777777" w:rsidR="00960951" w:rsidRPr="003101BC" w:rsidRDefault="00960951" w:rsidP="00960951">
      <w:pPr>
        <w:pStyle w:val="HeadingBar"/>
        <w:rPr>
          <w:color w:val="000000" w:themeColor="text1"/>
        </w:rPr>
      </w:pPr>
      <w:r w:rsidRPr="003101BC">
        <w:rPr>
          <w:color w:val="000000" w:themeColor="text1"/>
        </w:rPr>
        <w:t xml:space="preserve">              </w:t>
      </w:r>
    </w:p>
    <w:p w14:paraId="1FE6BDC6" w14:textId="77777777" w:rsidR="00DB567B" w:rsidRPr="003101BC" w:rsidRDefault="00960951" w:rsidP="00DB567B">
      <w:pPr>
        <w:pStyle w:val="Heading3"/>
        <w:numPr>
          <w:ilvl w:val="1"/>
          <w:numId w:val="2"/>
        </w:numPr>
        <w:rPr>
          <w:color w:val="000000" w:themeColor="text1"/>
        </w:rPr>
      </w:pPr>
      <w:bookmarkStart w:id="12" w:name="_Toc494444069"/>
      <w:r w:rsidRPr="003101BC">
        <w:rPr>
          <w:color w:val="000000" w:themeColor="text1"/>
        </w:rPr>
        <w:t>Exceptional</w:t>
      </w:r>
      <w:bookmarkEnd w:id="12"/>
    </w:p>
    <w:p w14:paraId="720B09D4" w14:textId="77777777" w:rsidR="00097018" w:rsidRPr="003101BC" w:rsidRDefault="00A549C8" w:rsidP="00A549C8">
      <w:pPr>
        <w:pStyle w:val="ListParagraph"/>
        <w:numPr>
          <w:ilvl w:val="0"/>
          <w:numId w:val="24"/>
        </w:numPr>
        <w:rPr>
          <w:color w:val="000000" w:themeColor="text1"/>
          <w:lang w:bidi="th-TH"/>
        </w:rPr>
      </w:pPr>
      <w:r w:rsidRPr="003101BC">
        <w:rPr>
          <w:color w:val="000000" w:themeColor="text1"/>
          <w:lang w:bidi="th-TH"/>
        </w:rPr>
        <w:t xml:space="preserve">Program </w:t>
      </w:r>
      <w:r w:rsidRPr="003101BC">
        <w:rPr>
          <w:rFonts w:hint="cs"/>
          <w:color w:val="000000" w:themeColor="text1"/>
          <w:cs/>
          <w:lang w:bidi="th-TH"/>
        </w:rPr>
        <w:t xml:space="preserve">ไม่รองรับ </w:t>
      </w:r>
      <w:r w:rsidRPr="003101BC">
        <w:rPr>
          <w:color w:val="000000" w:themeColor="text1"/>
          <w:lang w:bidi="th-TH"/>
        </w:rPr>
        <w:t xml:space="preserve">File </w:t>
      </w:r>
      <w:r w:rsidRPr="003101BC">
        <w:rPr>
          <w:rFonts w:hint="cs"/>
          <w:color w:val="000000" w:themeColor="text1"/>
          <w:cs/>
          <w:lang w:bidi="th-TH"/>
        </w:rPr>
        <w:t>ที่นามสกุลไม่ตรงกับที่กำหนด</w:t>
      </w:r>
    </w:p>
    <w:p w14:paraId="2C84ECFF" w14:textId="77777777" w:rsidR="00A549C8" w:rsidRPr="003101BC" w:rsidRDefault="00A549C8" w:rsidP="00A549C8">
      <w:pPr>
        <w:pStyle w:val="ListParagraph"/>
        <w:numPr>
          <w:ilvl w:val="0"/>
          <w:numId w:val="24"/>
        </w:numPr>
        <w:rPr>
          <w:color w:val="000000" w:themeColor="text1"/>
          <w:lang w:bidi="th-TH"/>
        </w:rPr>
      </w:pPr>
      <w:r w:rsidRPr="003101BC">
        <w:rPr>
          <w:color w:val="000000" w:themeColor="text1"/>
          <w:lang w:bidi="th-TH"/>
        </w:rPr>
        <w:t xml:space="preserve">Program </w:t>
      </w:r>
      <w:r w:rsidRPr="003101BC">
        <w:rPr>
          <w:rFonts w:hint="cs"/>
          <w:color w:val="000000" w:themeColor="text1"/>
          <w:cs/>
          <w:lang w:bidi="th-TH"/>
        </w:rPr>
        <w:t xml:space="preserve">ไม่รองรับ </w:t>
      </w:r>
      <w:r w:rsidRPr="003101BC">
        <w:rPr>
          <w:color w:val="000000" w:themeColor="text1"/>
          <w:lang w:bidi="th-TH"/>
        </w:rPr>
        <w:t xml:space="preserve">File </w:t>
      </w:r>
      <w:r w:rsidRPr="003101BC">
        <w:rPr>
          <w:rFonts w:hint="cs"/>
          <w:color w:val="000000" w:themeColor="text1"/>
          <w:cs/>
          <w:lang w:bidi="th-TH"/>
        </w:rPr>
        <w:t xml:space="preserve">ที่มีข้อมูลไม่ตรงกับ </w:t>
      </w:r>
      <w:r w:rsidRPr="003101BC">
        <w:rPr>
          <w:color w:val="000000" w:themeColor="text1"/>
          <w:lang w:bidi="th-TH"/>
        </w:rPr>
        <w:t xml:space="preserve">Format </w:t>
      </w:r>
      <w:r w:rsidRPr="003101BC">
        <w:rPr>
          <w:rFonts w:hint="cs"/>
          <w:color w:val="000000" w:themeColor="text1"/>
          <w:cs/>
          <w:lang w:bidi="th-TH"/>
        </w:rPr>
        <w:t>ที่กำหนด</w:t>
      </w:r>
      <w:r w:rsidRPr="003101BC">
        <w:rPr>
          <w:color w:val="000000" w:themeColor="text1"/>
          <w:lang w:bidi="th-TH"/>
        </w:rPr>
        <w:t xml:space="preserve"> </w:t>
      </w:r>
    </w:p>
    <w:p w14:paraId="0284CA88" w14:textId="77777777" w:rsidR="00A549C8" w:rsidRPr="003101BC" w:rsidRDefault="00A549C8" w:rsidP="00A549C8">
      <w:pPr>
        <w:pStyle w:val="ListParagraph"/>
        <w:ind w:left="1080"/>
        <w:rPr>
          <w:color w:val="000000" w:themeColor="text1"/>
          <w:lang w:bidi="th-TH"/>
        </w:rPr>
      </w:pPr>
    </w:p>
    <w:p w14:paraId="3B5A795B" w14:textId="77777777" w:rsidR="002C5837" w:rsidRPr="003101BC" w:rsidRDefault="002C5837" w:rsidP="002C5837">
      <w:pPr>
        <w:ind w:left="780"/>
        <w:rPr>
          <w:color w:val="000000" w:themeColor="text1"/>
          <w:lang w:bidi="th-TH"/>
        </w:rPr>
      </w:pPr>
    </w:p>
    <w:p w14:paraId="18EE6983" w14:textId="77777777" w:rsidR="00960951" w:rsidRPr="003101BC" w:rsidRDefault="00960951" w:rsidP="00960951">
      <w:pPr>
        <w:rPr>
          <w:color w:val="000000" w:themeColor="text1"/>
          <w:lang w:bidi="th-TH"/>
        </w:rPr>
      </w:pPr>
    </w:p>
    <w:p w14:paraId="0D527BB8" w14:textId="77777777" w:rsidR="00C25784" w:rsidRPr="003101BC" w:rsidRDefault="00C25784" w:rsidP="00C25784">
      <w:pPr>
        <w:rPr>
          <w:color w:val="000000" w:themeColor="text1"/>
        </w:rPr>
      </w:pPr>
    </w:p>
    <w:p w14:paraId="3060ED01" w14:textId="77777777" w:rsidR="00CB02CF" w:rsidRPr="003101BC" w:rsidRDefault="008F3743" w:rsidP="00C7524F">
      <w:pPr>
        <w:pStyle w:val="Heading2"/>
        <w:rPr>
          <w:color w:val="000000" w:themeColor="text1"/>
        </w:rPr>
      </w:pPr>
      <w:bookmarkStart w:id="13" w:name="_Toc494444070"/>
      <w:r w:rsidRPr="003101BC">
        <w:rPr>
          <w:color w:val="000000" w:themeColor="text1"/>
        </w:rPr>
        <w:lastRenderedPageBreak/>
        <w:t xml:space="preserve">2. </w:t>
      </w:r>
      <w:bookmarkEnd w:id="6"/>
      <w:r w:rsidR="001C6CD0" w:rsidRPr="003101BC">
        <w:rPr>
          <w:color w:val="000000" w:themeColor="text1"/>
        </w:rPr>
        <w:t>PROGRAM DESCRIPTION</w:t>
      </w:r>
      <w:bookmarkEnd w:id="13"/>
    </w:p>
    <w:p w14:paraId="11710AD2" w14:textId="77777777" w:rsidR="00CB02CF" w:rsidRPr="003101BC" w:rsidRDefault="00CB02CF" w:rsidP="00CB02CF">
      <w:pPr>
        <w:pStyle w:val="HeadingBar"/>
        <w:rPr>
          <w:color w:val="000000" w:themeColor="text1"/>
        </w:rPr>
      </w:pPr>
      <w:r w:rsidRPr="003101BC">
        <w:rPr>
          <w:color w:val="000000" w:themeColor="text1"/>
        </w:rPr>
        <w:t xml:space="preserve">              </w:t>
      </w:r>
    </w:p>
    <w:p w14:paraId="38B8CA65" w14:textId="77777777" w:rsidR="00C46956" w:rsidRPr="003101BC" w:rsidRDefault="007D6765" w:rsidP="008E2A02">
      <w:pPr>
        <w:pStyle w:val="Heading3"/>
        <w:numPr>
          <w:ilvl w:val="1"/>
          <w:numId w:val="3"/>
        </w:numPr>
        <w:ind w:left="426" w:hanging="426"/>
        <w:rPr>
          <w:color w:val="000000" w:themeColor="text1"/>
          <w:lang w:bidi="th-TH"/>
        </w:rPr>
      </w:pPr>
      <w:bookmarkStart w:id="14" w:name="_Toc494444071"/>
      <w:r w:rsidRPr="003101BC">
        <w:rPr>
          <w:color w:val="000000" w:themeColor="text1"/>
          <w:lang w:bidi="th-TH"/>
        </w:rPr>
        <w:t>Parameter</w:t>
      </w:r>
      <w:bookmarkEnd w:id="14"/>
    </w:p>
    <w:tbl>
      <w:tblPr>
        <w:tblW w:w="0" w:type="auto"/>
        <w:tblInd w:w="10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603"/>
        <w:gridCol w:w="1907"/>
        <w:gridCol w:w="1321"/>
        <w:gridCol w:w="5678"/>
      </w:tblGrid>
      <w:tr w:rsidR="003101BC" w:rsidRPr="003101BC" w14:paraId="7CCCA0AA" w14:textId="77777777" w:rsidTr="003C261A">
        <w:trPr>
          <w:trHeight w:val="236"/>
        </w:trPr>
        <w:tc>
          <w:tcPr>
            <w:tcW w:w="603" w:type="dxa"/>
            <w:shd w:val="clear" w:color="auto" w:fill="D9D9D9"/>
          </w:tcPr>
          <w:p w14:paraId="24394FB2" w14:textId="77777777" w:rsidR="00C46956" w:rsidRPr="003101BC" w:rsidRDefault="00C46956" w:rsidP="003C261A">
            <w:pPr>
              <w:jc w:val="center"/>
              <w:rPr>
                <w:b/>
                <w:bCs/>
                <w:color w:val="000000" w:themeColor="text1"/>
                <w:lang w:bidi="en-US"/>
              </w:rPr>
            </w:pPr>
            <w:r w:rsidRPr="003101BC">
              <w:rPr>
                <w:b/>
                <w:bCs/>
                <w:color w:val="000000" w:themeColor="text1"/>
                <w:lang w:bidi="en-US"/>
              </w:rPr>
              <w:t>No.</w:t>
            </w:r>
          </w:p>
        </w:tc>
        <w:tc>
          <w:tcPr>
            <w:tcW w:w="1907" w:type="dxa"/>
            <w:shd w:val="clear" w:color="auto" w:fill="D9D9D9"/>
          </w:tcPr>
          <w:p w14:paraId="45B332AF" w14:textId="77777777" w:rsidR="00C46956" w:rsidRPr="003101BC" w:rsidRDefault="00C46956" w:rsidP="003C261A">
            <w:pPr>
              <w:jc w:val="center"/>
              <w:rPr>
                <w:b/>
                <w:bCs/>
                <w:color w:val="000000" w:themeColor="text1"/>
                <w:lang w:bidi="en-US"/>
              </w:rPr>
            </w:pPr>
            <w:r w:rsidRPr="003101BC">
              <w:rPr>
                <w:b/>
                <w:bCs/>
                <w:color w:val="000000" w:themeColor="text1"/>
                <w:lang w:bidi="en-US"/>
              </w:rPr>
              <w:t>Field Name</w:t>
            </w:r>
          </w:p>
        </w:tc>
        <w:tc>
          <w:tcPr>
            <w:tcW w:w="1321" w:type="dxa"/>
            <w:shd w:val="clear" w:color="auto" w:fill="D9D9D9"/>
          </w:tcPr>
          <w:p w14:paraId="06AC474F" w14:textId="77777777" w:rsidR="00C46956" w:rsidRPr="003101BC" w:rsidRDefault="00C46956" w:rsidP="003C261A">
            <w:pPr>
              <w:jc w:val="center"/>
              <w:rPr>
                <w:b/>
                <w:bCs/>
                <w:color w:val="000000" w:themeColor="text1"/>
                <w:lang w:bidi="en-US"/>
              </w:rPr>
            </w:pPr>
            <w:r w:rsidRPr="003101BC">
              <w:rPr>
                <w:b/>
                <w:bCs/>
                <w:color w:val="000000" w:themeColor="text1"/>
                <w:lang w:bidi="en-US"/>
              </w:rPr>
              <w:t>Task</w:t>
            </w:r>
          </w:p>
        </w:tc>
        <w:tc>
          <w:tcPr>
            <w:tcW w:w="5678" w:type="dxa"/>
            <w:shd w:val="clear" w:color="auto" w:fill="D9D9D9"/>
          </w:tcPr>
          <w:p w14:paraId="1A384C1C" w14:textId="77777777" w:rsidR="00C46956" w:rsidRPr="003101BC" w:rsidRDefault="00C46956" w:rsidP="003C261A">
            <w:pPr>
              <w:jc w:val="center"/>
              <w:rPr>
                <w:b/>
                <w:bCs/>
                <w:color w:val="000000" w:themeColor="text1"/>
                <w:lang w:bidi="en-US"/>
              </w:rPr>
            </w:pPr>
            <w:r w:rsidRPr="003101BC">
              <w:rPr>
                <w:b/>
                <w:bCs/>
                <w:color w:val="000000" w:themeColor="text1"/>
                <w:lang w:bidi="en-US"/>
              </w:rPr>
              <w:t>Information</w:t>
            </w:r>
          </w:p>
        </w:tc>
      </w:tr>
      <w:tr w:rsidR="00C46956" w:rsidRPr="003101BC" w14:paraId="701A16F3" w14:textId="77777777" w:rsidTr="003C261A">
        <w:trPr>
          <w:trHeight w:val="221"/>
        </w:trPr>
        <w:tc>
          <w:tcPr>
            <w:tcW w:w="603" w:type="dxa"/>
            <w:vMerge w:val="restart"/>
          </w:tcPr>
          <w:p w14:paraId="513C996F" w14:textId="77777777" w:rsidR="00C46956" w:rsidRPr="003101BC" w:rsidRDefault="00C46956" w:rsidP="003C261A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1</w:t>
            </w:r>
          </w:p>
        </w:tc>
        <w:tc>
          <w:tcPr>
            <w:tcW w:w="1907" w:type="dxa"/>
            <w:vMerge w:val="restart"/>
          </w:tcPr>
          <w:p w14:paraId="1CD724F2" w14:textId="77777777" w:rsidR="00C46956" w:rsidRPr="003101BC" w:rsidRDefault="00C46956" w:rsidP="003C261A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Path</w:t>
            </w:r>
            <w:r w:rsidR="007D4E76" w:rsidRPr="003101BC">
              <w:rPr>
                <w:color w:val="000000" w:themeColor="text1"/>
                <w:lang w:bidi="en-US"/>
              </w:rPr>
              <w:t xml:space="preserve"> Initial</w:t>
            </w:r>
          </w:p>
        </w:tc>
        <w:tc>
          <w:tcPr>
            <w:tcW w:w="1321" w:type="dxa"/>
          </w:tcPr>
          <w:p w14:paraId="04B127CB" w14:textId="77777777" w:rsidR="00C46956" w:rsidRPr="003101BC" w:rsidRDefault="00C46956" w:rsidP="003C261A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678" w:type="dxa"/>
          </w:tcPr>
          <w:p w14:paraId="1B503BFD" w14:textId="77777777" w:rsidR="00C46956" w:rsidRPr="003101BC" w:rsidRDefault="00C46956" w:rsidP="003C261A">
            <w:pPr>
              <w:rPr>
                <w:color w:val="000000" w:themeColor="text1"/>
                <w:lang w:bidi="th-TH"/>
              </w:rPr>
            </w:pPr>
            <w:r w:rsidRPr="003101BC">
              <w:rPr>
                <w:color w:val="000000" w:themeColor="text1"/>
                <w:lang w:bidi="th-TH"/>
              </w:rPr>
              <w:t xml:space="preserve">Path </w:t>
            </w:r>
            <w:r w:rsidR="00235B3D" w:rsidRPr="003101BC">
              <w:rPr>
                <w:rFonts w:hint="cs"/>
                <w:color w:val="000000" w:themeColor="text1"/>
                <w:cs/>
                <w:lang w:bidi="th-TH"/>
              </w:rPr>
              <w:t>ที่จะอ่าน</w:t>
            </w:r>
            <w:r w:rsidRPr="003101BC">
              <w:rPr>
                <w:rFonts w:hint="cs"/>
                <w:color w:val="000000" w:themeColor="text1"/>
                <w:cs/>
                <w:lang w:bidi="th-TH"/>
              </w:rPr>
              <w:t xml:space="preserve"> </w:t>
            </w:r>
            <w:r w:rsidRPr="003101BC">
              <w:rPr>
                <w:color w:val="000000" w:themeColor="text1"/>
                <w:lang w:bidi="th-TH"/>
              </w:rPr>
              <w:t xml:space="preserve">File </w:t>
            </w:r>
            <w:r w:rsidR="00235B3D" w:rsidRPr="003101BC">
              <w:rPr>
                <w:rFonts w:hint="cs"/>
                <w:color w:val="000000" w:themeColor="text1"/>
                <w:cs/>
                <w:lang w:bidi="th-TH"/>
              </w:rPr>
              <w:t>ที่ได้รับ</w:t>
            </w:r>
            <w:r w:rsidRPr="003101BC">
              <w:rPr>
                <w:rFonts w:hint="cs"/>
                <w:color w:val="000000" w:themeColor="text1"/>
                <w:cs/>
                <w:lang w:bidi="th-TH"/>
              </w:rPr>
              <w:t xml:space="preserve">จาก </w:t>
            </w:r>
            <w:r w:rsidR="00235B3D" w:rsidRPr="003101BC">
              <w:rPr>
                <w:color w:val="000000" w:themeColor="text1"/>
                <w:lang w:bidi="th-TH"/>
              </w:rPr>
              <w:t>MMX</w:t>
            </w:r>
          </w:p>
        </w:tc>
      </w:tr>
      <w:tr w:rsidR="00C46956" w:rsidRPr="003101BC" w14:paraId="38810A69" w14:textId="77777777" w:rsidTr="003C261A">
        <w:trPr>
          <w:trHeight w:val="142"/>
        </w:trPr>
        <w:tc>
          <w:tcPr>
            <w:tcW w:w="603" w:type="dxa"/>
            <w:vMerge/>
          </w:tcPr>
          <w:p w14:paraId="33EF5167" w14:textId="77777777" w:rsidR="00C46956" w:rsidRPr="003101BC" w:rsidRDefault="00C46956" w:rsidP="003C261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7F12B042" w14:textId="77777777" w:rsidR="00C46956" w:rsidRPr="003101BC" w:rsidRDefault="00C46956" w:rsidP="003C261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0B00DDFF" w14:textId="77777777" w:rsidR="00C46956" w:rsidRPr="003101BC" w:rsidRDefault="00C46956" w:rsidP="003C261A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Prompt</w:t>
            </w:r>
          </w:p>
        </w:tc>
        <w:tc>
          <w:tcPr>
            <w:tcW w:w="5678" w:type="dxa"/>
          </w:tcPr>
          <w:p w14:paraId="3B514997" w14:textId="77777777" w:rsidR="00C46956" w:rsidRPr="003101BC" w:rsidRDefault="00C46956" w:rsidP="003C261A">
            <w:pPr>
              <w:rPr>
                <w:color w:val="000000" w:themeColor="text1"/>
                <w:lang w:bidi="th-TH"/>
              </w:rPr>
            </w:pPr>
            <w:r w:rsidRPr="003101BC">
              <w:rPr>
                <w:color w:val="000000" w:themeColor="text1"/>
                <w:lang w:bidi="th-TH"/>
              </w:rPr>
              <w:t>Path</w:t>
            </w:r>
            <w:r w:rsidR="005B68D2" w:rsidRPr="003101BC">
              <w:rPr>
                <w:color w:val="000000" w:themeColor="text1"/>
                <w:lang w:bidi="th-TH"/>
              </w:rPr>
              <w:t xml:space="preserve"> Initial</w:t>
            </w:r>
          </w:p>
        </w:tc>
      </w:tr>
      <w:tr w:rsidR="00C46956" w:rsidRPr="003101BC" w14:paraId="56AAC46A" w14:textId="77777777" w:rsidTr="003C261A">
        <w:trPr>
          <w:trHeight w:val="142"/>
        </w:trPr>
        <w:tc>
          <w:tcPr>
            <w:tcW w:w="603" w:type="dxa"/>
            <w:vMerge/>
          </w:tcPr>
          <w:p w14:paraId="49792ED8" w14:textId="77777777" w:rsidR="00C46956" w:rsidRPr="003101BC" w:rsidRDefault="00C46956" w:rsidP="003C261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4906DFFF" w14:textId="77777777" w:rsidR="00C46956" w:rsidRPr="003101BC" w:rsidRDefault="00C46956" w:rsidP="003C261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27CC1713" w14:textId="77777777" w:rsidR="00C46956" w:rsidRPr="003101BC" w:rsidRDefault="00C46956" w:rsidP="003C261A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</w:t>
            </w:r>
          </w:p>
        </w:tc>
        <w:tc>
          <w:tcPr>
            <w:tcW w:w="5678" w:type="dxa"/>
          </w:tcPr>
          <w:p w14:paraId="5B9DFAC8" w14:textId="77777777" w:rsidR="00C46956" w:rsidRPr="003101BC" w:rsidRDefault="00C46956" w:rsidP="003C261A">
            <w:pPr>
              <w:rPr>
                <w:color w:val="000000" w:themeColor="text1"/>
                <w:lang w:bidi="th-TH"/>
              </w:rPr>
            </w:pPr>
            <w:r w:rsidRPr="003101BC">
              <w:rPr>
                <w:color w:val="000000" w:themeColor="text1"/>
                <w:lang w:bidi="th-TH"/>
              </w:rPr>
              <w:t>Yes</w:t>
            </w:r>
          </w:p>
        </w:tc>
      </w:tr>
      <w:tr w:rsidR="00C46956" w:rsidRPr="003101BC" w14:paraId="5FE7429D" w14:textId="77777777" w:rsidTr="003C261A">
        <w:trPr>
          <w:trHeight w:val="142"/>
        </w:trPr>
        <w:tc>
          <w:tcPr>
            <w:tcW w:w="603" w:type="dxa"/>
            <w:vMerge/>
          </w:tcPr>
          <w:p w14:paraId="703DF6B7" w14:textId="77777777" w:rsidR="00C46956" w:rsidRPr="003101BC" w:rsidRDefault="00C46956" w:rsidP="003C261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142EAD04" w14:textId="77777777" w:rsidR="00C46956" w:rsidRPr="003101BC" w:rsidRDefault="00C46956" w:rsidP="003C261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5DB02088" w14:textId="77777777" w:rsidR="00C46956" w:rsidRPr="003101BC" w:rsidRDefault="00C46956" w:rsidP="003C261A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Source</w:t>
            </w:r>
          </w:p>
        </w:tc>
        <w:tc>
          <w:tcPr>
            <w:tcW w:w="5678" w:type="dxa"/>
          </w:tcPr>
          <w:p w14:paraId="48DCF672" w14:textId="77777777" w:rsidR="00C46956" w:rsidRPr="003101BC" w:rsidRDefault="00C46956" w:rsidP="003C261A">
            <w:pPr>
              <w:rPr>
                <w:color w:val="000000" w:themeColor="text1"/>
                <w:lang w:bidi="th-TH"/>
              </w:rPr>
            </w:pPr>
          </w:p>
        </w:tc>
      </w:tr>
      <w:tr w:rsidR="00C46956" w:rsidRPr="003101BC" w14:paraId="5DAF1977" w14:textId="77777777" w:rsidTr="003C261A">
        <w:trPr>
          <w:trHeight w:val="142"/>
        </w:trPr>
        <w:tc>
          <w:tcPr>
            <w:tcW w:w="603" w:type="dxa"/>
            <w:vMerge/>
          </w:tcPr>
          <w:p w14:paraId="45F35AA6" w14:textId="77777777" w:rsidR="00C46956" w:rsidRPr="003101BC" w:rsidRDefault="00C46956" w:rsidP="003C261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23E97570" w14:textId="77777777" w:rsidR="00C46956" w:rsidRPr="003101BC" w:rsidRDefault="00C46956" w:rsidP="003C261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4E4B0914" w14:textId="77777777" w:rsidR="00C46956" w:rsidRPr="003101BC" w:rsidRDefault="00C46956" w:rsidP="003C261A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678" w:type="dxa"/>
          </w:tcPr>
          <w:p w14:paraId="2FA8115E" w14:textId="71715F50" w:rsidR="00C46956" w:rsidRPr="003101BC" w:rsidRDefault="00C47832" w:rsidP="003C261A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INBOUND/GL/MMX/DAY/</w:t>
            </w:r>
            <w:r w:rsidR="005B68D2" w:rsidRPr="003101BC">
              <w:rPr>
                <w:color w:val="000000" w:themeColor="text1"/>
                <w:lang w:bidi="th-TH"/>
              </w:rPr>
              <w:t>INITIAL</w:t>
            </w:r>
          </w:p>
        </w:tc>
      </w:tr>
      <w:tr w:rsidR="007642E8" w:rsidRPr="003101BC" w14:paraId="57F62E7E" w14:textId="77777777" w:rsidTr="000867D1">
        <w:trPr>
          <w:trHeight w:val="58"/>
        </w:trPr>
        <w:tc>
          <w:tcPr>
            <w:tcW w:w="603" w:type="dxa"/>
            <w:vMerge w:val="restart"/>
          </w:tcPr>
          <w:p w14:paraId="2170CDAA" w14:textId="77777777" w:rsidR="007642E8" w:rsidRPr="003101BC" w:rsidRDefault="007642E8" w:rsidP="000867D1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2</w:t>
            </w:r>
          </w:p>
        </w:tc>
        <w:tc>
          <w:tcPr>
            <w:tcW w:w="1907" w:type="dxa"/>
            <w:vMerge w:val="restart"/>
          </w:tcPr>
          <w:p w14:paraId="7F8EA7A7" w14:textId="77777777" w:rsidR="007642E8" w:rsidRPr="003101BC" w:rsidRDefault="007642E8" w:rsidP="000867D1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Path Process</w:t>
            </w:r>
          </w:p>
        </w:tc>
        <w:tc>
          <w:tcPr>
            <w:tcW w:w="1321" w:type="dxa"/>
          </w:tcPr>
          <w:p w14:paraId="1EC2BB04" w14:textId="77777777" w:rsidR="007642E8" w:rsidRPr="003101BC" w:rsidRDefault="007642E8" w:rsidP="000867D1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678" w:type="dxa"/>
          </w:tcPr>
          <w:p w14:paraId="2F8D39FB" w14:textId="77777777" w:rsidR="007642E8" w:rsidRPr="003101BC" w:rsidRDefault="007642E8" w:rsidP="000867D1">
            <w:pPr>
              <w:rPr>
                <w:color w:val="000000" w:themeColor="text1"/>
                <w:cs/>
                <w:lang w:bidi="th-TH"/>
              </w:rPr>
            </w:pPr>
            <w:r w:rsidRPr="003101BC">
              <w:rPr>
                <w:color w:val="000000" w:themeColor="text1"/>
                <w:lang w:bidi="th-TH"/>
              </w:rPr>
              <w:t xml:space="preserve">Path </w:t>
            </w:r>
            <w:r w:rsidRPr="003101BC">
              <w:rPr>
                <w:rFonts w:hint="cs"/>
                <w:color w:val="000000" w:themeColor="text1"/>
                <w:cs/>
                <w:lang w:bidi="th-TH"/>
              </w:rPr>
              <w:t xml:space="preserve">ที่ทำการเก็บ </w:t>
            </w:r>
            <w:r w:rsidRPr="003101BC">
              <w:rPr>
                <w:color w:val="000000" w:themeColor="text1"/>
                <w:lang w:bidi="th-TH"/>
              </w:rPr>
              <w:t xml:space="preserve">File DFT </w:t>
            </w:r>
            <w:r w:rsidRPr="003101BC">
              <w:rPr>
                <w:rFonts w:hint="cs"/>
                <w:color w:val="000000" w:themeColor="text1"/>
                <w:cs/>
                <w:lang w:bidi="th-TH"/>
              </w:rPr>
              <w:t xml:space="preserve">ที่อยู่ระหว่างการรัน </w:t>
            </w:r>
            <w:r w:rsidRPr="003101BC">
              <w:rPr>
                <w:color w:val="000000" w:themeColor="text1"/>
                <w:lang w:bidi="th-TH"/>
              </w:rPr>
              <w:t xml:space="preserve">Interface </w:t>
            </w:r>
            <w:r w:rsidRPr="003101BC">
              <w:rPr>
                <w:rFonts w:hint="cs"/>
                <w:color w:val="000000" w:themeColor="text1"/>
                <w:cs/>
                <w:lang w:bidi="th-TH"/>
              </w:rPr>
              <w:t>และยังไม่เสร็จ</w:t>
            </w:r>
          </w:p>
        </w:tc>
      </w:tr>
      <w:tr w:rsidR="007642E8" w:rsidRPr="003101BC" w14:paraId="5BD9BE78" w14:textId="77777777" w:rsidTr="000867D1">
        <w:trPr>
          <w:trHeight w:val="142"/>
        </w:trPr>
        <w:tc>
          <w:tcPr>
            <w:tcW w:w="603" w:type="dxa"/>
            <w:vMerge/>
          </w:tcPr>
          <w:p w14:paraId="1A628F96" w14:textId="77777777" w:rsidR="007642E8" w:rsidRPr="003101BC" w:rsidRDefault="007642E8" w:rsidP="000867D1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522B31FA" w14:textId="77777777" w:rsidR="007642E8" w:rsidRPr="003101BC" w:rsidRDefault="007642E8" w:rsidP="000867D1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5E291E68" w14:textId="77777777" w:rsidR="007642E8" w:rsidRPr="003101BC" w:rsidRDefault="007642E8" w:rsidP="000867D1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Prompt</w:t>
            </w:r>
          </w:p>
        </w:tc>
        <w:tc>
          <w:tcPr>
            <w:tcW w:w="5678" w:type="dxa"/>
          </w:tcPr>
          <w:p w14:paraId="6A806CC5" w14:textId="77777777" w:rsidR="007642E8" w:rsidRPr="003101BC" w:rsidRDefault="007642E8" w:rsidP="000867D1">
            <w:pPr>
              <w:rPr>
                <w:color w:val="000000" w:themeColor="text1"/>
                <w:lang w:bidi="th-TH"/>
              </w:rPr>
            </w:pPr>
            <w:r w:rsidRPr="003101BC">
              <w:rPr>
                <w:color w:val="000000" w:themeColor="text1"/>
                <w:lang w:bidi="th-TH"/>
              </w:rPr>
              <w:t>Path Process</w:t>
            </w:r>
          </w:p>
        </w:tc>
      </w:tr>
      <w:tr w:rsidR="007642E8" w:rsidRPr="003101BC" w14:paraId="17938481" w14:textId="77777777" w:rsidTr="000867D1">
        <w:trPr>
          <w:trHeight w:val="142"/>
        </w:trPr>
        <w:tc>
          <w:tcPr>
            <w:tcW w:w="603" w:type="dxa"/>
            <w:vMerge/>
          </w:tcPr>
          <w:p w14:paraId="4B6CF9EE" w14:textId="77777777" w:rsidR="007642E8" w:rsidRPr="003101BC" w:rsidRDefault="007642E8" w:rsidP="000867D1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2EBCEE5D" w14:textId="77777777" w:rsidR="007642E8" w:rsidRPr="003101BC" w:rsidRDefault="007642E8" w:rsidP="000867D1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21112387" w14:textId="77777777" w:rsidR="007642E8" w:rsidRPr="003101BC" w:rsidRDefault="007642E8" w:rsidP="000867D1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</w:t>
            </w:r>
          </w:p>
        </w:tc>
        <w:tc>
          <w:tcPr>
            <w:tcW w:w="5678" w:type="dxa"/>
          </w:tcPr>
          <w:p w14:paraId="298CBF4C" w14:textId="77777777" w:rsidR="007642E8" w:rsidRPr="003101BC" w:rsidRDefault="007642E8" w:rsidP="000867D1">
            <w:pPr>
              <w:rPr>
                <w:color w:val="000000" w:themeColor="text1"/>
                <w:lang w:bidi="th-TH"/>
              </w:rPr>
            </w:pPr>
            <w:r w:rsidRPr="003101BC">
              <w:rPr>
                <w:color w:val="000000" w:themeColor="text1"/>
                <w:lang w:bidi="th-TH"/>
              </w:rPr>
              <w:t>Yes</w:t>
            </w:r>
          </w:p>
        </w:tc>
      </w:tr>
      <w:tr w:rsidR="007642E8" w:rsidRPr="003101BC" w14:paraId="5F067784" w14:textId="77777777" w:rsidTr="000867D1">
        <w:trPr>
          <w:trHeight w:val="142"/>
        </w:trPr>
        <w:tc>
          <w:tcPr>
            <w:tcW w:w="603" w:type="dxa"/>
            <w:vMerge/>
          </w:tcPr>
          <w:p w14:paraId="114EFDB1" w14:textId="77777777" w:rsidR="007642E8" w:rsidRPr="003101BC" w:rsidRDefault="007642E8" w:rsidP="000867D1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1E6724F4" w14:textId="77777777" w:rsidR="007642E8" w:rsidRPr="003101BC" w:rsidRDefault="007642E8" w:rsidP="000867D1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76015A36" w14:textId="77777777" w:rsidR="007642E8" w:rsidRPr="003101BC" w:rsidRDefault="007642E8" w:rsidP="000867D1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Source</w:t>
            </w:r>
          </w:p>
        </w:tc>
        <w:tc>
          <w:tcPr>
            <w:tcW w:w="5678" w:type="dxa"/>
          </w:tcPr>
          <w:p w14:paraId="2CEEC4F3" w14:textId="77777777" w:rsidR="007642E8" w:rsidRPr="003101BC" w:rsidRDefault="007642E8" w:rsidP="000867D1">
            <w:pPr>
              <w:rPr>
                <w:color w:val="000000" w:themeColor="text1"/>
                <w:lang w:bidi="th-TH"/>
              </w:rPr>
            </w:pPr>
          </w:p>
        </w:tc>
      </w:tr>
      <w:tr w:rsidR="007642E8" w:rsidRPr="003101BC" w14:paraId="28CD2472" w14:textId="77777777" w:rsidTr="000867D1">
        <w:trPr>
          <w:trHeight w:val="142"/>
        </w:trPr>
        <w:tc>
          <w:tcPr>
            <w:tcW w:w="603" w:type="dxa"/>
            <w:vMerge/>
          </w:tcPr>
          <w:p w14:paraId="00A13A5D" w14:textId="77777777" w:rsidR="007642E8" w:rsidRPr="003101BC" w:rsidRDefault="007642E8" w:rsidP="000867D1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4448B32A" w14:textId="77777777" w:rsidR="007642E8" w:rsidRPr="003101BC" w:rsidRDefault="007642E8" w:rsidP="000867D1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340E20A3" w14:textId="09F89A1C" w:rsidR="007642E8" w:rsidRPr="003101BC" w:rsidRDefault="007642E8" w:rsidP="000867D1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678" w:type="dxa"/>
          </w:tcPr>
          <w:p w14:paraId="1D06CC02" w14:textId="70AB97D9" w:rsidR="007642E8" w:rsidRPr="003101BC" w:rsidRDefault="00C47832" w:rsidP="000867D1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INBOUND/GL/MMX/DAY/</w:t>
            </w:r>
            <w:r w:rsidR="007642E8" w:rsidRPr="003101BC">
              <w:rPr>
                <w:color w:val="000000" w:themeColor="text1"/>
                <w:lang w:bidi="th-TH"/>
              </w:rPr>
              <w:t>PROCESS</w:t>
            </w:r>
          </w:p>
        </w:tc>
      </w:tr>
      <w:tr w:rsidR="005B68D2" w:rsidRPr="003101BC" w14:paraId="15C11988" w14:textId="77777777" w:rsidTr="000867D1">
        <w:trPr>
          <w:trHeight w:val="58"/>
        </w:trPr>
        <w:tc>
          <w:tcPr>
            <w:tcW w:w="603" w:type="dxa"/>
            <w:vMerge w:val="restart"/>
          </w:tcPr>
          <w:p w14:paraId="1623E99C" w14:textId="77777777" w:rsidR="005B68D2" w:rsidRPr="003101BC" w:rsidRDefault="005B68D2" w:rsidP="000867D1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3</w:t>
            </w:r>
          </w:p>
        </w:tc>
        <w:tc>
          <w:tcPr>
            <w:tcW w:w="1907" w:type="dxa"/>
            <w:vMerge w:val="restart"/>
          </w:tcPr>
          <w:p w14:paraId="7AC5B34D" w14:textId="77777777" w:rsidR="005B68D2" w:rsidRPr="003101BC" w:rsidRDefault="005B68D2" w:rsidP="000867D1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Path ERROR</w:t>
            </w:r>
          </w:p>
        </w:tc>
        <w:tc>
          <w:tcPr>
            <w:tcW w:w="1321" w:type="dxa"/>
          </w:tcPr>
          <w:p w14:paraId="0D7C8291" w14:textId="77777777" w:rsidR="005B68D2" w:rsidRPr="003101BC" w:rsidRDefault="005B68D2" w:rsidP="000867D1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678" w:type="dxa"/>
          </w:tcPr>
          <w:p w14:paraId="7CA9B63C" w14:textId="77777777" w:rsidR="005B68D2" w:rsidRPr="003101BC" w:rsidRDefault="005B68D2" w:rsidP="000867D1">
            <w:pPr>
              <w:rPr>
                <w:color w:val="000000" w:themeColor="text1"/>
                <w:cs/>
                <w:lang w:bidi="th-TH"/>
              </w:rPr>
            </w:pPr>
            <w:r w:rsidRPr="003101BC">
              <w:rPr>
                <w:color w:val="000000" w:themeColor="text1"/>
                <w:lang w:bidi="th-TH"/>
              </w:rPr>
              <w:t xml:space="preserve">Path </w:t>
            </w:r>
            <w:r w:rsidRPr="003101BC">
              <w:rPr>
                <w:rFonts w:hint="cs"/>
                <w:color w:val="000000" w:themeColor="text1"/>
                <w:cs/>
                <w:lang w:bidi="th-TH"/>
              </w:rPr>
              <w:t xml:space="preserve">ที่ทำการเก็บ </w:t>
            </w:r>
            <w:r w:rsidRPr="003101BC">
              <w:rPr>
                <w:color w:val="000000" w:themeColor="text1"/>
                <w:lang w:bidi="th-TH"/>
              </w:rPr>
              <w:t xml:space="preserve">File DFT </w:t>
            </w:r>
            <w:r w:rsidRPr="003101BC">
              <w:rPr>
                <w:rFonts w:hint="cs"/>
                <w:color w:val="000000" w:themeColor="text1"/>
                <w:cs/>
                <w:lang w:bidi="th-TH"/>
              </w:rPr>
              <w:t xml:space="preserve">ที่ </w:t>
            </w:r>
            <w:r w:rsidRPr="003101BC">
              <w:rPr>
                <w:color w:val="000000" w:themeColor="text1"/>
                <w:lang w:bidi="th-TH"/>
              </w:rPr>
              <w:t xml:space="preserve">Validate </w:t>
            </w:r>
            <w:r w:rsidRPr="003101BC">
              <w:rPr>
                <w:rFonts w:hint="cs"/>
                <w:color w:val="000000" w:themeColor="text1"/>
                <w:cs/>
                <w:lang w:bidi="th-TH"/>
              </w:rPr>
              <w:t xml:space="preserve">ไม่ผ่านหรือส่ง </w:t>
            </w:r>
            <w:r w:rsidRPr="003101BC">
              <w:rPr>
                <w:color w:val="000000" w:themeColor="text1"/>
                <w:lang w:bidi="th-TH"/>
              </w:rPr>
              <w:t xml:space="preserve">Interface </w:t>
            </w:r>
            <w:r w:rsidRPr="003101BC">
              <w:rPr>
                <w:rFonts w:hint="cs"/>
                <w:color w:val="000000" w:themeColor="text1"/>
                <w:cs/>
                <w:lang w:bidi="th-TH"/>
              </w:rPr>
              <w:t>ไม่สำเร็จ</w:t>
            </w:r>
          </w:p>
        </w:tc>
      </w:tr>
      <w:tr w:rsidR="005B68D2" w:rsidRPr="003101BC" w14:paraId="11C5EFD5" w14:textId="77777777" w:rsidTr="000867D1">
        <w:trPr>
          <w:trHeight w:val="142"/>
        </w:trPr>
        <w:tc>
          <w:tcPr>
            <w:tcW w:w="603" w:type="dxa"/>
            <w:vMerge/>
          </w:tcPr>
          <w:p w14:paraId="2BFD2217" w14:textId="77777777" w:rsidR="005B68D2" w:rsidRPr="003101BC" w:rsidRDefault="005B68D2" w:rsidP="000867D1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2911A23A" w14:textId="77777777" w:rsidR="005B68D2" w:rsidRPr="003101BC" w:rsidRDefault="005B68D2" w:rsidP="000867D1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248944B1" w14:textId="77777777" w:rsidR="005B68D2" w:rsidRPr="003101BC" w:rsidRDefault="005B68D2" w:rsidP="000867D1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Prompt</w:t>
            </w:r>
          </w:p>
        </w:tc>
        <w:tc>
          <w:tcPr>
            <w:tcW w:w="5678" w:type="dxa"/>
          </w:tcPr>
          <w:p w14:paraId="411D07ED" w14:textId="77777777" w:rsidR="005B68D2" w:rsidRPr="003101BC" w:rsidRDefault="005B68D2" w:rsidP="000867D1">
            <w:pPr>
              <w:rPr>
                <w:color w:val="000000" w:themeColor="text1"/>
                <w:lang w:bidi="th-TH"/>
              </w:rPr>
            </w:pPr>
            <w:r w:rsidRPr="003101BC">
              <w:rPr>
                <w:color w:val="000000" w:themeColor="text1"/>
                <w:lang w:bidi="th-TH"/>
              </w:rPr>
              <w:t>Path Process</w:t>
            </w:r>
          </w:p>
        </w:tc>
      </w:tr>
      <w:tr w:rsidR="005B68D2" w:rsidRPr="003101BC" w14:paraId="5ECB5079" w14:textId="77777777" w:rsidTr="000867D1">
        <w:trPr>
          <w:trHeight w:val="142"/>
        </w:trPr>
        <w:tc>
          <w:tcPr>
            <w:tcW w:w="603" w:type="dxa"/>
            <w:vMerge/>
          </w:tcPr>
          <w:p w14:paraId="718E84F5" w14:textId="77777777" w:rsidR="005B68D2" w:rsidRPr="003101BC" w:rsidRDefault="005B68D2" w:rsidP="000867D1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038FAF42" w14:textId="77777777" w:rsidR="005B68D2" w:rsidRPr="003101BC" w:rsidRDefault="005B68D2" w:rsidP="000867D1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3A431B05" w14:textId="77777777" w:rsidR="005B68D2" w:rsidRPr="003101BC" w:rsidRDefault="005B68D2" w:rsidP="000867D1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</w:t>
            </w:r>
          </w:p>
        </w:tc>
        <w:tc>
          <w:tcPr>
            <w:tcW w:w="5678" w:type="dxa"/>
          </w:tcPr>
          <w:p w14:paraId="3B705074" w14:textId="77777777" w:rsidR="005B68D2" w:rsidRPr="003101BC" w:rsidRDefault="005B68D2" w:rsidP="000867D1">
            <w:pPr>
              <w:rPr>
                <w:color w:val="000000" w:themeColor="text1"/>
                <w:lang w:bidi="th-TH"/>
              </w:rPr>
            </w:pPr>
            <w:r w:rsidRPr="003101BC">
              <w:rPr>
                <w:color w:val="000000" w:themeColor="text1"/>
                <w:lang w:bidi="th-TH"/>
              </w:rPr>
              <w:t>Yes</w:t>
            </w:r>
          </w:p>
        </w:tc>
      </w:tr>
      <w:tr w:rsidR="005B68D2" w:rsidRPr="003101BC" w14:paraId="42EF4EC3" w14:textId="77777777" w:rsidTr="000867D1">
        <w:trPr>
          <w:trHeight w:val="142"/>
        </w:trPr>
        <w:tc>
          <w:tcPr>
            <w:tcW w:w="603" w:type="dxa"/>
            <w:vMerge/>
          </w:tcPr>
          <w:p w14:paraId="38DB2619" w14:textId="77777777" w:rsidR="005B68D2" w:rsidRPr="003101BC" w:rsidRDefault="005B68D2" w:rsidP="000867D1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4A515563" w14:textId="77777777" w:rsidR="005B68D2" w:rsidRPr="003101BC" w:rsidRDefault="005B68D2" w:rsidP="000867D1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2D459BAC" w14:textId="77777777" w:rsidR="005B68D2" w:rsidRPr="003101BC" w:rsidRDefault="005B68D2" w:rsidP="000867D1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Source</w:t>
            </w:r>
          </w:p>
        </w:tc>
        <w:tc>
          <w:tcPr>
            <w:tcW w:w="5678" w:type="dxa"/>
          </w:tcPr>
          <w:p w14:paraId="6271CDC1" w14:textId="77777777" w:rsidR="005B68D2" w:rsidRPr="003101BC" w:rsidRDefault="005B68D2" w:rsidP="000867D1">
            <w:pPr>
              <w:rPr>
                <w:color w:val="000000" w:themeColor="text1"/>
                <w:lang w:bidi="th-TH"/>
              </w:rPr>
            </w:pPr>
          </w:p>
        </w:tc>
      </w:tr>
      <w:tr w:rsidR="005B68D2" w:rsidRPr="003101BC" w14:paraId="71359227" w14:textId="77777777" w:rsidTr="000867D1">
        <w:trPr>
          <w:trHeight w:val="142"/>
        </w:trPr>
        <w:tc>
          <w:tcPr>
            <w:tcW w:w="603" w:type="dxa"/>
            <w:vMerge/>
          </w:tcPr>
          <w:p w14:paraId="71AD6D06" w14:textId="77777777" w:rsidR="005B68D2" w:rsidRPr="003101BC" w:rsidRDefault="005B68D2" w:rsidP="000867D1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253C6562" w14:textId="77777777" w:rsidR="005B68D2" w:rsidRPr="003101BC" w:rsidRDefault="005B68D2" w:rsidP="000867D1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190A3127" w14:textId="77777777" w:rsidR="005B68D2" w:rsidRPr="003101BC" w:rsidRDefault="005B68D2" w:rsidP="000867D1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678" w:type="dxa"/>
          </w:tcPr>
          <w:p w14:paraId="370C62C3" w14:textId="0A256F79" w:rsidR="005B68D2" w:rsidRPr="003101BC" w:rsidRDefault="00C47832" w:rsidP="000867D1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INBOUND/GL/MMX/DAY/</w:t>
            </w:r>
            <w:r w:rsidR="005B68D2" w:rsidRPr="003101BC">
              <w:rPr>
                <w:color w:val="000000" w:themeColor="text1"/>
                <w:lang w:bidi="th-TH"/>
              </w:rPr>
              <w:t>ERROR</w:t>
            </w:r>
          </w:p>
        </w:tc>
      </w:tr>
      <w:tr w:rsidR="005B68D2" w:rsidRPr="003101BC" w14:paraId="05B81537" w14:textId="77777777" w:rsidTr="005B68D2">
        <w:trPr>
          <w:trHeight w:val="58"/>
        </w:trPr>
        <w:tc>
          <w:tcPr>
            <w:tcW w:w="603" w:type="dxa"/>
            <w:vMerge w:val="restart"/>
          </w:tcPr>
          <w:p w14:paraId="2F34CEAA" w14:textId="77777777" w:rsidR="005B68D2" w:rsidRPr="003101BC" w:rsidRDefault="005B68D2" w:rsidP="000867D1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4</w:t>
            </w:r>
          </w:p>
        </w:tc>
        <w:tc>
          <w:tcPr>
            <w:tcW w:w="1907" w:type="dxa"/>
            <w:vMerge w:val="restart"/>
          </w:tcPr>
          <w:p w14:paraId="17E92A33" w14:textId="77777777" w:rsidR="005B68D2" w:rsidRPr="003101BC" w:rsidRDefault="005B68D2" w:rsidP="005B68D2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Path Archive</w:t>
            </w:r>
          </w:p>
        </w:tc>
        <w:tc>
          <w:tcPr>
            <w:tcW w:w="1321" w:type="dxa"/>
          </w:tcPr>
          <w:p w14:paraId="6704A338" w14:textId="77777777" w:rsidR="005B68D2" w:rsidRPr="003101BC" w:rsidRDefault="005B68D2" w:rsidP="000867D1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678" w:type="dxa"/>
          </w:tcPr>
          <w:p w14:paraId="37F67A21" w14:textId="77777777" w:rsidR="005B68D2" w:rsidRPr="003101BC" w:rsidRDefault="005B68D2" w:rsidP="005B68D2">
            <w:pPr>
              <w:rPr>
                <w:color w:val="000000" w:themeColor="text1"/>
                <w:cs/>
                <w:lang w:bidi="th-TH"/>
              </w:rPr>
            </w:pPr>
            <w:r w:rsidRPr="003101BC">
              <w:rPr>
                <w:color w:val="000000" w:themeColor="text1"/>
                <w:lang w:bidi="th-TH"/>
              </w:rPr>
              <w:t xml:space="preserve">Path </w:t>
            </w:r>
            <w:r w:rsidRPr="003101BC">
              <w:rPr>
                <w:rFonts w:hint="cs"/>
                <w:color w:val="000000" w:themeColor="text1"/>
                <w:cs/>
                <w:lang w:bidi="th-TH"/>
              </w:rPr>
              <w:t xml:space="preserve">ที่ทำการเก็บ </w:t>
            </w:r>
            <w:r w:rsidRPr="003101BC">
              <w:rPr>
                <w:color w:val="000000" w:themeColor="text1"/>
                <w:lang w:bidi="th-TH"/>
              </w:rPr>
              <w:t xml:space="preserve">File DFT </w:t>
            </w:r>
            <w:r w:rsidRPr="003101BC">
              <w:rPr>
                <w:rFonts w:hint="cs"/>
                <w:color w:val="000000" w:themeColor="text1"/>
                <w:cs/>
                <w:lang w:bidi="th-TH"/>
              </w:rPr>
              <w:t xml:space="preserve">ที่ส่ง </w:t>
            </w:r>
            <w:r w:rsidRPr="003101BC">
              <w:rPr>
                <w:color w:val="000000" w:themeColor="text1"/>
                <w:lang w:bidi="th-TH"/>
              </w:rPr>
              <w:t xml:space="preserve">Interface </w:t>
            </w:r>
            <w:r w:rsidRPr="003101BC">
              <w:rPr>
                <w:rFonts w:hint="cs"/>
                <w:color w:val="000000" w:themeColor="text1"/>
                <w:cs/>
                <w:lang w:bidi="th-TH"/>
              </w:rPr>
              <w:t>สำเร็จ</w:t>
            </w:r>
          </w:p>
        </w:tc>
      </w:tr>
      <w:tr w:rsidR="005B68D2" w:rsidRPr="003101BC" w14:paraId="7651AC53" w14:textId="77777777" w:rsidTr="000867D1">
        <w:trPr>
          <w:trHeight w:val="142"/>
        </w:trPr>
        <w:tc>
          <w:tcPr>
            <w:tcW w:w="603" w:type="dxa"/>
            <w:vMerge/>
          </w:tcPr>
          <w:p w14:paraId="02128E90" w14:textId="77777777" w:rsidR="005B68D2" w:rsidRPr="003101BC" w:rsidRDefault="005B68D2" w:rsidP="000867D1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1CF3EAE7" w14:textId="77777777" w:rsidR="005B68D2" w:rsidRPr="003101BC" w:rsidRDefault="005B68D2" w:rsidP="000867D1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5487696D" w14:textId="77777777" w:rsidR="005B68D2" w:rsidRPr="003101BC" w:rsidRDefault="005B68D2" w:rsidP="000867D1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Prompt</w:t>
            </w:r>
          </w:p>
        </w:tc>
        <w:tc>
          <w:tcPr>
            <w:tcW w:w="5678" w:type="dxa"/>
          </w:tcPr>
          <w:p w14:paraId="69E44C58" w14:textId="77777777" w:rsidR="005B68D2" w:rsidRPr="003101BC" w:rsidRDefault="005B68D2" w:rsidP="000867D1">
            <w:pPr>
              <w:rPr>
                <w:color w:val="000000" w:themeColor="text1"/>
                <w:lang w:bidi="th-TH"/>
              </w:rPr>
            </w:pPr>
            <w:r w:rsidRPr="003101BC">
              <w:rPr>
                <w:color w:val="000000" w:themeColor="text1"/>
                <w:lang w:bidi="th-TH"/>
              </w:rPr>
              <w:t>Path Archive</w:t>
            </w:r>
          </w:p>
        </w:tc>
      </w:tr>
      <w:tr w:rsidR="005B68D2" w:rsidRPr="003101BC" w14:paraId="3C7586C8" w14:textId="77777777" w:rsidTr="000867D1">
        <w:trPr>
          <w:trHeight w:val="142"/>
        </w:trPr>
        <w:tc>
          <w:tcPr>
            <w:tcW w:w="603" w:type="dxa"/>
            <w:vMerge/>
          </w:tcPr>
          <w:p w14:paraId="364CDC9F" w14:textId="77777777" w:rsidR="005B68D2" w:rsidRPr="003101BC" w:rsidRDefault="005B68D2" w:rsidP="000867D1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3DB88BF7" w14:textId="77777777" w:rsidR="005B68D2" w:rsidRPr="003101BC" w:rsidRDefault="005B68D2" w:rsidP="000867D1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6BDE5227" w14:textId="77777777" w:rsidR="005B68D2" w:rsidRPr="003101BC" w:rsidRDefault="005B68D2" w:rsidP="000867D1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</w:t>
            </w:r>
          </w:p>
        </w:tc>
        <w:tc>
          <w:tcPr>
            <w:tcW w:w="5678" w:type="dxa"/>
          </w:tcPr>
          <w:p w14:paraId="4B0290B0" w14:textId="77777777" w:rsidR="005B68D2" w:rsidRPr="003101BC" w:rsidRDefault="005B68D2" w:rsidP="000867D1">
            <w:pPr>
              <w:rPr>
                <w:color w:val="000000" w:themeColor="text1"/>
                <w:lang w:bidi="th-TH"/>
              </w:rPr>
            </w:pPr>
            <w:r w:rsidRPr="003101BC">
              <w:rPr>
                <w:color w:val="000000" w:themeColor="text1"/>
                <w:lang w:bidi="th-TH"/>
              </w:rPr>
              <w:t>Yes</w:t>
            </w:r>
          </w:p>
        </w:tc>
      </w:tr>
      <w:tr w:rsidR="005B68D2" w:rsidRPr="003101BC" w14:paraId="03A231FB" w14:textId="77777777" w:rsidTr="000867D1">
        <w:trPr>
          <w:trHeight w:val="142"/>
        </w:trPr>
        <w:tc>
          <w:tcPr>
            <w:tcW w:w="603" w:type="dxa"/>
            <w:vMerge/>
          </w:tcPr>
          <w:p w14:paraId="03C06E24" w14:textId="77777777" w:rsidR="005B68D2" w:rsidRPr="003101BC" w:rsidRDefault="005B68D2" w:rsidP="000867D1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084E197F" w14:textId="77777777" w:rsidR="005B68D2" w:rsidRPr="003101BC" w:rsidRDefault="005B68D2" w:rsidP="000867D1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3734DC61" w14:textId="77777777" w:rsidR="005B68D2" w:rsidRPr="003101BC" w:rsidRDefault="005B68D2" w:rsidP="000867D1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Source</w:t>
            </w:r>
          </w:p>
        </w:tc>
        <w:tc>
          <w:tcPr>
            <w:tcW w:w="5678" w:type="dxa"/>
          </w:tcPr>
          <w:p w14:paraId="01F73468" w14:textId="77777777" w:rsidR="005B68D2" w:rsidRPr="003101BC" w:rsidRDefault="005B68D2" w:rsidP="000867D1">
            <w:pPr>
              <w:rPr>
                <w:color w:val="000000" w:themeColor="text1"/>
                <w:lang w:bidi="th-TH"/>
              </w:rPr>
            </w:pPr>
          </w:p>
        </w:tc>
      </w:tr>
      <w:tr w:rsidR="005B68D2" w:rsidRPr="003101BC" w14:paraId="5004419E" w14:textId="77777777" w:rsidTr="000867D1">
        <w:trPr>
          <w:trHeight w:val="142"/>
        </w:trPr>
        <w:tc>
          <w:tcPr>
            <w:tcW w:w="603" w:type="dxa"/>
            <w:vMerge/>
          </w:tcPr>
          <w:p w14:paraId="00642682" w14:textId="77777777" w:rsidR="005B68D2" w:rsidRPr="003101BC" w:rsidRDefault="005B68D2" w:rsidP="000867D1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1D25F5CD" w14:textId="77777777" w:rsidR="005B68D2" w:rsidRPr="003101BC" w:rsidRDefault="005B68D2" w:rsidP="000867D1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545386FA" w14:textId="77777777" w:rsidR="005B68D2" w:rsidRPr="003101BC" w:rsidRDefault="005B68D2" w:rsidP="000867D1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678" w:type="dxa"/>
          </w:tcPr>
          <w:p w14:paraId="236E0D63" w14:textId="72D343AC" w:rsidR="005B68D2" w:rsidRPr="003101BC" w:rsidRDefault="00C47832" w:rsidP="000867D1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INBOUND/GL/MMX/DAY/</w:t>
            </w:r>
            <w:r w:rsidR="005B68D2" w:rsidRPr="003101BC">
              <w:rPr>
                <w:color w:val="000000" w:themeColor="text1"/>
                <w:lang w:bidi="th-TH"/>
              </w:rPr>
              <w:t>ARCHIVE</w:t>
            </w:r>
          </w:p>
        </w:tc>
      </w:tr>
      <w:tr w:rsidR="00C47832" w:rsidRPr="003101BC" w14:paraId="1D47CE15" w14:textId="77777777" w:rsidTr="003C261A">
        <w:trPr>
          <w:trHeight w:val="221"/>
        </w:trPr>
        <w:tc>
          <w:tcPr>
            <w:tcW w:w="603" w:type="dxa"/>
            <w:vMerge w:val="restart"/>
          </w:tcPr>
          <w:p w14:paraId="1D2ECA97" w14:textId="3E254292" w:rsidR="00C47832" w:rsidRDefault="00C47832" w:rsidP="00C47832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5</w:t>
            </w:r>
          </w:p>
        </w:tc>
        <w:tc>
          <w:tcPr>
            <w:tcW w:w="1907" w:type="dxa"/>
            <w:vMerge w:val="restart"/>
          </w:tcPr>
          <w:p w14:paraId="271ED1FB" w14:textId="28519E00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File Type</w:t>
            </w:r>
          </w:p>
        </w:tc>
        <w:tc>
          <w:tcPr>
            <w:tcW w:w="1321" w:type="dxa"/>
          </w:tcPr>
          <w:p w14:paraId="646A5CD4" w14:textId="4700B279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678" w:type="dxa"/>
          </w:tcPr>
          <w:p w14:paraId="5F781844" w14:textId="18432AAC" w:rsidR="00C47832" w:rsidRPr="003101BC" w:rsidRDefault="002419D2" w:rsidP="00C47832">
            <w:pPr>
              <w:rPr>
                <w:color w:val="000000" w:themeColor="text1"/>
                <w:cs/>
                <w:lang w:bidi="th-TH"/>
              </w:rPr>
            </w:pPr>
            <w:r>
              <w:rPr>
                <w:rFonts w:hint="cs"/>
                <w:color w:val="000000" w:themeColor="text1"/>
                <w:cs/>
                <w:lang w:bidi="th-TH"/>
              </w:rPr>
              <w:t xml:space="preserve">ประเภทของ </w:t>
            </w:r>
            <w:r>
              <w:rPr>
                <w:color w:val="000000" w:themeColor="text1"/>
                <w:lang w:bidi="th-TH"/>
              </w:rPr>
              <w:t xml:space="preserve">File </w:t>
            </w:r>
            <w:r>
              <w:rPr>
                <w:rFonts w:hint="cs"/>
                <w:color w:val="000000" w:themeColor="text1"/>
                <w:cs/>
                <w:lang w:bidi="th-TH"/>
              </w:rPr>
              <w:t>ที่ต้องการอ่าน</w:t>
            </w:r>
          </w:p>
        </w:tc>
      </w:tr>
      <w:tr w:rsidR="00C47832" w:rsidRPr="003101BC" w14:paraId="3EA76EBF" w14:textId="77777777" w:rsidTr="003C261A">
        <w:trPr>
          <w:trHeight w:val="221"/>
        </w:trPr>
        <w:tc>
          <w:tcPr>
            <w:tcW w:w="603" w:type="dxa"/>
            <w:vMerge/>
          </w:tcPr>
          <w:p w14:paraId="66B9CC40" w14:textId="77777777" w:rsidR="00C47832" w:rsidRDefault="00C47832" w:rsidP="00C4783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00DD9E2D" w14:textId="77777777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5109DF8A" w14:textId="00CBA7AC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Prompt</w:t>
            </w:r>
          </w:p>
        </w:tc>
        <w:tc>
          <w:tcPr>
            <w:tcW w:w="5678" w:type="dxa"/>
          </w:tcPr>
          <w:p w14:paraId="02D19E02" w14:textId="24F50C15" w:rsidR="00C47832" w:rsidRPr="003101BC" w:rsidRDefault="00C47832" w:rsidP="00C47832">
            <w:pPr>
              <w:rPr>
                <w:color w:val="000000" w:themeColor="text1"/>
                <w:cs/>
                <w:lang w:bidi="th-TH"/>
              </w:rPr>
            </w:pPr>
            <w:r>
              <w:rPr>
                <w:color w:val="000000" w:themeColor="text1"/>
                <w:lang w:bidi="th-TH"/>
              </w:rPr>
              <w:t>File Type</w:t>
            </w:r>
          </w:p>
        </w:tc>
      </w:tr>
      <w:tr w:rsidR="00C47832" w:rsidRPr="003101BC" w14:paraId="2ACC9CAD" w14:textId="77777777" w:rsidTr="003C261A">
        <w:trPr>
          <w:trHeight w:val="221"/>
        </w:trPr>
        <w:tc>
          <w:tcPr>
            <w:tcW w:w="603" w:type="dxa"/>
            <w:vMerge/>
          </w:tcPr>
          <w:p w14:paraId="38505BD3" w14:textId="77777777" w:rsidR="00C47832" w:rsidRDefault="00C47832" w:rsidP="00C4783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7DDF6E3D" w14:textId="77777777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7F950A06" w14:textId="1FEC318D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</w:t>
            </w:r>
          </w:p>
        </w:tc>
        <w:tc>
          <w:tcPr>
            <w:tcW w:w="5678" w:type="dxa"/>
          </w:tcPr>
          <w:p w14:paraId="13AE8FBA" w14:textId="0BE4D220" w:rsidR="00C47832" w:rsidRPr="003101BC" w:rsidRDefault="00C47832" w:rsidP="00C47832">
            <w:pPr>
              <w:rPr>
                <w:color w:val="000000" w:themeColor="text1"/>
                <w:cs/>
                <w:lang w:bidi="th-TH"/>
              </w:rPr>
            </w:pPr>
            <w:r>
              <w:rPr>
                <w:color w:val="000000" w:themeColor="text1"/>
                <w:lang w:bidi="th-TH"/>
              </w:rPr>
              <w:t>Yes</w:t>
            </w:r>
          </w:p>
        </w:tc>
      </w:tr>
      <w:tr w:rsidR="00C47832" w:rsidRPr="003101BC" w14:paraId="3FEFCBDC" w14:textId="77777777" w:rsidTr="003C261A">
        <w:trPr>
          <w:trHeight w:val="221"/>
        </w:trPr>
        <w:tc>
          <w:tcPr>
            <w:tcW w:w="603" w:type="dxa"/>
            <w:vMerge/>
          </w:tcPr>
          <w:p w14:paraId="06A364FB" w14:textId="77777777" w:rsidR="00C47832" w:rsidRDefault="00C47832" w:rsidP="00C4783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45659347" w14:textId="77777777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64CFD711" w14:textId="4335AD50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Source</w:t>
            </w:r>
          </w:p>
        </w:tc>
        <w:tc>
          <w:tcPr>
            <w:tcW w:w="5678" w:type="dxa"/>
          </w:tcPr>
          <w:p w14:paraId="147AA3EF" w14:textId="77777777" w:rsidR="00C47832" w:rsidRPr="003101BC" w:rsidRDefault="00C47832" w:rsidP="00C47832">
            <w:pPr>
              <w:rPr>
                <w:color w:val="000000" w:themeColor="text1"/>
                <w:cs/>
                <w:lang w:bidi="th-TH"/>
              </w:rPr>
            </w:pPr>
          </w:p>
        </w:tc>
      </w:tr>
      <w:tr w:rsidR="00C47832" w:rsidRPr="003101BC" w14:paraId="54065D44" w14:textId="77777777" w:rsidTr="003C261A">
        <w:trPr>
          <w:trHeight w:val="221"/>
        </w:trPr>
        <w:tc>
          <w:tcPr>
            <w:tcW w:w="603" w:type="dxa"/>
            <w:vMerge/>
          </w:tcPr>
          <w:p w14:paraId="6D6C8E10" w14:textId="77777777" w:rsidR="00C47832" w:rsidRDefault="00C47832" w:rsidP="00C4783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7892DF2A" w14:textId="77777777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35884911" w14:textId="7D46B927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678" w:type="dxa"/>
          </w:tcPr>
          <w:p w14:paraId="4867DFED" w14:textId="5474C9FB" w:rsidR="00C47832" w:rsidRPr="003101BC" w:rsidRDefault="00C47832" w:rsidP="00C47832">
            <w:pPr>
              <w:rPr>
                <w:color w:val="000000" w:themeColor="text1"/>
                <w:cs/>
                <w:lang w:bidi="th-TH"/>
              </w:rPr>
            </w:pPr>
            <w:r>
              <w:rPr>
                <w:color w:val="000000" w:themeColor="text1"/>
                <w:lang w:bidi="th-TH"/>
              </w:rPr>
              <w:t>“</w:t>
            </w:r>
            <w:r w:rsidR="002419D2">
              <w:rPr>
                <w:color w:val="000000" w:themeColor="text1"/>
                <w:lang w:bidi="th-TH"/>
              </w:rPr>
              <w:t>dft</w:t>
            </w:r>
            <w:r>
              <w:rPr>
                <w:color w:val="000000" w:themeColor="text1"/>
                <w:lang w:bidi="th-TH"/>
              </w:rPr>
              <w:t>”</w:t>
            </w:r>
          </w:p>
        </w:tc>
      </w:tr>
      <w:tr w:rsidR="00C47832" w:rsidRPr="003101BC" w14:paraId="218DE79D" w14:textId="77777777" w:rsidTr="003C261A">
        <w:trPr>
          <w:trHeight w:val="221"/>
        </w:trPr>
        <w:tc>
          <w:tcPr>
            <w:tcW w:w="603" w:type="dxa"/>
            <w:vMerge w:val="restart"/>
          </w:tcPr>
          <w:p w14:paraId="67EB9897" w14:textId="2B4F0AF5" w:rsidR="00C47832" w:rsidRPr="003101BC" w:rsidRDefault="002419D2" w:rsidP="00C47832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6</w:t>
            </w:r>
          </w:p>
        </w:tc>
        <w:tc>
          <w:tcPr>
            <w:tcW w:w="1907" w:type="dxa"/>
            <w:vMerge w:val="restart"/>
          </w:tcPr>
          <w:p w14:paraId="5449CB1F" w14:textId="77777777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1321" w:type="dxa"/>
          </w:tcPr>
          <w:p w14:paraId="2E02552E" w14:textId="77777777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678" w:type="dxa"/>
          </w:tcPr>
          <w:p w14:paraId="2A8A9549" w14:textId="77777777" w:rsidR="00C47832" w:rsidRPr="003101BC" w:rsidRDefault="00C47832" w:rsidP="00C47832">
            <w:pPr>
              <w:rPr>
                <w:color w:val="000000" w:themeColor="text1"/>
                <w:cs/>
                <w:lang w:bidi="th-TH"/>
              </w:rPr>
            </w:pPr>
            <w:r w:rsidRPr="003101BC">
              <w:rPr>
                <w:rFonts w:hint="cs"/>
                <w:color w:val="000000" w:themeColor="text1"/>
                <w:cs/>
                <w:lang w:bidi="th-TH"/>
              </w:rPr>
              <w:t xml:space="preserve">ระบุ </w:t>
            </w:r>
            <w:r w:rsidRPr="003101BC">
              <w:rPr>
                <w:color w:val="000000" w:themeColor="text1"/>
                <w:lang w:bidi="th-TH"/>
              </w:rPr>
              <w:t xml:space="preserve">Source </w:t>
            </w:r>
            <w:r w:rsidRPr="003101BC">
              <w:rPr>
                <w:rFonts w:hint="cs"/>
                <w:color w:val="000000" w:themeColor="text1"/>
                <w:cs/>
                <w:lang w:bidi="th-TH"/>
              </w:rPr>
              <w:t>ที่จะนำเข้าระบบ</w:t>
            </w:r>
          </w:p>
        </w:tc>
      </w:tr>
      <w:tr w:rsidR="00C47832" w:rsidRPr="003101BC" w14:paraId="572557DA" w14:textId="77777777" w:rsidTr="003C261A">
        <w:trPr>
          <w:trHeight w:val="142"/>
        </w:trPr>
        <w:tc>
          <w:tcPr>
            <w:tcW w:w="603" w:type="dxa"/>
            <w:vMerge/>
          </w:tcPr>
          <w:p w14:paraId="5BFB408F" w14:textId="77777777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50E89593" w14:textId="77777777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05BF0A43" w14:textId="77777777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Prompt</w:t>
            </w:r>
          </w:p>
        </w:tc>
        <w:tc>
          <w:tcPr>
            <w:tcW w:w="5678" w:type="dxa"/>
          </w:tcPr>
          <w:p w14:paraId="0CF9685C" w14:textId="77777777" w:rsidR="00C47832" w:rsidRPr="003101BC" w:rsidRDefault="00C47832" w:rsidP="00C47832">
            <w:pPr>
              <w:rPr>
                <w:color w:val="000000" w:themeColor="text1"/>
                <w:lang w:bidi="th-TH"/>
              </w:rPr>
            </w:pPr>
            <w:r w:rsidRPr="003101BC">
              <w:rPr>
                <w:color w:val="000000" w:themeColor="text1"/>
                <w:lang w:bidi="th-TH"/>
              </w:rPr>
              <w:t>Data source</w:t>
            </w:r>
          </w:p>
        </w:tc>
      </w:tr>
      <w:tr w:rsidR="00C47832" w:rsidRPr="003101BC" w14:paraId="30D9C544" w14:textId="77777777" w:rsidTr="003C261A">
        <w:trPr>
          <w:trHeight w:val="142"/>
        </w:trPr>
        <w:tc>
          <w:tcPr>
            <w:tcW w:w="603" w:type="dxa"/>
            <w:vMerge/>
          </w:tcPr>
          <w:p w14:paraId="4EA83C82" w14:textId="77777777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272619CD" w14:textId="77777777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7BB88764" w14:textId="77777777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</w:t>
            </w:r>
          </w:p>
        </w:tc>
        <w:tc>
          <w:tcPr>
            <w:tcW w:w="5678" w:type="dxa"/>
          </w:tcPr>
          <w:p w14:paraId="712EF0D3" w14:textId="77777777" w:rsidR="00C47832" w:rsidRPr="003101BC" w:rsidRDefault="00C47832" w:rsidP="00C47832">
            <w:pPr>
              <w:rPr>
                <w:color w:val="000000" w:themeColor="text1"/>
                <w:lang w:bidi="th-TH"/>
              </w:rPr>
            </w:pPr>
            <w:r w:rsidRPr="003101BC">
              <w:rPr>
                <w:color w:val="000000" w:themeColor="text1"/>
                <w:lang w:bidi="th-TH"/>
              </w:rPr>
              <w:t>Yes</w:t>
            </w:r>
          </w:p>
        </w:tc>
      </w:tr>
      <w:tr w:rsidR="00C47832" w:rsidRPr="003101BC" w14:paraId="12458D0B" w14:textId="77777777" w:rsidTr="003C261A">
        <w:trPr>
          <w:trHeight w:val="142"/>
        </w:trPr>
        <w:tc>
          <w:tcPr>
            <w:tcW w:w="603" w:type="dxa"/>
            <w:vMerge/>
          </w:tcPr>
          <w:p w14:paraId="2D7189DC" w14:textId="77777777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77C293B0" w14:textId="77777777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7EA8ADD0" w14:textId="77777777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Source</w:t>
            </w:r>
          </w:p>
        </w:tc>
        <w:tc>
          <w:tcPr>
            <w:tcW w:w="5678" w:type="dxa"/>
          </w:tcPr>
          <w:p w14:paraId="2820ED8A" w14:textId="77777777" w:rsidR="00C47832" w:rsidRPr="003101BC" w:rsidRDefault="00C47832" w:rsidP="00C47832">
            <w:pPr>
              <w:rPr>
                <w:color w:val="000000" w:themeColor="text1"/>
                <w:lang w:bidi="th-TH"/>
              </w:rPr>
            </w:pPr>
          </w:p>
        </w:tc>
      </w:tr>
      <w:tr w:rsidR="00C47832" w:rsidRPr="003101BC" w14:paraId="520B1227" w14:textId="77777777" w:rsidTr="003C261A">
        <w:trPr>
          <w:trHeight w:val="142"/>
        </w:trPr>
        <w:tc>
          <w:tcPr>
            <w:tcW w:w="603" w:type="dxa"/>
            <w:vMerge/>
          </w:tcPr>
          <w:p w14:paraId="1140A488" w14:textId="77777777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77F4BE75" w14:textId="77777777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033B9288" w14:textId="77777777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678" w:type="dxa"/>
          </w:tcPr>
          <w:p w14:paraId="1F7120FB" w14:textId="77777777" w:rsidR="00C47832" w:rsidRPr="003101BC" w:rsidRDefault="00C47832" w:rsidP="00C47832">
            <w:pPr>
              <w:rPr>
                <w:color w:val="000000" w:themeColor="text1"/>
                <w:lang w:bidi="th-TH"/>
              </w:rPr>
            </w:pPr>
            <w:r w:rsidRPr="003101BC">
              <w:rPr>
                <w:color w:val="000000" w:themeColor="text1"/>
                <w:lang w:bidi="th-TH"/>
              </w:rPr>
              <w:t>“MMX_DFT”</w:t>
            </w:r>
          </w:p>
        </w:tc>
      </w:tr>
      <w:tr w:rsidR="00C47832" w:rsidRPr="003101BC" w14:paraId="66607C07" w14:textId="77777777" w:rsidTr="003C261A">
        <w:trPr>
          <w:trHeight w:val="142"/>
        </w:trPr>
        <w:tc>
          <w:tcPr>
            <w:tcW w:w="603" w:type="dxa"/>
            <w:vMerge w:val="restart"/>
          </w:tcPr>
          <w:p w14:paraId="3EE348B6" w14:textId="2672D780" w:rsidR="00C47832" w:rsidRPr="003101BC" w:rsidRDefault="002419D2" w:rsidP="00C47832">
            <w:pPr>
              <w:rPr>
                <w:color w:val="000000" w:themeColor="text1"/>
                <w:lang w:bidi="en-US"/>
              </w:rPr>
            </w:pPr>
            <w:r>
              <w:rPr>
                <w:lang w:bidi="en-US"/>
              </w:rPr>
              <w:t>7</w:t>
            </w:r>
          </w:p>
        </w:tc>
        <w:tc>
          <w:tcPr>
            <w:tcW w:w="1907" w:type="dxa"/>
            <w:vMerge w:val="restart"/>
          </w:tcPr>
          <w:p w14:paraId="30695405" w14:textId="1891360A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  <w:r>
              <w:rPr>
                <w:lang w:bidi="en-US"/>
              </w:rPr>
              <w:t>Journal Category</w:t>
            </w:r>
          </w:p>
        </w:tc>
        <w:tc>
          <w:tcPr>
            <w:tcW w:w="1321" w:type="dxa"/>
          </w:tcPr>
          <w:p w14:paraId="53C91EDA" w14:textId="15D2DD66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  <w:r w:rsidRPr="003224B1">
              <w:rPr>
                <w:lang w:bidi="en-US"/>
              </w:rPr>
              <w:t>Description</w:t>
            </w:r>
          </w:p>
        </w:tc>
        <w:tc>
          <w:tcPr>
            <w:tcW w:w="5678" w:type="dxa"/>
          </w:tcPr>
          <w:p w14:paraId="65B185A2" w14:textId="55845BA2" w:rsidR="00C47832" w:rsidRPr="003101BC" w:rsidRDefault="00C47832" w:rsidP="00C47832">
            <w:pPr>
              <w:rPr>
                <w:color w:val="000000" w:themeColor="text1"/>
                <w:lang w:bidi="th-TH"/>
              </w:rPr>
            </w:pPr>
            <w:r>
              <w:rPr>
                <w:rFonts w:hint="cs"/>
                <w:cs/>
                <w:lang w:bidi="th-TH"/>
              </w:rPr>
              <w:t xml:space="preserve">ระบุ </w:t>
            </w:r>
            <w:r>
              <w:rPr>
                <w:lang w:bidi="th-TH"/>
              </w:rPr>
              <w:t xml:space="preserve">Category </w:t>
            </w:r>
            <w:r>
              <w:rPr>
                <w:rFonts w:hint="cs"/>
                <w:cs/>
                <w:lang w:bidi="th-TH"/>
              </w:rPr>
              <w:t>ที่จะนำเข้าระบบ</w:t>
            </w:r>
          </w:p>
        </w:tc>
      </w:tr>
      <w:tr w:rsidR="00C47832" w:rsidRPr="003101BC" w14:paraId="36914308" w14:textId="77777777" w:rsidTr="003C261A">
        <w:trPr>
          <w:trHeight w:val="142"/>
        </w:trPr>
        <w:tc>
          <w:tcPr>
            <w:tcW w:w="603" w:type="dxa"/>
            <w:vMerge/>
          </w:tcPr>
          <w:p w14:paraId="1E831321" w14:textId="77777777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258192C3" w14:textId="77777777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76E7F809" w14:textId="51BC3DED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  <w:r w:rsidRPr="003224B1">
              <w:rPr>
                <w:lang w:bidi="en-US"/>
              </w:rPr>
              <w:t>Prompt</w:t>
            </w:r>
          </w:p>
        </w:tc>
        <w:tc>
          <w:tcPr>
            <w:tcW w:w="5678" w:type="dxa"/>
          </w:tcPr>
          <w:p w14:paraId="3C237020" w14:textId="3DA09267" w:rsidR="00C47832" w:rsidRPr="003101BC" w:rsidRDefault="00C47832" w:rsidP="00C47832">
            <w:pPr>
              <w:rPr>
                <w:color w:val="000000" w:themeColor="text1"/>
                <w:lang w:bidi="th-TH"/>
              </w:rPr>
            </w:pPr>
            <w:r>
              <w:rPr>
                <w:lang w:bidi="th-TH"/>
              </w:rPr>
              <w:t>Journal Category</w:t>
            </w:r>
          </w:p>
        </w:tc>
      </w:tr>
      <w:tr w:rsidR="00C47832" w:rsidRPr="003101BC" w14:paraId="468F9714" w14:textId="77777777" w:rsidTr="003C261A">
        <w:trPr>
          <w:trHeight w:val="142"/>
        </w:trPr>
        <w:tc>
          <w:tcPr>
            <w:tcW w:w="603" w:type="dxa"/>
            <w:vMerge/>
          </w:tcPr>
          <w:p w14:paraId="7DC567B7" w14:textId="77777777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1928C135" w14:textId="77777777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4B88CD1E" w14:textId="541D4312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  <w:r w:rsidRPr="003224B1">
              <w:rPr>
                <w:lang w:bidi="en-US"/>
              </w:rPr>
              <w:t>Require</w:t>
            </w:r>
          </w:p>
        </w:tc>
        <w:tc>
          <w:tcPr>
            <w:tcW w:w="5678" w:type="dxa"/>
          </w:tcPr>
          <w:p w14:paraId="5A31E0F2" w14:textId="01A2F896" w:rsidR="00C47832" w:rsidRPr="003101BC" w:rsidRDefault="00C47832" w:rsidP="00C47832">
            <w:pPr>
              <w:rPr>
                <w:color w:val="000000" w:themeColor="text1"/>
                <w:lang w:bidi="th-TH"/>
              </w:rPr>
            </w:pPr>
            <w:r>
              <w:rPr>
                <w:lang w:bidi="th-TH"/>
              </w:rPr>
              <w:t>Yes</w:t>
            </w:r>
          </w:p>
        </w:tc>
      </w:tr>
      <w:tr w:rsidR="00C47832" w:rsidRPr="003101BC" w14:paraId="21BF730F" w14:textId="77777777" w:rsidTr="003C261A">
        <w:trPr>
          <w:trHeight w:val="142"/>
        </w:trPr>
        <w:tc>
          <w:tcPr>
            <w:tcW w:w="603" w:type="dxa"/>
            <w:vMerge/>
          </w:tcPr>
          <w:p w14:paraId="0DA3BB14" w14:textId="77777777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5D4C9574" w14:textId="77777777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5E0E5CE7" w14:textId="64274D4F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  <w:r w:rsidRPr="003224B1">
              <w:rPr>
                <w:lang w:bidi="en-US"/>
              </w:rPr>
              <w:t>Source</w:t>
            </w:r>
          </w:p>
        </w:tc>
        <w:tc>
          <w:tcPr>
            <w:tcW w:w="5678" w:type="dxa"/>
          </w:tcPr>
          <w:p w14:paraId="680EFAFC" w14:textId="77777777" w:rsidR="00C47832" w:rsidRPr="003101BC" w:rsidRDefault="00C47832" w:rsidP="00C47832">
            <w:pPr>
              <w:rPr>
                <w:color w:val="000000" w:themeColor="text1"/>
                <w:lang w:bidi="th-TH"/>
              </w:rPr>
            </w:pPr>
          </w:p>
        </w:tc>
      </w:tr>
      <w:tr w:rsidR="00C47832" w:rsidRPr="003101BC" w14:paraId="653F9612" w14:textId="77777777" w:rsidTr="003C261A">
        <w:trPr>
          <w:trHeight w:val="142"/>
        </w:trPr>
        <w:tc>
          <w:tcPr>
            <w:tcW w:w="603" w:type="dxa"/>
            <w:vMerge/>
          </w:tcPr>
          <w:p w14:paraId="48ADD44D" w14:textId="77777777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4FB65D3F" w14:textId="77777777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22241A79" w14:textId="52CDC018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  <w:r w:rsidRPr="003224B1">
              <w:rPr>
                <w:lang w:bidi="en-US"/>
              </w:rPr>
              <w:t>Default</w:t>
            </w:r>
          </w:p>
        </w:tc>
        <w:tc>
          <w:tcPr>
            <w:tcW w:w="5678" w:type="dxa"/>
          </w:tcPr>
          <w:p w14:paraId="5E184C9A" w14:textId="3A4F2958" w:rsidR="00C47832" w:rsidRPr="003101BC" w:rsidRDefault="00C47832" w:rsidP="00C47832">
            <w:pPr>
              <w:rPr>
                <w:color w:val="000000" w:themeColor="text1"/>
                <w:lang w:bidi="th-TH"/>
              </w:rPr>
            </w:pPr>
            <w:r>
              <w:rPr>
                <w:lang w:bidi="th-TH"/>
              </w:rPr>
              <w:t>“</w:t>
            </w:r>
            <w:r w:rsidRPr="00677C73">
              <w:rPr>
                <w:lang w:bidi="th-TH"/>
              </w:rPr>
              <w:t>MMX_DFT</w:t>
            </w:r>
            <w:r>
              <w:rPr>
                <w:lang w:bidi="th-TH"/>
              </w:rPr>
              <w:t>”</w:t>
            </w:r>
          </w:p>
        </w:tc>
      </w:tr>
      <w:tr w:rsidR="00C47832" w:rsidRPr="003101BC" w14:paraId="6B458C9A" w14:textId="77777777" w:rsidTr="003C261A">
        <w:trPr>
          <w:trHeight w:val="142"/>
        </w:trPr>
        <w:tc>
          <w:tcPr>
            <w:tcW w:w="603" w:type="dxa"/>
            <w:vMerge w:val="restart"/>
          </w:tcPr>
          <w:p w14:paraId="2B6D3696" w14:textId="1537DBCB" w:rsidR="00C47832" w:rsidRPr="003101BC" w:rsidRDefault="002419D2" w:rsidP="00C47832">
            <w:pPr>
              <w:rPr>
                <w:color w:val="000000" w:themeColor="text1"/>
                <w:lang w:bidi="en-US"/>
              </w:rPr>
            </w:pPr>
            <w:r>
              <w:rPr>
                <w:lang w:bidi="en-US"/>
              </w:rPr>
              <w:t>8</w:t>
            </w:r>
          </w:p>
        </w:tc>
        <w:tc>
          <w:tcPr>
            <w:tcW w:w="1907" w:type="dxa"/>
            <w:vMerge w:val="restart"/>
          </w:tcPr>
          <w:p w14:paraId="17D3EB71" w14:textId="1E32F19A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  <w:r>
              <w:rPr>
                <w:lang w:bidi="en-US"/>
              </w:rPr>
              <w:t>Currency Code</w:t>
            </w:r>
          </w:p>
        </w:tc>
        <w:tc>
          <w:tcPr>
            <w:tcW w:w="1321" w:type="dxa"/>
          </w:tcPr>
          <w:p w14:paraId="37FC0473" w14:textId="236B6774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  <w:r w:rsidRPr="003224B1">
              <w:rPr>
                <w:lang w:bidi="en-US"/>
              </w:rPr>
              <w:t>Description</w:t>
            </w:r>
          </w:p>
        </w:tc>
        <w:tc>
          <w:tcPr>
            <w:tcW w:w="5678" w:type="dxa"/>
          </w:tcPr>
          <w:p w14:paraId="5A4384AB" w14:textId="6A6CA40E" w:rsidR="00C47832" w:rsidRPr="003101BC" w:rsidRDefault="00C47832" w:rsidP="00C47832">
            <w:pPr>
              <w:rPr>
                <w:color w:val="000000" w:themeColor="text1"/>
                <w:lang w:bidi="th-TH"/>
              </w:rPr>
            </w:pPr>
            <w:r>
              <w:rPr>
                <w:rFonts w:hint="cs"/>
                <w:cs/>
                <w:lang w:bidi="th-TH"/>
              </w:rPr>
              <w:t xml:space="preserve">ระบุ </w:t>
            </w:r>
            <w:r>
              <w:rPr>
                <w:lang w:bidi="th-TH"/>
              </w:rPr>
              <w:t xml:space="preserve">Currency </w:t>
            </w:r>
            <w:r>
              <w:rPr>
                <w:rFonts w:hint="cs"/>
                <w:cs/>
                <w:lang w:bidi="th-TH"/>
              </w:rPr>
              <w:t>ที่จะนำเข้าระบบ</w:t>
            </w:r>
          </w:p>
        </w:tc>
      </w:tr>
      <w:tr w:rsidR="00C47832" w:rsidRPr="003101BC" w14:paraId="0B449EB0" w14:textId="77777777" w:rsidTr="003C261A">
        <w:trPr>
          <w:trHeight w:val="142"/>
        </w:trPr>
        <w:tc>
          <w:tcPr>
            <w:tcW w:w="603" w:type="dxa"/>
            <w:vMerge/>
          </w:tcPr>
          <w:p w14:paraId="662FF325" w14:textId="77777777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588FAE61" w14:textId="77777777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1B219436" w14:textId="64DEA1E6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  <w:r w:rsidRPr="003224B1">
              <w:rPr>
                <w:lang w:bidi="en-US"/>
              </w:rPr>
              <w:t>Prompt</w:t>
            </w:r>
          </w:p>
        </w:tc>
        <w:tc>
          <w:tcPr>
            <w:tcW w:w="5678" w:type="dxa"/>
          </w:tcPr>
          <w:p w14:paraId="723F8E57" w14:textId="4BF5D536" w:rsidR="00C47832" w:rsidRPr="003101BC" w:rsidRDefault="00C47832" w:rsidP="00C47832">
            <w:pPr>
              <w:rPr>
                <w:color w:val="000000" w:themeColor="text1"/>
                <w:lang w:bidi="th-TH"/>
              </w:rPr>
            </w:pPr>
            <w:r>
              <w:rPr>
                <w:lang w:bidi="th-TH"/>
              </w:rPr>
              <w:t>Currency Code</w:t>
            </w:r>
          </w:p>
        </w:tc>
      </w:tr>
      <w:tr w:rsidR="00C47832" w:rsidRPr="003101BC" w14:paraId="20F4000C" w14:textId="77777777" w:rsidTr="003C261A">
        <w:trPr>
          <w:trHeight w:val="142"/>
        </w:trPr>
        <w:tc>
          <w:tcPr>
            <w:tcW w:w="603" w:type="dxa"/>
            <w:vMerge/>
          </w:tcPr>
          <w:p w14:paraId="62887BCF" w14:textId="77777777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2902A50B" w14:textId="77777777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65825F9A" w14:textId="31015E99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  <w:r w:rsidRPr="003224B1">
              <w:rPr>
                <w:lang w:bidi="en-US"/>
              </w:rPr>
              <w:t>Require</w:t>
            </w:r>
          </w:p>
        </w:tc>
        <w:tc>
          <w:tcPr>
            <w:tcW w:w="5678" w:type="dxa"/>
          </w:tcPr>
          <w:p w14:paraId="559A7128" w14:textId="1C96CF3A" w:rsidR="00C47832" w:rsidRPr="003101BC" w:rsidRDefault="00C47832" w:rsidP="00C47832">
            <w:pPr>
              <w:rPr>
                <w:color w:val="000000" w:themeColor="text1"/>
                <w:lang w:bidi="th-TH"/>
              </w:rPr>
            </w:pPr>
            <w:r>
              <w:rPr>
                <w:lang w:bidi="th-TH"/>
              </w:rPr>
              <w:t>Yes</w:t>
            </w:r>
          </w:p>
        </w:tc>
      </w:tr>
      <w:tr w:rsidR="00C47832" w:rsidRPr="003101BC" w14:paraId="2F601CA6" w14:textId="77777777" w:rsidTr="003C261A">
        <w:trPr>
          <w:trHeight w:val="142"/>
        </w:trPr>
        <w:tc>
          <w:tcPr>
            <w:tcW w:w="603" w:type="dxa"/>
            <w:vMerge/>
          </w:tcPr>
          <w:p w14:paraId="4BB29125" w14:textId="77777777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1C77088B" w14:textId="77777777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1D8F76A5" w14:textId="6098AE06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  <w:r w:rsidRPr="003224B1">
              <w:rPr>
                <w:lang w:bidi="en-US"/>
              </w:rPr>
              <w:t>Source</w:t>
            </w:r>
          </w:p>
        </w:tc>
        <w:tc>
          <w:tcPr>
            <w:tcW w:w="5678" w:type="dxa"/>
          </w:tcPr>
          <w:p w14:paraId="23C7499F" w14:textId="77777777" w:rsidR="00C47832" w:rsidRPr="003101BC" w:rsidRDefault="00C47832" w:rsidP="00C47832">
            <w:pPr>
              <w:rPr>
                <w:color w:val="000000" w:themeColor="text1"/>
                <w:lang w:bidi="th-TH"/>
              </w:rPr>
            </w:pPr>
          </w:p>
        </w:tc>
      </w:tr>
      <w:tr w:rsidR="00C47832" w:rsidRPr="003101BC" w14:paraId="003551FE" w14:textId="77777777" w:rsidTr="003C261A">
        <w:trPr>
          <w:trHeight w:val="142"/>
        </w:trPr>
        <w:tc>
          <w:tcPr>
            <w:tcW w:w="603" w:type="dxa"/>
            <w:vMerge/>
          </w:tcPr>
          <w:p w14:paraId="1537D583" w14:textId="77777777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1A06C7D4" w14:textId="77777777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112CBD33" w14:textId="5C5900BB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  <w:r w:rsidRPr="003224B1">
              <w:rPr>
                <w:lang w:bidi="en-US"/>
              </w:rPr>
              <w:t>Default</w:t>
            </w:r>
          </w:p>
        </w:tc>
        <w:tc>
          <w:tcPr>
            <w:tcW w:w="5678" w:type="dxa"/>
          </w:tcPr>
          <w:p w14:paraId="7C63154E" w14:textId="5D7DFCFE" w:rsidR="00C47832" w:rsidRPr="003101BC" w:rsidRDefault="00C47832" w:rsidP="00C47832">
            <w:pPr>
              <w:rPr>
                <w:color w:val="000000" w:themeColor="text1"/>
                <w:lang w:bidi="th-TH"/>
              </w:rPr>
            </w:pPr>
            <w:r>
              <w:rPr>
                <w:lang w:bidi="th-TH"/>
              </w:rPr>
              <w:t>“THB”</w:t>
            </w:r>
          </w:p>
        </w:tc>
      </w:tr>
      <w:tr w:rsidR="00C47832" w:rsidRPr="003101BC" w14:paraId="3387F6EC" w14:textId="77777777" w:rsidTr="003C261A">
        <w:trPr>
          <w:trHeight w:val="142"/>
        </w:trPr>
        <w:tc>
          <w:tcPr>
            <w:tcW w:w="603" w:type="dxa"/>
            <w:vMerge w:val="restart"/>
          </w:tcPr>
          <w:p w14:paraId="0DC45244" w14:textId="2D985336" w:rsidR="00C47832" w:rsidRPr="003101BC" w:rsidRDefault="002419D2" w:rsidP="00C47832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9</w:t>
            </w:r>
          </w:p>
        </w:tc>
        <w:tc>
          <w:tcPr>
            <w:tcW w:w="1907" w:type="dxa"/>
            <w:vMerge w:val="restart"/>
          </w:tcPr>
          <w:p w14:paraId="3F94A3FD" w14:textId="77777777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Validate Diff</w:t>
            </w:r>
          </w:p>
        </w:tc>
        <w:tc>
          <w:tcPr>
            <w:tcW w:w="1321" w:type="dxa"/>
          </w:tcPr>
          <w:p w14:paraId="4463FDF9" w14:textId="77777777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678" w:type="dxa"/>
          </w:tcPr>
          <w:p w14:paraId="4B1303DC" w14:textId="77777777" w:rsidR="00C47832" w:rsidRPr="003101BC" w:rsidRDefault="00C47832" w:rsidP="00C47832">
            <w:pPr>
              <w:rPr>
                <w:color w:val="000000" w:themeColor="text1"/>
                <w:cs/>
                <w:lang w:bidi="th-TH"/>
              </w:rPr>
            </w:pPr>
            <w:r w:rsidRPr="003101BC">
              <w:rPr>
                <w:rFonts w:hint="cs"/>
                <w:color w:val="000000" w:themeColor="text1"/>
                <w:cs/>
                <w:lang w:bidi="th-TH"/>
              </w:rPr>
              <w:t xml:space="preserve">ใช้สำหรับ </w:t>
            </w:r>
            <w:r w:rsidRPr="003101BC">
              <w:rPr>
                <w:color w:val="000000" w:themeColor="text1"/>
                <w:lang w:bidi="th-TH"/>
              </w:rPr>
              <w:t xml:space="preserve">Fin Code 85 </w:t>
            </w:r>
            <w:r w:rsidRPr="003101BC">
              <w:rPr>
                <w:rFonts w:hint="cs"/>
                <w:color w:val="000000" w:themeColor="text1"/>
                <w:cs/>
                <w:lang w:bidi="th-TH"/>
              </w:rPr>
              <w:t xml:space="preserve">ที่คำนวณยอด </w:t>
            </w:r>
            <w:r w:rsidRPr="003101BC">
              <w:rPr>
                <w:color w:val="000000" w:themeColor="text1"/>
                <w:lang w:bidi="th-TH"/>
              </w:rPr>
              <w:t xml:space="preserve">Diff </w:t>
            </w:r>
            <w:r w:rsidRPr="003101BC">
              <w:rPr>
                <w:rFonts w:hint="cs"/>
                <w:color w:val="000000" w:themeColor="text1"/>
                <w:cs/>
                <w:lang w:bidi="th-TH"/>
              </w:rPr>
              <w:t xml:space="preserve">ระหว่าง </w:t>
            </w:r>
            <w:r w:rsidRPr="003101BC">
              <w:rPr>
                <w:color w:val="000000" w:themeColor="text1"/>
                <w:lang w:bidi="th-TH"/>
              </w:rPr>
              <w:t xml:space="preserve">DR,CR </w:t>
            </w:r>
            <w:r w:rsidRPr="003101BC">
              <w:rPr>
                <w:rFonts w:hint="cs"/>
                <w:color w:val="000000" w:themeColor="text1"/>
                <w:cs/>
                <w:lang w:bidi="th-TH"/>
              </w:rPr>
              <w:t xml:space="preserve">ของแต่ละ </w:t>
            </w:r>
            <w:r w:rsidRPr="003101BC">
              <w:rPr>
                <w:color w:val="000000" w:themeColor="text1"/>
                <w:lang w:bidi="th-TH"/>
              </w:rPr>
              <w:t xml:space="preserve">Store </w:t>
            </w:r>
            <w:r w:rsidRPr="003101BC">
              <w:rPr>
                <w:rFonts w:hint="cs"/>
                <w:color w:val="000000" w:themeColor="text1"/>
                <w:cs/>
                <w:lang w:bidi="th-TH"/>
              </w:rPr>
              <w:t xml:space="preserve">หากเกินกว่ายอดที่ระบุแสดง </w:t>
            </w:r>
            <w:r w:rsidRPr="003101BC">
              <w:rPr>
                <w:color w:val="000000" w:themeColor="text1"/>
                <w:lang w:bidi="th-TH"/>
              </w:rPr>
              <w:t xml:space="preserve">Error </w:t>
            </w:r>
          </w:p>
        </w:tc>
      </w:tr>
      <w:tr w:rsidR="00C47832" w:rsidRPr="003101BC" w14:paraId="0F992736" w14:textId="77777777" w:rsidTr="003C261A">
        <w:trPr>
          <w:trHeight w:val="142"/>
        </w:trPr>
        <w:tc>
          <w:tcPr>
            <w:tcW w:w="603" w:type="dxa"/>
            <w:vMerge/>
          </w:tcPr>
          <w:p w14:paraId="02189A13" w14:textId="77777777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04DB7252" w14:textId="77777777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71BD55BB" w14:textId="77777777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Prompt</w:t>
            </w:r>
          </w:p>
        </w:tc>
        <w:tc>
          <w:tcPr>
            <w:tcW w:w="5678" w:type="dxa"/>
          </w:tcPr>
          <w:p w14:paraId="078EE2A2" w14:textId="77777777" w:rsidR="00C47832" w:rsidRPr="003101BC" w:rsidRDefault="00C47832" w:rsidP="00C47832">
            <w:pPr>
              <w:rPr>
                <w:color w:val="000000" w:themeColor="text1"/>
                <w:lang w:bidi="th-TH"/>
              </w:rPr>
            </w:pPr>
            <w:r w:rsidRPr="003101BC">
              <w:rPr>
                <w:color w:val="000000" w:themeColor="text1"/>
                <w:lang w:bidi="th-TH"/>
              </w:rPr>
              <w:t>Validate Diff Amt</w:t>
            </w:r>
          </w:p>
        </w:tc>
      </w:tr>
      <w:tr w:rsidR="00C47832" w:rsidRPr="003101BC" w14:paraId="247DFF47" w14:textId="77777777" w:rsidTr="003C261A">
        <w:trPr>
          <w:trHeight w:val="142"/>
        </w:trPr>
        <w:tc>
          <w:tcPr>
            <w:tcW w:w="603" w:type="dxa"/>
            <w:vMerge/>
          </w:tcPr>
          <w:p w14:paraId="01820B9A" w14:textId="77777777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7503C345" w14:textId="77777777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2C673457" w14:textId="77777777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</w:t>
            </w:r>
          </w:p>
        </w:tc>
        <w:tc>
          <w:tcPr>
            <w:tcW w:w="5678" w:type="dxa"/>
          </w:tcPr>
          <w:p w14:paraId="0E4FBFCE" w14:textId="77777777" w:rsidR="00C47832" w:rsidRPr="003101BC" w:rsidRDefault="00C47832" w:rsidP="00C47832">
            <w:pPr>
              <w:rPr>
                <w:color w:val="000000" w:themeColor="text1"/>
                <w:lang w:bidi="th-TH"/>
              </w:rPr>
            </w:pPr>
            <w:r w:rsidRPr="003101BC">
              <w:rPr>
                <w:color w:val="000000" w:themeColor="text1"/>
                <w:lang w:bidi="th-TH"/>
              </w:rPr>
              <w:t>Yes</w:t>
            </w:r>
          </w:p>
        </w:tc>
      </w:tr>
      <w:tr w:rsidR="00C47832" w:rsidRPr="003101BC" w14:paraId="4F9F92A0" w14:textId="77777777" w:rsidTr="003C261A">
        <w:trPr>
          <w:trHeight w:val="142"/>
        </w:trPr>
        <w:tc>
          <w:tcPr>
            <w:tcW w:w="603" w:type="dxa"/>
            <w:vMerge/>
          </w:tcPr>
          <w:p w14:paraId="10B71E8A" w14:textId="77777777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5C1B3C25" w14:textId="77777777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1BDF3122" w14:textId="77777777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Source</w:t>
            </w:r>
          </w:p>
        </w:tc>
        <w:tc>
          <w:tcPr>
            <w:tcW w:w="5678" w:type="dxa"/>
          </w:tcPr>
          <w:p w14:paraId="5C6CA916" w14:textId="77777777" w:rsidR="00C47832" w:rsidRPr="003101BC" w:rsidRDefault="00C47832" w:rsidP="00C47832">
            <w:pPr>
              <w:rPr>
                <w:color w:val="000000" w:themeColor="text1"/>
                <w:lang w:bidi="th-TH"/>
              </w:rPr>
            </w:pPr>
          </w:p>
        </w:tc>
      </w:tr>
      <w:tr w:rsidR="00C47832" w:rsidRPr="003101BC" w14:paraId="19551678" w14:textId="77777777" w:rsidTr="003C261A">
        <w:trPr>
          <w:trHeight w:val="142"/>
        </w:trPr>
        <w:tc>
          <w:tcPr>
            <w:tcW w:w="603" w:type="dxa"/>
            <w:vMerge/>
          </w:tcPr>
          <w:p w14:paraId="37C8D19A" w14:textId="77777777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2E1DD3BE" w14:textId="77777777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4950EED9" w14:textId="77777777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678" w:type="dxa"/>
          </w:tcPr>
          <w:p w14:paraId="40E7D7F8" w14:textId="77777777" w:rsidR="00C47832" w:rsidRPr="003101BC" w:rsidRDefault="00C47832" w:rsidP="00C47832">
            <w:pPr>
              <w:rPr>
                <w:color w:val="000000" w:themeColor="text1"/>
                <w:lang w:bidi="th-TH"/>
              </w:rPr>
            </w:pPr>
            <w:r w:rsidRPr="003101BC">
              <w:rPr>
                <w:color w:val="000000" w:themeColor="text1"/>
                <w:lang w:bidi="th-TH"/>
              </w:rPr>
              <w:t>100</w:t>
            </w:r>
          </w:p>
        </w:tc>
      </w:tr>
      <w:tr w:rsidR="00C47832" w:rsidRPr="003101BC" w14:paraId="2132FD86" w14:textId="77777777" w:rsidTr="003C261A">
        <w:trPr>
          <w:trHeight w:val="142"/>
        </w:trPr>
        <w:tc>
          <w:tcPr>
            <w:tcW w:w="603" w:type="dxa"/>
            <w:vMerge w:val="restart"/>
          </w:tcPr>
          <w:p w14:paraId="10C92D47" w14:textId="44AD3A29" w:rsidR="00C47832" w:rsidRPr="003101BC" w:rsidRDefault="002419D2" w:rsidP="00C47832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10</w:t>
            </w:r>
          </w:p>
        </w:tc>
        <w:tc>
          <w:tcPr>
            <w:tcW w:w="1907" w:type="dxa"/>
            <w:vMerge w:val="restart"/>
          </w:tcPr>
          <w:p w14:paraId="10DAC52D" w14:textId="247881DF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Company</w:t>
            </w:r>
          </w:p>
        </w:tc>
        <w:tc>
          <w:tcPr>
            <w:tcW w:w="1321" w:type="dxa"/>
          </w:tcPr>
          <w:p w14:paraId="33CB14A8" w14:textId="2FEB8782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678" w:type="dxa"/>
          </w:tcPr>
          <w:p w14:paraId="10E44B8C" w14:textId="4EAA5D64" w:rsidR="00C47832" w:rsidRPr="003101BC" w:rsidRDefault="00C47832" w:rsidP="00C47832">
            <w:pPr>
              <w:rPr>
                <w:color w:val="000000" w:themeColor="text1"/>
                <w:cs/>
                <w:lang w:bidi="th-TH"/>
              </w:rPr>
            </w:pPr>
            <w:r>
              <w:rPr>
                <w:rFonts w:hint="cs"/>
                <w:color w:val="000000" w:themeColor="text1"/>
                <w:cs/>
                <w:lang w:bidi="th-TH"/>
              </w:rPr>
              <w:t xml:space="preserve">ระบุ </w:t>
            </w:r>
            <w:r>
              <w:rPr>
                <w:color w:val="000000" w:themeColor="text1"/>
                <w:lang w:bidi="th-TH"/>
              </w:rPr>
              <w:t xml:space="preserve">Segment1 </w:t>
            </w:r>
            <w:r>
              <w:rPr>
                <w:rFonts w:hint="cs"/>
                <w:color w:val="000000" w:themeColor="text1"/>
                <w:cs/>
                <w:lang w:bidi="th-TH"/>
              </w:rPr>
              <w:t>ของผังบัญชี</w:t>
            </w:r>
          </w:p>
        </w:tc>
      </w:tr>
      <w:tr w:rsidR="00C47832" w:rsidRPr="003101BC" w14:paraId="3C89496A" w14:textId="77777777" w:rsidTr="003C261A">
        <w:trPr>
          <w:trHeight w:val="142"/>
        </w:trPr>
        <w:tc>
          <w:tcPr>
            <w:tcW w:w="603" w:type="dxa"/>
            <w:vMerge/>
          </w:tcPr>
          <w:p w14:paraId="3C34B1FB" w14:textId="77777777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4C9CBBC8" w14:textId="77777777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33DCBA14" w14:textId="79BA4BC2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Prompt</w:t>
            </w:r>
          </w:p>
        </w:tc>
        <w:tc>
          <w:tcPr>
            <w:tcW w:w="5678" w:type="dxa"/>
          </w:tcPr>
          <w:p w14:paraId="35DB639D" w14:textId="05B5D9AE" w:rsidR="00C47832" w:rsidRPr="003101BC" w:rsidRDefault="00C47832" w:rsidP="00C47832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Company</w:t>
            </w:r>
          </w:p>
        </w:tc>
      </w:tr>
      <w:tr w:rsidR="00C47832" w:rsidRPr="003101BC" w14:paraId="4A325E70" w14:textId="77777777" w:rsidTr="003C261A">
        <w:trPr>
          <w:trHeight w:val="142"/>
        </w:trPr>
        <w:tc>
          <w:tcPr>
            <w:tcW w:w="603" w:type="dxa"/>
            <w:vMerge/>
          </w:tcPr>
          <w:p w14:paraId="79D23701" w14:textId="77777777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109516DB" w14:textId="77777777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429A7BD7" w14:textId="7AF940E4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</w:t>
            </w:r>
          </w:p>
        </w:tc>
        <w:tc>
          <w:tcPr>
            <w:tcW w:w="5678" w:type="dxa"/>
          </w:tcPr>
          <w:p w14:paraId="3B8DCE5B" w14:textId="0BABF683" w:rsidR="00C47832" w:rsidRPr="003101BC" w:rsidRDefault="00C47832" w:rsidP="00C47832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Yes</w:t>
            </w:r>
          </w:p>
        </w:tc>
      </w:tr>
      <w:tr w:rsidR="00C47832" w:rsidRPr="003101BC" w14:paraId="4EB19B44" w14:textId="77777777" w:rsidTr="003C261A">
        <w:trPr>
          <w:trHeight w:val="142"/>
        </w:trPr>
        <w:tc>
          <w:tcPr>
            <w:tcW w:w="603" w:type="dxa"/>
            <w:vMerge/>
          </w:tcPr>
          <w:p w14:paraId="095DBF50" w14:textId="77777777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6C81249F" w14:textId="77777777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3166C952" w14:textId="473B6EED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Source</w:t>
            </w:r>
          </w:p>
        </w:tc>
        <w:tc>
          <w:tcPr>
            <w:tcW w:w="5678" w:type="dxa"/>
          </w:tcPr>
          <w:p w14:paraId="4F461572" w14:textId="77777777" w:rsidR="00C47832" w:rsidRPr="003101BC" w:rsidRDefault="00C47832" w:rsidP="00C47832">
            <w:pPr>
              <w:rPr>
                <w:color w:val="000000" w:themeColor="text1"/>
                <w:lang w:bidi="th-TH"/>
              </w:rPr>
            </w:pPr>
          </w:p>
        </w:tc>
      </w:tr>
      <w:tr w:rsidR="00C47832" w:rsidRPr="003101BC" w14:paraId="3D978860" w14:textId="77777777" w:rsidTr="003C261A">
        <w:trPr>
          <w:trHeight w:val="142"/>
        </w:trPr>
        <w:tc>
          <w:tcPr>
            <w:tcW w:w="603" w:type="dxa"/>
            <w:vMerge/>
          </w:tcPr>
          <w:p w14:paraId="0E9E6C47" w14:textId="77777777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6EAC9AD5" w14:textId="77777777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6EBCE2AC" w14:textId="4E1B5CED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678" w:type="dxa"/>
          </w:tcPr>
          <w:p w14:paraId="5F50E614" w14:textId="409782EC" w:rsidR="00C47832" w:rsidRPr="003101BC" w:rsidRDefault="00A41C92" w:rsidP="00C47832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“</w:t>
            </w:r>
            <w:r w:rsidR="00C47832">
              <w:rPr>
                <w:color w:val="000000" w:themeColor="text1"/>
                <w:lang w:bidi="th-TH"/>
              </w:rPr>
              <w:t>01</w:t>
            </w:r>
            <w:r>
              <w:rPr>
                <w:color w:val="000000" w:themeColor="text1"/>
                <w:lang w:bidi="th-TH"/>
              </w:rPr>
              <w:t>”</w:t>
            </w:r>
          </w:p>
        </w:tc>
      </w:tr>
      <w:tr w:rsidR="00C47832" w:rsidRPr="003101BC" w14:paraId="7C78C8E4" w14:textId="77777777" w:rsidTr="003C261A">
        <w:trPr>
          <w:trHeight w:val="142"/>
        </w:trPr>
        <w:tc>
          <w:tcPr>
            <w:tcW w:w="603" w:type="dxa"/>
            <w:vMerge w:val="restart"/>
          </w:tcPr>
          <w:p w14:paraId="1019EBBA" w14:textId="59B74109" w:rsidR="00C47832" w:rsidRPr="003101BC" w:rsidRDefault="00C47832" w:rsidP="002419D2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1</w:t>
            </w:r>
            <w:r w:rsidR="002419D2">
              <w:rPr>
                <w:color w:val="000000" w:themeColor="text1"/>
                <w:lang w:bidi="en-US"/>
              </w:rPr>
              <w:t>1</w:t>
            </w:r>
          </w:p>
        </w:tc>
        <w:tc>
          <w:tcPr>
            <w:tcW w:w="1907" w:type="dxa"/>
            <w:vMerge w:val="restart"/>
          </w:tcPr>
          <w:p w14:paraId="4D74F917" w14:textId="60A7F520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Account Code</w:t>
            </w:r>
          </w:p>
        </w:tc>
        <w:tc>
          <w:tcPr>
            <w:tcW w:w="1321" w:type="dxa"/>
          </w:tcPr>
          <w:p w14:paraId="1B84BBE1" w14:textId="526C3F62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678" w:type="dxa"/>
          </w:tcPr>
          <w:p w14:paraId="4E285604" w14:textId="61B2F3E1" w:rsidR="00C47832" w:rsidRPr="003101BC" w:rsidRDefault="00C47832" w:rsidP="00C47832">
            <w:pPr>
              <w:rPr>
                <w:color w:val="000000" w:themeColor="text1"/>
                <w:lang w:bidi="th-TH"/>
              </w:rPr>
            </w:pPr>
            <w:r>
              <w:rPr>
                <w:rFonts w:hint="cs"/>
                <w:color w:val="000000" w:themeColor="text1"/>
                <w:cs/>
                <w:lang w:bidi="th-TH"/>
              </w:rPr>
              <w:t xml:space="preserve">ระบุ </w:t>
            </w:r>
            <w:r>
              <w:rPr>
                <w:color w:val="000000" w:themeColor="text1"/>
                <w:lang w:bidi="th-TH"/>
              </w:rPr>
              <w:t xml:space="preserve">Segment2 </w:t>
            </w:r>
            <w:r>
              <w:rPr>
                <w:rFonts w:hint="cs"/>
                <w:color w:val="000000" w:themeColor="text1"/>
                <w:cs/>
                <w:lang w:bidi="th-TH"/>
              </w:rPr>
              <w:t>ของผังบัญชี</w:t>
            </w:r>
          </w:p>
        </w:tc>
      </w:tr>
      <w:tr w:rsidR="00C47832" w:rsidRPr="003101BC" w14:paraId="6065CF2B" w14:textId="77777777" w:rsidTr="003C261A">
        <w:trPr>
          <w:trHeight w:val="142"/>
        </w:trPr>
        <w:tc>
          <w:tcPr>
            <w:tcW w:w="603" w:type="dxa"/>
            <w:vMerge/>
          </w:tcPr>
          <w:p w14:paraId="40BFD32E" w14:textId="77777777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1A156B66" w14:textId="77777777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42C5D9CF" w14:textId="1DC86DF1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Prompt</w:t>
            </w:r>
          </w:p>
        </w:tc>
        <w:tc>
          <w:tcPr>
            <w:tcW w:w="5678" w:type="dxa"/>
          </w:tcPr>
          <w:p w14:paraId="3B41A50E" w14:textId="677D6D7F" w:rsidR="00C47832" w:rsidRPr="003101BC" w:rsidRDefault="00C47832" w:rsidP="00C47832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Account Code</w:t>
            </w:r>
          </w:p>
        </w:tc>
      </w:tr>
      <w:tr w:rsidR="00C47832" w:rsidRPr="003101BC" w14:paraId="30819E55" w14:textId="77777777" w:rsidTr="003C261A">
        <w:trPr>
          <w:trHeight w:val="142"/>
        </w:trPr>
        <w:tc>
          <w:tcPr>
            <w:tcW w:w="603" w:type="dxa"/>
            <w:vMerge/>
          </w:tcPr>
          <w:p w14:paraId="3CC99098" w14:textId="77777777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1BBCE73F" w14:textId="77777777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39000F10" w14:textId="2D2E7A23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</w:t>
            </w:r>
          </w:p>
        </w:tc>
        <w:tc>
          <w:tcPr>
            <w:tcW w:w="5678" w:type="dxa"/>
          </w:tcPr>
          <w:p w14:paraId="524EB4F9" w14:textId="1B1A53BB" w:rsidR="00C47832" w:rsidRPr="003101BC" w:rsidRDefault="00C47832" w:rsidP="00C47832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Yes</w:t>
            </w:r>
          </w:p>
        </w:tc>
      </w:tr>
      <w:tr w:rsidR="00C47832" w:rsidRPr="003101BC" w14:paraId="6136D93B" w14:textId="77777777" w:rsidTr="003C261A">
        <w:trPr>
          <w:trHeight w:val="142"/>
        </w:trPr>
        <w:tc>
          <w:tcPr>
            <w:tcW w:w="603" w:type="dxa"/>
            <w:vMerge/>
          </w:tcPr>
          <w:p w14:paraId="77A3EF9A" w14:textId="77777777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672BE725" w14:textId="77777777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1A4F6E8E" w14:textId="6B106468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Source</w:t>
            </w:r>
          </w:p>
        </w:tc>
        <w:tc>
          <w:tcPr>
            <w:tcW w:w="5678" w:type="dxa"/>
          </w:tcPr>
          <w:p w14:paraId="7450F794" w14:textId="77777777" w:rsidR="00C47832" w:rsidRPr="003101BC" w:rsidRDefault="00C47832" w:rsidP="00C47832">
            <w:pPr>
              <w:rPr>
                <w:color w:val="000000" w:themeColor="text1"/>
                <w:lang w:bidi="th-TH"/>
              </w:rPr>
            </w:pPr>
          </w:p>
        </w:tc>
      </w:tr>
      <w:tr w:rsidR="00C47832" w:rsidRPr="003101BC" w14:paraId="2395B79E" w14:textId="77777777" w:rsidTr="003C261A">
        <w:trPr>
          <w:trHeight w:val="142"/>
        </w:trPr>
        <w:tc>
          <w:tcPr>
            <w:tcW w:w="603" w:type="dxa"/>
            <w:vMerge/>
          </w:tcPr>
          <w:p w14:paraId="10389F01" w14:textId="77777777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6738926C" w14:textId="77777777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005627C2" w14:textId="6EE8E5DC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678" w:type="dxa"/>
          </w:tcPr>
          <w:p w14:paraId="043FEDE2" w14:textId="09ED6B1B" w:rsidR="00C47832" w:rsidRPr="003101BC" w:rsidRDefault="00A41C92" w:rsidP="00C47832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“</w:t>
            </w:r>
            <w:r w:rsidR="00C47832">
              <w:rPr>
                <w:color w:val="000000" w:themeColor="text1"/>
                <w:lang w:bidi="th-TH"/>
              </w:rPr>
              <w:t>000000</w:t>
            </w:r>
            <w:r>
              <w:rPr>
                <w:color w:val="000000" w:themeColor="text1"/>
                <w:lang w:bidi="th-TH"/>
              </w:rPr>
              <w:t>”</w:t>
            </w:r>
          </w:p>
        </w:tc>
      </w:tr>
      <w:tr w:rsidR="00C47832" w:rsidRPr="003101BC" w14:paraId="6046D1EC" w14:textId="77777777" w:rsidTr="003C261A">
        <w:trPr>
          <w:trHeight w:val="142"/>
        </w:trPr>
        <w:tc>
          <w:tcPr>
            <w:tcW w:w="603" w:type="dxa"/>
            <w:vMerge w:val="restart"/>
          </w:tcPr>
          <w:p w14:paraId="18599689" w14:textId="4714C38C" w:rsidR="00C47832" w:rsidRPr="003101BC" w:rsidRDefault="00C47832" w:rsidP="002419D2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1</w:t>
            </w:r>
            <w:r w:rsidR="002419D2">
              <w:rPr>
                <w:color w:val="000000" w:themeColor="text1"/>
                <w:lang w:bidi="en-US"/>
              </w:rPr>
              <w:t>2</w:t>
            </w:r>
          </w:p>
        </w:tc>
        <w:tc>
          <w:tcPr>
            <w:tcW w:w="1907" w:type="dxa"/>
            <w:vMerge w:val="restart"/>
          </w:tcPr>
          <w:p w14:paraId="3FF0D6D8" w14:textId="6E5E9A54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Store</w:t>
            </w:r>
          </w:p>
        </w:tc>
        <w:tc>
          <w:tcPr>
            <w:tcW w:w="1321" w:type="dxa"/>
          </w:tcPr>
          <w:p w14:paraId="156EE47A" w14:textId="6B499FC7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678" w:type="dxa"/>
          </w:tcPr>
          <w:p w14:paraId="5A3FE526" w14:textId="10F78BCA" w:rsidR="00C47832" w:rsidRPr="003101BC" w:rsidRDefault="00C47832" w:rsidP="00C47832">
            <w:pPr>
              <w:rPr>
                <w:color w:val="000000" w:themeColor="text1"/>
                <w:lang w:bidi="th-TH"/>
              </w:rPr>
            </w:pPr>
            <w:r>
              <w:rPr>
                <w:rFonts w:hint="cs"/>
                <w:color w:val="000000" w:themeColor="text1"/>
                <w:cs/>
                <w:lang w:bidi="th-TH"/>
              </w:rPr>
              <w:t xml:space="preserve">ระบุ </w:t>
            </w:r>
            <w:r>
              <w:rPr>
                <w:color w:val="000000" w:themeColor="text1"/>
                <w:lang w:bidi="th-TH"/>
              </w:rPr>
              <w:t xml:space="preserve">Segment3 </w:t>
            </w:r>
            <w:r>
              <w:rPr>
                <w:rFonts w:hint="cs"/>
                <w:color w:val="000000" w:themeColor="text1"/>
                <w:cs/>
                <w:lang w:bidi="th-TH"/>
              </w:rPr>
              <w:t>ของผังบัญชี</w:t>
            </w:r>
          </w:p>
        </w:tc>
      </w:tr>
      <w:tr w:rsidR="00C47832" w:rsidRPr="003101BC" w14:paraId="5FF9FF30" w14:textId="77777777" w:rsidTr="003C261A">
        <w:trPr>
          <w:trHeight w:val="142"/>
        </w:trPr>
        <w:tc>
          <w:tcPr>
            <w:tcW w:w="603" w:type="dxa"/>
            <w:vMerge/>
          </w:tcPr>
          <w:p w14:paraId="17F032E3" w14:textId="77777777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74DCF45F" w14:textId="77777777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5B97CC68" w14:textId="0283865D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Prompt</w:t>
            </w:r>
          </w:p>
        </w:tc>
        <w:tc>
          <w:tcPr>
            <w:tcW w:w="5678" w:type="dxa"/>
          </w:tcPr>
          <w:p w14:paraId="6989A133" w14:textId="109AA9F2" w:rsidR="00C47832" w:rsidRPr="003101BC" w:rsidRDefault="00C47832" w:rsidP="00C47832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Store</w:t>
            </w:r>
          </w:p>
        </w:tc>
      </w:tr>
      <w:tr w:rsidR="00C47832" w:rsidRPr="003101BC" w14:paraId="70A60741" w14:textId="77777777" w:rsidTr="003C261A">
        <w:trPr>
          <w:trHeight w:val="142"/>
        </w:trPr>
        <w:tc>
          <w:tcPr>
            <w:tcW w:w="603" w:type="dxa"/>
            <w:vMerge/>
          </w:tcPr>
          <w:p w14:paraId="14BFB03A" w14:textId="77777777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18D8681B" w14:textId="77777777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411E8EC7" w14:textId="0AC65503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</w:t>
            </w:r>
          </w:p>
        </w:tc>
        <w:tc>
          <w:tcPr>
            <w:tcW w:w="5678" w:type="dxa"/>
          </w:tcPr>
          <w:p w14:paraId="4C584042" w14:textId="54DD8F0F" w:rsidR="00C47832" w:rsidRPr="003101BC" w:rsidRDefault="00C47832" w:rsidP="00C47832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Yes</w:t>
            </w:r>
          </w:p>
        </w:tc>
      </w:tr>
      <w:tr w:rsidR="00C47832" w:rsidRPr="003101BC" w14:paraId="44D059B4" w14:textId="77777777" w:rsidTr="003C261A">
        <w:trPr>
          <w:trHeight w:val="142"/>
        </w:trPr>
        <w:tc>
          <w:tcPr>
            <w:tcW w:w="603" w:type="dxa"/>
            <w:vMerge/>
          </w:tcPr>
          <w:p w14:paraId="2C713C4E" w14:textId="77777777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0F234133" w14:textId="77777777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5688F23B" w14:textId="75B8028B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Source</w:t>
            </w:r>
          </w:p>
        </w:tc>
        <w:tc>
          <w:tcPr>
            <w:tcW w:w="5678" w:type="dxa"/>
          </w:tcPr>
          <w:p w14:paraId="5EC19DD2" w14:textId="77777777" w:rsidR="00C47832" w:rsidRPr="003101BC" w:rsidRDefault="00C47832" w:rsidP="00C47832">
            <w:pPr>
              <w:rPr>
                <w:color w:val="000000" w:themeColor="text1"/>
                <w:lang w:bidi="th-TH"/>
              </w:rPr>
            </w:pPr>
          </w:p>
        </w:tc>
      </w:tr>
      <w:tr w:rsidR="00C47832" w:rsidRPr="003101BC" w14:paraId="07039756" w14:textId="77777777" w:rsidTr="003C261A">
        <w:trPr>
          <w:trHeight w:val="142"/>
        </w:trPr>
        <w:tc>
          <w:tcPr>
            <w:tcW w:w="603" w:type="dxa"/>
            <w:vMerge/>
          </w:tcPr>
          <w:p w14:paraId="080E351F" w14:textId="77777777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24189ADD" w14:textId="77777777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5EF9D764" w14:textId="2F469702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678" w:type="dxa"/>
          </w:tcPr>
          <w:p w14:paraId="31C8FFA1" w14:textId="0E8B46F9" w:rsidR="00C47832" w:rsidRPr="003101BC" w:rsidRDefault="00A41C92" w:rsidP="00C47832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“</w:t>
            </w:r>
            <w:r w:rsidR="00C47832">
              <w:rPr>
                <w:color w:val="000000" w:themeColor="text1"/>
                <w:lang w:bidi="th-TH"/>
              </w:rPr>
              <w:t>00000</w:t>
            </w:r>
            <w:r>
              <w:rPr>
                <w:color w:val="000000" w:themeColor="text1"/>
                <w:lang w:bidi="th-TH"/>
              </w:rPr>
              <w:t>”</w:t>
            </w:r>
          </w:p>
        </w:tc>
      </w:tr>
      <w:tr w:rsidR="00C47832" w:rsidRPr="003101BC" w14:paraId="17779C63" w14:textId="77777777" w:rsidTr="003C261A">
        <w:trPr>
          <w:trHeight w:val="142"/>
        </w:trPr>
        <w:tc>
          <w:tcPr>
            <w:tcW w:w="603" w:type="dxa"/>
            <w:vMerge w:val="restart"/>
          </w:tcPr>
          <w:p w14:paraId="4C63611D" w14:textId="1EC8A5B3" w:rsidR="00C47832" w:rsidRPr="003101BC" w:rsidRDefault="00C47832" w:rsidP="002419D2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1</w:t>
            </w:r>
            <w:r w:rsidR="002419D2">
              <w:rPr>
                <w:color w:val="000000" w:themeColor="text1"/>
                <w:lang w:bidi="en-US"/>
              </w:rPr>
              <w:t>3</w:t>
            </w:r>
          </w:p>
        </w:tc>
        <w:tc>
          <w:tcPr>
            <w:tcW w:w="1907" w:type="dxa"/>
            <w:vMerge w:val="restart"/>
          </w:tcPr>
          <w:p w14:paraId="1B91828F" w14:textId="155D9C4F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Project</w:t>
            </w:r>
          </w:p>
        </w:tc>
        <w:tc>
          <w:tcPr>
            <w:tcW w:w="1321" w:type="dxa"/>
          </w:tcPr>
          <w:p w14:paraId="384A6671" w14:textId="421BF07B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678" w:type="dxa"/>
          </w:tcPr>
          <w:p w14:paraId="1948C343" w14:textId="08B9F049" w:rsidR="00C47832" w:rsidRPr="003101BC" w:rsidRDefault="00C47832" w:rsidP="00C47832">
            <w:pPr>
              <w:rPr>
                <w:color w:val="000000" w:themeColor="text1"/>
                <w:lang w:bidi="th-TH"/>
              </w:rPr>
            </w:pPr>
            <w:r>
              <w:rPr>
                <w:rFonts w:hint="cs"/>
                <w:color w:val="000000" w:themeColor="text1"/>
                <w:cs/>
                <w:lang w:bidi="th-TH"/>
              </w:rPr>
              <w:t xml:space="preserve">ระบุ </w:t>
            </w:r>
            <w:r>
              <w:rPr>
                <w:color w:val="000000" w:themeColor="text1"/>
                <w:lang w:bidi="th-TH"/>
              </w:rPr>
              <w:t xml:space="preserve">Segment4 </w:t>
            </w:r>
            <w:r>
              <w:rPr>
                <w:rFonts w:hint="cs"/>
                <w:color w:val="000000" w:themeColor="text1"/>
                <w:cs/>
                <w:lang w:bidi="th-TH"/>
              </w:rPr>
              <w:t>ของผังบัญชี</w:t>
            </w:r>
          </w:p>
        </w:tc>
      </w:tr>
      <w:tr w:rsidR="00C47832" w:rsidRPr="003101BC" w14:paraId="2FC09C0B" w14:textId="77777777" w:rsidTr="003C261A">
        <w:trPr>
          <w:trHeight w:val="142"/>
        </w:trPr>
        <w:tc>
          <w:tcPr>
            <w:tcW w:w="603" w:type="dxa"/>
            <w:vMerge/>
          </w:tcPr>
          <w:p w14:paraId="62B73A89" w14:textId="77777777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2A4D78EE" w14:textId="77777777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79251029" w14:textId="44E586D5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Prompt</w:t>
            </w:r>
          </w:p>
        </w:tc>
        <w:tc>
          <w:tcPr>
            <w:tcW w:w="5678" w:type="dxa"/>
          </w:tcPr>
          <w:p w14:paraId="1DE9DC99" w14:textId="20F79FA9" w:rsidR="00C47832" w:rsidRPr="003101BC" w:rsidRDefault="00C47832" w:rsidP="00C47832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Project</w:t>
            </w:r>
          </w:p>
        </w:tc>
      </w:tr>
      <w:tr w:rsidR="00C47832" w:rsidRPr="003101BC" w14:paraId="394BD52E" w14:textId="77777777" w:rsidTr="003C261A">
        <w:trPr>
          <w:trHeight w:val="142"/>
        </w:trPr>
        <w:tc>
          <w:tcPr>
            <w:tcW w:w="603" w:type="dxa"/>
            <w:vMerge/>
          </w:tcPr>
          <w:p w14:paraId="0B2F3042" w14:textId="77777777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2C5B1AC9" w14:textId="77777777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3E1F5D72" w14:textId="347285A7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</w:t>
            </w:r>
          </w:p>
        </w:tc>
        <w:tc>
          <w:tcPr>
            <w:tcW w:w="5678" w:type="dxa"/>
          </w:tcPr>
          <w:p w14:paraId="5450C2BE" w14:textId="55403256" w:rsidR="00C47832" w:rsidRPr="003101BC" w:rsidRDefault="00C47832" w:rsidP="00C47832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Yes</w:t>
            </w:r>
          </w:p>
        </w:tc>
      </w:tr>
      <w:tr w:rsidR="00C47832" w:rsidRPr="003101BC" w14:paraId="5287EC37" w14:textId="77777777" w:rsidTr="003C261A">
        <w:trPr>
          <w:trHeight w:val="142"/>
        </w:trPr>
        <w:tc>
          <w:tcPr>
            <w:tcW w:w="603" w:type="dxa"/>
            <w:vMerge/>
          </w:tcPr>
          <w:p w14:paraId="2D3E1D9A" w14:textId="77777777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43027942" w14:textId="77777777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50F2AA6C" w14:textId="287E1D34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Source</w:t>
            </w:r>
          </w:p>
        </w:tc>
        <w:tc>
          <w:tcPr>
            <w:tcW w:w="5678" w:type="dxa"/>
          </w:tcPr>
          <w:p w14:paraId="0880DC16" w14:textId="77777777" w:rsidR="00C47832" w:rsidRPr="003101BC" w:rsidRDefault="00C47832" w:rsidP="00C47832">
            <w:pPr>
              <w:rPr>
                <w:color w:val="000000" w:themeColor="text1"/>
                <w:lang w:bidi="th-TH"/>
              </w:rPr>
            </w:pPr>
          </w:p>
        </w:tc>
      </w:tr>
      <w:tr w:rsidR="00C47832" w:rsidRPr="003101BC" w14:paraId="6DABB03C" w14:textId="77777777" w:rsidTr="003C261A">
        <w:trPr>
          <w:trHeight w:val="142"/>
        </w:trPr>
        <w:tc>
          <w:tcPr>
            <w:tcW w:w="603" w:type="dxa"/>
            <w:vMerge/>
          </w:tcPr>
          <w:p w14:paraId="437DEAF9" w14:textId="77777777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50AC2900" w14:textId="77777777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77ADB6F8" w14:textId="09331CF3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678" w:type="dxa"/>
          </w:tcPr>
          <w:p w14:paraId="5E513D5B" w14:textId="60577F3E" w:rsidR="00C47832" w:rsidRPr="003101BC" w:rsidRDefault="00A41C92" w:rsidP="00C47832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“</w:t>
            </w:r>
            <w:r w:rsidR="00C47832">
              <w:rPr>
                <w:color w:val="000000" w:themeColor="text1"/>
                <w:lang w:bidi="th-TH"/>
              </w:rPr>
              <w:t>000000</w:t>
            </w:r>
            <w:r>
              <w:rPr>
                <w:color w:val="000000" w:themeColor="text1"/>
                <w:lang w:bidi="th-TH"/>
              </w:rPr>
              <w:t>”</w:t>
            </w:r>
          </w:p>
        </w:tc>
      </w:tr>
      <w:tr w:rsidR="00C47832" w:rsidRPr="003101BC" w14:paraId="34BD0302" w14:textId="77777777" w:rsidTr="003C261A">
        <w:trPr>
          <w:trHeight w:val="142"/>
        </w:trPr>
        <w:tc>
          <w:tcPr>
            <w:tcW w:w="603" w:type="dxa"/>
            <w:vMerge w:val="restart"/>
          </w:tcPr>
          <w:p w14:paraId="238CD5F0" w14:textId="3F1C3424" w:rsidR="00C47832" w:rsidRPr="003101BC" w:rsidRDefault="00C47832" w:rsidP="002419D2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1</w:t>
            </w:r>
            <w:r w:rsidR="002419D2">
              <w:rPr>
                <w:color w:val="000000" w:themeColor="text1"/>
                <w:lang w:bidi="en-US"/>
              </w:rPr>
              <w:t>4</w:t>
            </w:r>
          </w:p>
        </w:tc>
        <w:tc>
          <w:tcPr>
            <w:tcW w:w="1907" w:type="dxa"/>
            <w:vMerge w:val="restart"/>
          </w:tcPr>
          <w:p w14:paraId="6CF81C5F" w14:textId="00881521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Future1</w:t>
            </w:r>
          </w:p>
        </w:tc>
        <w:tc>
          <w:tcPr>
            <w:tcW w:w="1321" w:type="dxa"/>
          </w:tcPr>
          <w:p w14:paraId="05654D98" w14:textId="08EA4D94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678" w:type="dxa"/>
          </w:tcPr>
          <w:p w14:paraId="1A5E750C" w14:textId="3578B0E0" w:rsidR="00C47832" w:rsidRPr="003101BC" w:rsidRDefault="00C47832" w:rsidP="00C47832">
            <w:pPr>
              <w:rPr>
                <w:color w:val="000000" w:themeColor="text1"/>
                <w:lang w:bidi="th-TH"/>
              </w:rPr>
            </w:pPr>
            <w:r>
              <w:rPr>
                <w:rFonts w:hint="cs"/>
                <w:color w:val="000000" w:themeColor="text1"/>
                <w:cs/>
                <w:lang w:bidi="th-TH"/>
              </w:rPr>
              <w:t xml:space="preserve">ระบุ </w:t>
            </w:r>
            <w:r>
              <w:rPr>
                <w:color w:val="000000" w:themeColor="text1"/>
                <w:lang w:bidi="th-TH"/>
              </w:rPr>
              <w:t xml:space="preserve">Segment5 </w:t>
            </w:r>
            <w:r>
              <w:rPr>
                <w:rFonts w:hint="cs"/>
                <w:color w:val="000000" w:themeColor="text1"/>
                <w:cs/>
                <w:lang w:bidi="th-TH"/>
              </w:rPr>
              <w:t>ของผังบัญชี</w:t>
            </w:r>
          </w:p>
        </w:tc>
      </w:tr>
      <w:tr w:rsidR="00C47832" w:rsidRPr="003101BC" w14:paraId="17FC7769" w14:textId="77777777" w:rsidTr="003C261A">
        <w:trPr>
          <w:trHeight w:val="142"/>
        </w:trPr>
        <w:tc>
          <w:tcPr>
            <w:tcW w:w="603" w:type="dxa"/>
            <w:vMerge/>
          </w:tcPr>
          <w:p w14:paraId="52293FAA" w14:textId="77777777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137C31BB" w14:textId="77777777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1E8C85AA" w14:textId="1FAEDC31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Prompt</w:t>
            </w:r>
          </w:p>
        </w:tc>
        <w:tc>
          <w:tcPr>
            <w:tcW w:w="5678" w:type="dxa"/>
          </w:tcPr>
          <w:p w14:paraId="0FF07D1D" w14:textId="39DE83D9" w:rsidR="00C47832" w:rsidRPr="003101BC" w:rsidRDefault="00C47832" w:rsidP="00C47832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Future1</w:t>
            </w:r>
          </w:p>
        </w:tc>
      </w:tr>
      <w:tr w:rsidR="00C47832" w:rsidRPr="003101BC" w14:paraId="4FD4D9CA" w14:textId="77777777" w:rsidTr="003C261A">
        <w:trPr>
          <w:trHeight w:val="142"/>
        </w:trPr>
        <w:tc>
          <w:tcPr>
            <w:tcW w:w="603" w:type="dxa"/>
            <w:vMerge/>
          </w:tcPr>
          <w:p w14:paraId="4B7DC19F" w14:textId="77777777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3279DFBB" w14:textId="77777777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0888E327" w14:textId="12420AD6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</w:t>
            </w:r>
          </w:p>
        </w:tc>
        <w:tc>
          <w:tcPr>
            <w:tcW w:w="5678" w:type="dxa"/>
          </w:tcPr>
          <w:p w14:paraId="067EF6F5" w14:textId="6A1E5E16" w:rsidR="00C47832" w:rsidRPr="003101BC" w:rsidRDefault="00C47832" w:rsidP="00C47832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Yes</w:t>
            </w:r>
          </w:p>
        </w:tc>
      </w:tr>
      <w:tr w:rsidR="00C47832" w:rsidRPr="003101BC" w14:paraId="5B744243" w14:textId="77777777" w:rsidTr="003C261A">
        <w:trPr>
          <w:trHeight w:val="142"/>
        </w:trPr>
        <w:tc>
          <w:tcPr>
            <w:tcW w:w="603" w:type="dxa"/>
            <w:vMerge/>
          </w:tcPr>
          <w:p w14:paraId="33B3EA7B" w14:textId="77777777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18375132" w14:textId="77777777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1D329CD8" w14:textId="0AA66EB7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Source</w:t>
            </w:r>
          </w:p>
        </w:tc>
        <w:tc>
          <w:tcPr>
            <w:tcW w:w="5678" w:type="dxa"/>
          </w:tcPr>
          <w:p w14:paraId="39B7CE5B" w14:textId="77777777" w:rsidR="00C47832" w:rsidRPr="003101BC" w:rsidRDefault="00C47832" w:rsidP="00C47832">
            <w:pPr>
              <w:rPr>
                <w:color w:val="000000" w:themeColor="text1"/>
                <w:lang w:bidi="th-TH"/>
              </w:rPr>
            </w:pPr>
          </w:p>
        </w:tc>
      </w:tr>
      <w:tr w:rsidR="00C47832" w:rsidRPr="003101BC" w14:paraId="6A9396B4" w14:textId="77777777" w:rsidTr="003C261A">
        <w:trPr>
          <w:trHeight w:val="142"/>
        </w:trPr>
        <w:tc>
          <w:tcPr>
            <w:tcW w:w="603" w:type="dxa"/>
            <w:vMerge/>
          </w:tcPr>
          <w:p w14:paraId="161EEFF1" w14:textId="77777777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3BE79DBC" w14:textId="77777777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3F9AFD14" w14:textId="2DF21416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678" w:type="dxa"/>
          </w:tcPr>
          <w:p w14:paraId="37EBC28E" w14:textId="64EC6F48" w:rsidR="00C47832" w:rsidRPr="003101BC" w:rsidRDefault="00A41C92" w:rsidP="00C47832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“</w:t>
            </w:r>
            <w:r w:rsidR="00C47832">
              <w:rPr>
                <w:color w:val="000000" w:themeColor="text1"/>
                <w:lang w:bidi="th-TH"/>
              </w:rPr>
              <w:t>00</w:t>
            </w:r>
            <w:r>
              <w:rPr>
                <w:color w:val="000000" w:themeColor="text1"/>
                <w:lang w:bidi="th-TH"/>
              </w:rPr>
              <w:t>”</w:t>
            </w:r>
          </w:p>
        </w:tc>
      </w:tr>
      <w:tr w:rsidR="00C47832" w:rsidRPr="003101BC" w14:paraId="7B358DFE" w14:textId="77777777" w:rsidTr="003C261A">
        <w:trPr>
          <w:trHeight w:val="142"/>
        </w:trPr>
        <w:tc>
          <w:tcPr>
            <w:tcW w:w="603" w:type="dxa"/>
            <w:vMerge w:val="restart"/>
          </w:tcPr>
          <w:p w14:paraId="1A5F46D3" w14:textId="521FFC72" w:rsidR="00C47832" w:rsidRPr="003101BC" w:rsidRDefault="00C47832" w:rsidP="002419D2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1</w:t>
            </w:r>
            <w:r w:rsidR="002419D2">
              <w:rPr>
                <w:color w:val="000000" w:themeColor="text1"/>
                <w:lang w:bidi="en-US"/>
              </w:rPr>
              <w:t>5</w:t>
            </w:r>
          </w:p>
        </w:tc>
        <w:tc>
          <w:tcPr>
            <w:tcW w:w="1907" w:type="dxa"/>
            <w:vMerge w:val="restart"/>
          </w:tcPr>
          <w:p w14:paraId="542CC9A5" w14:textId="7F9F33A7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Future2</w:t>
            </w:r>
          </w:p>
        </w:tc>
        <w:tc>
          <w:tcPr>
            <w:tcW w:w="1321" w:type="dxa"/>
          </w:tcPr>
          <w:p w14:paraId="5540933C" w14:textId="3AF94CE9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678" w:type="dxa"/>
          </w:tcPr>
          <w:p w14:paraId="295D4BE6" w14:textId="0ED369C1" w:rsidR="00C47832" w:rsidRPr="003101BC" w:rsidRDefault="00C47832" w:rsidP="00C47832">
            <w:pPr>
              <w:rPr>
                <w:color w:val="000000" w:themeColor="text1"/>
                <w:lang w:bidi="th-TH"/>
              </w:rPr>
            </w:pPr>
            <w:r>
              <w:rPr>
                <w:rFonts w:hint="cs"/>
                <w:color w:val="000000" w:themeColor="text1"/>
                <w:cs/>
                <w:lang w:bidi="th-TH"/>
              </w:rPr>
              <w:t xml:space="preserve">ระบุ </w:t>
            </w:r>
            <w:r>
              <w:rPr>
                <w:color w:val="000000" w:themeColor="text1"/>
                <w:lang w:bidi="th-TH"/>
              </w:rPr>
              <w:t xml:space="preserve">Segment6 </w:t>
            </w:r>
            <w:r>
              <w:rPr>
                <w:rFonts w:hint="cs"/>
                <w:color w:val="000000" w:themeColor="text1"/>
                <w:cs/>
                <w:lang w:bidi="th-TH"/>
              </w:rPr>
              <w:t>ของผังบัญชี</w:t>
            </w:r>
          </w:p>
        </w:tc>
      </w:tr>
      <w:tr w:rsidR="00C47832" w:rsidRPr="003101BC" w14:paraId="077311FD" w14:textId="77777777" w:rsidTr="003C261A">
        <w:trPr>
          <w:trHeight w:val="142"/>
        </w:trPr>
        <w:tc>
          <w:tcPr>
            <w:tcW w:w="603" w:type="dxa"/>
            <w:vMerge/>
          </w:tcPr>
          <w:p w14:paraId="50954880" w14:textId="77777777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0A0B40D4" w14:textId="77777777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6CC2AED3" w14:textId="090853F9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Prompt</w:t>
            </w:r>
          </w:p>
        </w:tc>
        <w:tc>
          <w:tcPr>
            <w:tcW w:w="5678" w:type="dxa"/>
          </w:tcPr>
          <w:p w14:paraId="03B9BC22" w14:textId="17FF5784" w:rsidR="00C47832" w:rsidRPr="003101BC" w:rsidRDefault="00C47832" w:rsidP="00C47832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Future2</w:t>
            </w:r>
          </w:p>
        </w:tc>
      </w:tr>
      <w:tr w:rsidR="00C47832" w:rsidRPr="003101BC" w14:paraId="3F5E1162" w14:textId="77777777" w:rsidTr="003C261A">
        <w:trPr>
          <w:trHeight w:val="142"/>
        </w:trPr>
        <w:tc>
          <w:tcPr>
            <w:tcW w:w="603" w:type="dxa"/>
            <w:vMerge/>
          </w:tcPr>
          <w:p w14:paraId="6485BBC6" w14:textId="77777777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798182DA" w14:textId="77777777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7885E2EC" w14:textId="1F8A3C52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</w:t>
            </w:r>
          </w:p>
        </w:tc>
        <w:tc>
          <w:tcPr>
            <w:tcW w:w="5678" w:type="dxa"/>
          </w:tcPr>
          <w:p w14:paraId="435F7025" w14:textId="2EC3E483" w:rsidR="00C47832" w:rsidRPr="003101BC" w:rsidRDefault="00C47832" w:rsidP="00C47832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Yes</w:t>
            </w:r>
          </w:p>
        </w:tc>
      </w:tr>
      <w:tr w:rsidR="00C47832" w:rsidRPr="003101BC" w14:paraId="2940F187" w14:textId="77777777" w:rsidTr="003C261A">
        <w:trPr>
          <w:trHeight w:val="142"/>
        </w:trPr>
        <w:tc>
          <w:tcPr>
            <w:tcW w:w="603" w:type="dxa"/>
            <w:vMerge/>
          </w:tcPr>
          <w:p w14:paraId="16CDC38E" w14:textId="77777777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6ED3E817" w14:textId="77777777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527B9B76" w14:textId="1538C67F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Source</w:t>
            </w:r>
          </w:p>
        </w:tc>
        <w:tc>
          <w:tcPr>
            <w:tcW w:w="5678" w:type="dxa"/>
          </w:tcPr>
          <w:p w14:paraId="6B07E74A" w14:textId="77777777" w:rsidR="00C47832" w:rsidRPr="003101BC" w:rsidRDefault="00C47832" w:rsidP="00C47832">
            <w:pPr>
              <w:rPr>
                <w:color w:val="000000" w:themeColor="text1"/>
                <w:lang w:bidi="th-TH"/>
              </w:rPr>
            </w:pPr>
          </w:p>
        </w:tc>
      </w:tr>
      <w:tr w:rsidR="00C47832" w:rsidRPr="003101BC" w14:paraId="5A010ECA" w14:textId="77777777" w:rsidTr="003C261A">
        <w:trPr>
          <w:trHeight w:val="142"/>
        </w:trPr>
        <w:tc>
          <w:tcPr>
            <w:tcW w:w="603" w:type="dxa"/>
            <w:vMerge/>
          </w:tcPr>
          <w:p w14:paraId="3B7E9465" w14:textId="77777777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020FC40E" w14:textId="77777777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31E10D00" w14:textId="3E23AC29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678" w:type="dxa"/>
          </w:tcPr>
          <w:p w14:paraId="21BC9085" w14:textId="7054EE01" w:rsidR="00C47832" w:rsidRPr="003101BC" w:rsidRDefault="00A41C92" w:rsidP="00C47832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“</w:t>
            </w:r>
            <w:r w:rsidR="00C47832">
              <w:rPr>
                <w:color w:val="000000" w:themeColor="text1"/>
                <w:lang w:bidi="th-TH"/>
              </w:rPr>
              <w:t>0000</w:t>
            </w:r>
            <w:r>
              <w:rPr>
                <w:color w:val="000000" w:themeColor="text1"/>
                <w:lang w:bidi="th-TH"/>
              </w:rPr>
              <w:t>”</w:t>
            </w:r>
          </w:p>
        </w:tc>
      </w:tr>
      <w:tr w:rsidR="00490CBB" w:rsidRPr="00D85B02" w14:paraId="041CA676" w14:textId="77777777" w:rsidTr="003C261A">
        <w:trPr>
          <w:trHeight w:val="142"/>
        </w:trPr>
        <w:tc>
          <w:tcPr>
            <w:tcW w:w="603" w:type="dxa"/>
            <w:vMerge w:val="restart"/>
          </w:tcPr>
          <w:p w14:paraId="26F7F223" w14:textId="7C116ACF" w:rsidR="00490CBB" w:rsidRPr="00D85B02" w:rsidRDefault="00490CBB" w:rsidP="00490CBB">
            <w:pPr>
              <w:rPr>
                <w:color w:val="000000" w:themeColor="text1"/>
                <w:lang w:bidi="en-US"/>
              </w:rPr>
            </w:pPr>
            <w:r w:rsidRPr="00D85B02">
              <w:rPr>
                <w:color w:val="000000" w:themeColor="text1"/>
                <w:lang w:bidi="en-US"/>
              </w:rPr>
              <w:t>16</w:t>
            </w:r>
          </w:p>
        </w:tc>
        <w:tc>
          <w:tcPr>
            <w:tcW w:w="1907" w:type="dxa"/>
            <w:vMerge w:val="restart"/>
          </w:tcPr>
          <w:p w14:paraId="1110E449" w14:textId="398367A4" w:rsidR="00490CBB" w:rsidRPr="00D85B02" w:rsidRDefault="00D85B02" w:rsidP="00490CBB">
            <w:pPr>
              <w:rPr>
                <w:color w:val="000000" w:themeColor="text1"/>
                <w:lang w:bidi="en-US"/>
              </w:rPr>
            </w:pPr>
            <w:r w:rsidRPr="00D85B02">
              <w:rPr>
                <w:color w:val="000000" w:themeColor="text1"/>
                <w:lang w:bidi="en-US"/>
              </w:rPr>
              <w:t>Transaction Type</w:t>
            </w:r>
          </w:p>
        </w:tc>
        <w:tc>
          <w:tcPr>
            <w:tcW w:w="1321" w:type="dxa"/>
          </w:tcPr>
          <w:p w14:paraId="50128781" w14:textId="1DF96DA9" w:rsidR="00490CBB" w:rsidRPr="00D85B02" w:rsidRDefault="00490CBB" w:rsidP="00490CBB">
            <w:pPr>
              <w:rPr>
                <w:color w:val="000000" w:themeColor="text1"/>
                <w:lang w:bidi="en-US"/>
              </w:rPr>
            </w:pPr>
            <w:r w:rsidRPr="00D85B02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678" w:type="dxa"/>
          </w:tcPr>
          <w:p w14:paraId="71E54889" w14:textId="3060BF15" w:rsidR="00490CBB" w:rsidRPr="00D85B02" w:rsidRDefault="00490CBB" w:rsidP="00D85B02">
            <w:pPr>
              <w:rPr>
                <w:color w:val="000000" w:themeColor="text1"/>
                <w:lang w:bidi="th-TH"/>
              </w:rPr>
            </w:pPr>
            <w:r w:rsidRPr="00D85B02">
              <w:rPr>
                <w:rFonts w:hint="cs"/>
                <w:color w:val="000000" w:themeColor="text1"/>
                <w:cs/>
                <w:lang w:bidi="th-TH"/>
              </w:rPr>
              <w:t xml:space="preserve">ระบุ </w:t>
            </w:r>
            <w:r w:rsidR="00D85B02" w:rsidRPr="00D85B02">
              <w:rPr>
                <w:color w:val="000000" w:themeColor="text1"/>
                <w:lang w:bidi="th-TH"/>
              </w:rPr>
              <w:t>Transaction Type</w:t>
            </w:r>
          </w:p>
        </w:tc>
      </w:tr>
      <w:tr w:rsidR="00490CBB" w:rsidRPr="00D85B02" w14:paraId="26A88968" w14:textId="77777777" w:rsidTr="003C261A">
        <w:trPr>
          <w:trHeight w:val="142"/>
        </w:trPr>
        <w:tc>
          <w:tcPr>
            <w:tcW w:w="603" w:type="dxa"/>
            <w:vMerge/>
          </w:tcPr>
          <w:p w14:paraId="5A2AA58D" w14:textId="77777777" w:rsidR="00490CBB" w:rsidRPr="00D85B02" w:rsidRDefault="00490CBB" w:rsidP="00490CB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311E0444" w14:textId="77777777" w:rsidR="00490CBB" w:rsidRPr="00D85B02" w:rsidRDefault="00490CBB" w:rsidP="00490CB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679669B6" w14:textId="21B2D756" w:rsidR="00490CBB" w:rsidRPr="00D85B02" w:rsidRDefault="00490CBB" w:rsidP="00490CBB">
            <w:pPr>
              <w:rPr>
                <w:color w:val="000000" w:themeColor="text1"/>
                <w:lang w:bidi="en-US"/>
              </w:rPr>
            </w:pPr>
            <w:r w:rsidRPr="00D85B02">
              <w:rPr>
                <w:color w:val="000000" w:themeColor="text1"/>
                <w:lang w:bidi="en-US"/>
              </w:rPr>
              <w:t>Prompt</w:t>
            </w:r>
          </w:p>
        </w:tc>
        <w:tc>
          <w:tcPr>
            <w:tcW w:w="5678" w:type="dxa"/>
          </w:tcPr>
          <w:p w14:paraId="10625020" w14:textId="10E13B65" w:rsidR="00490CBB" w:rsidRPr="00D85B02" w:rsidRDefault="00D85B02" w:rsidP="00490CBB">
            <w:pPr>
              <w:rPr>
                <w:color w:val="000000" w:themeColor="text1"/>
                <w:lang w:bidi="th-TH"/>
              </w:rPr>
            </w:pPr>
            <w:r w:rsidRPr="00D85B02">
              <w:rPr>
                <w:color w:val="000000" w:themeColor="text1"/>
                <w:lang w:bidi="th-TH"/>
              </w:rPr>
              <w:t>Transaction Type</w:t>
            </w:r>
          </w:p>
        </w:tc>
      </w:tr>
      <w:tr w:rsidR="00490CBB" w:rsidRPr="00D85B02" w14:paraId="4FCFAB42" w14:textId="77777777" w:rsidTr="003C261A">
        <w:trPr>
          <w:trHeight w:val="142"/>
        </w:trPr>
        <w:tc>
          <w:tcPr>
            <w:tcW w:w="603" w:type="dxa"/>
            <w:vMerge/>
          </w:tcPr>
          <w:p w14:paraId="2AAC33F3" w14:textId="77777777" w:rsidR="00490CBB" w:rsidRPr="00D85B02" w:rsidRDefault="00490CBB" w:rsidP="00490CB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2B51AA99" w14:textId="77777777" w:rsidR="00490CBB" w:rsidRPr="00D85B02" w:rsidRDefault="00490CBB" w:rsidP="00490CB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770A87B2" w14:textId="29955238" w:rsidR="00490CBB" w:rsidRPr="00D85B02" w:rsidRDefault="00490CBB" w:rsidP="00490CBB">
            <w:pPr>
              <w:rPr>
                <w:color w:val="000000" w:themeColor="text1"/>
                <w:lang w:bidi="en-US"/>
              </w:rPr>
            </w:pPr>
            <w:r w:rsidRPr="00D85B02">
              <w:rPr>
                <w:color w:val="000000" w:themeColor="text1"/>
                <w:lang w:bidi="en-US"/>
              </w:rPr>
              <w:t>Require</w:t>
            </w:r>
          </w:p>
        </w:tc>
        <w:tc>
          <w:tcPr>
            <w:tcW w:w="5678" w:type="dxa"/>
          </w:tcPr>
          <w:p w14:paraId="6A04A8E1" w14:textId="608007E2" w:rsidR="00490CBB" w:rsidRPr="00D85B02" w:rsidRDefault="00490CBB" w:rsidP="00490CBB">
            <w:pPr>
              <w:rPr>
                <w:color w:val="000000" w:themeColor="text1"/>
                <w:lang w:bidi="th-TH"/>
              </w:rPr>
            </w:pPr>
            <w:r w:rsidRPr="00D85B02">
              <w:rPr>
                <w:color w:val="000000" w:themeColor="text1"/>
                <w:lang w:bidi="th-TH"/>
              </w:rPr>
              <w:t>Yes</w:t>
            </w:r>
          </w:p>
        </w:tc>
      </w:tr>
      <w:tr w:rsidR="00490CBB" w:rsidRPr="00D85B02" w14:paraId="5879EAD4" w14:textId="77777777" w:rsidTr="003C261A">
        <w:trPr>
          <w:trHeight w:val="142"/>
        </w:trPr>
        <w:tc>
          <w:tcPr>
            <w:tcW w:w="603" w:type="dxa"/>
            <w:vMerge/>
          </w:tcPr>
          <w:p w14:paraId="6CE9F5EA" w14:textId="77777777" w:rsidR="00490CBB" w:rsidRPr="00D85B02" w:rsidRDefault="00490CBB" w:rsidP="00490CB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668C0445" w14:textId="77777777" w:rsidR="00490CBB" w:rsidRPr="00D85B02" w:rsidRDefault="00490CBB" w:rsidP="00490CB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248CCB6C" w14:textId="2ABB4544" w:rsidR="00490CBB" w:rsidRPr="00D85B02" w:rsidRDefault="00490CBB" w:rsidP="00490CBB">
            <w:pPr>
              <w:rPr>
                <w:color w:val="000000" w:themeColor="text1"/>
                <w:lang w:bidi="en-US"/>
              </w:rPr>
            </w:pPr>
            <w:r w:rsidRPr="00D85B02">
              <w:rPr>
                <w:color w:val="000000" w:themeColor="text1"/>
                <w:lang w:bidi="en-US"/>
              </w:rPr>
              <w:t>Source</w:t>
            </w:r>
          </w:p>
        </w:tc>
        <w:tc>
          <w:tcPr>
            <w:tcW w:w="5678" w:type="dxa"/>
          </w:tcPr>
          <w:p w14:paraId="4864A77B" w14:textId="77777777" w:rsidR="00490CBB" w:rsidRPr="00D85B02" w:rsidRDefault="00490CBB" w:rsidP="00490CBB">
            <w:pPr>
              <w:rPr>
                <w:color w:val="000000" w:themeColor="text1"/>
                <w:lang w:bidi="th-TH"/>
              </w:rPr>
            </w:pPr>
          </w:p>
        </w:tc>
      </w:tr>
      <w:tr w:rsidR="00490CBB" w:rsidRPr="003101BC" w14:paraId="11D67EEA" w14:textId="77777777" w:rsidTr="003C261A">
        <w:trPr>
          <w:trHeight w:val="142"/>
        </w:trPr>
        <w:tc>
          <w:tcPr>
            <w:tcW w:w="603" w:type="dxa"/>
            <w:vMerge/>
          </w:tcPr>
          <w:p w14:paraId="5832BC5A" w14:textId="77777777" w:rsidR="00490CBB" w:rsidRPr="00D85B02" w:rsidRDefault="00490CBB" w:rsidP="00490CB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2D70B3C5" w14:textId="77777777" w:rsidR="00490CBB" w:rsidRPr="00D85B02" w:rsidRDefault="00490CBB" w:rsidP="00490CB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57AD55B2" w14:textId="6D5D0536" w:rsidR="00490CBB" w:rsidRPr="00D85B02" w:rsidRDefault="00490CBB" w:rsidP="00490CBB">
            <w:pPr>
              <w:rPr>
                <w:color w:val="000000" w:themeColor="text1"/>
                <w:lang w:bidi="en-US"/>
              </w:rPr>
            </w:pPr>
            <w:r w:rsidRPr="00D85B02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678" w:type="dxa"/>
          </w:tcPr>
          <w:p w14:paraId="2FBD724B" w14:textId="2BB047F1" w:rsidR="00490CBB" w:rsidRPr="00D85B02" w:rsidRDefault="00490CBB" w:rsidP="00490CBB">
            <w:pPr>
              <w:rPr>
                <w:color w:val="000000" w:themeColor="text1"/>
                <w:lang w:bidi="th-TH"/>
              </w:rPr>
            </w:pPr>
          </w:p>
        </w:tc>
      </w:tr>
      <w:tr w:rsidR="00F17643" w:rsidRPr="003101BC" w14:paraId="613B3045" w14:textId="77777777" w:rsidTr="003C261A">
        <w:trPr>
          <w:trHeight w:val="142"/>
        </w:trPr>
        <w:tc>
          <w:tcPr>
            <w:tcW w:w="603" w:type="dxa"/>
            <w:vMerge w:val="restart"/>
          </w:tcPr>
          <w:p w14:paraId="56774568" w14:textId="51D58C97" w:rsidR="00F17643" w:rsidRPr="00D85B02" w:rsidRDefault="00F17643" w:rsidP="00F17643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17</w:t>
            </w:r>
          </w:p>
        </w:tc>
        <w:tc>
          <w:tcPr>
            <w:tcW w:w="1907" w:type="dxa"/>
            <w:vMerge w:val="restart"/>
          </w:tcPr>
          <w:p w14:paraId="38AE8FFB" w14:textId="4AE8BAAA" w:rsidR="00F17643" w:rsidRPr="00D85B02" w:rsidRDefault="00F17643" w:rsidP="00F17643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Business Unit</w:t>
            </w:r>
          </w:p>
        </w:tc>
        <w:tc>
          <w:tcPr>
            <w:tcW w:w="1321" w:type="dxa"/>
          </w:tcPr>
          <w:p w14:paraId="1BD66AED" w14:textId="4719FBED" w:rsidR="00F17643" w:rsidRPr="00D85B02" w:rsidRDefault="00F17643" w:rsidP="00F17643">
            <w:pPr>
              <w:rPr>
                <w:color w:val="000000" w:themeColor="text1"/>
                <w:lang w:bidi="en-US"/>
              </w:rPr>
            </w:pPr>
            <w:r w:rsidRPr="00D85B02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678" w:type="dxa"/>
          </w:tcPr>
          <w:p w14:paraId="0BD0B84E" w14:textId="01E0489A" w:rsidR="00F17643" w:rsidRPr="00D85B02" w:rsidRDefault="00F17643" w:rsidP="00F17643">
            <w:pPr>
              <w:rPr>
                <w:color w:val="000000" w:themeColor="text1"/>
                <w:lang w:bidi="th-TH"/>
              </w:rPr>
            </w:pPr>
            <w:r w:rsidRPr="00D85B02">
              <w:rPr>
                <w:rFonts w:hint="cs"/>
                <w:color w:val="000000" w:themeColor="text1"/>
                <w:cs/>
                <w:lang w:bidi="th-TH"/>
              </w:rPr>
              <w:t xml:space="preserve">ระบุ </w:t>
            </w:r>
            <w:r>
              <w:rPr>
                <w:color w:val="000000" w:themeColor="text1"/>
                <w:lang w:bidi="th-TH"/>
              </w:rPr>
              <w:t>Business Unit</w:t>
            </w:r>
          </w:p>
        </w:tc>
      </w:tr>
      <w:tr w:rsidR="00F17643" w:rsidRPr="003101BC" w14:paraId="4AFAD4FA" w14:textId="77777777" w:rsidTr="003C261A">
        <w:trPr>
          <w:trHeight w:val="142"/>
        </w:trPr>
        <w:tc>
          <w:tcPr>
            <w:tcW w:w="603" w:type="dxa"/>
            <w:vMerge/>
          </w:tcPr>
          <w:p w14:paraId="36B7C027" w14:textId="77777777" w:rsidR="00F17643" w:rsidRPr="00D85B02" w:rsidRDefault="00F17643" w:rsidP="00F17643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42536006" w14:textId="77777777" w:rsidR="00F17643" w:rsidRPr="00D85B02" w:rsidRDefault="00F17643" w:rsidP="00F17643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1397A771" w14:textId="6F4B901C" w:rsidR="00F17643" w:rsidRPr="00D85B02" w:rsidRDefault="00F17643" w:rsidP="00F17643">
            <w:pPr>
              <w:rPr>
                <w:color w:val="000000" w:themeColor="text1"/>
                <w:lang w:bidi="en-US"/>
              </w:rPr>
            </w:pPr>
            <w:r w:rsidRPr="00D85B02">
              <w:rPr>
                <w:color w:val="000000" w:themeColor="text1"/>
                <w:lang w:bidi="en-US"/>
              </w:rPr>
              <w:t>Prompt</w:t>
            </w:r>
          </w:p>
        </w:tc>
        <w:tc>
          <w:tcPr>
            <w:tcW w:w="5678" w:type="dxa"/>
          </w:tcPr>
          <w:p w14:paraId="3BFF44B0" w14:textId="568FC924" w:rsidR="00F17643" w:rsidRPr="00D85B02" w:rsidRDefault="00F17643" w:rsidP="00F17643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Business Unit</w:t>
            </w:r>
          </w:p>
        </w:tc>
      </w:tr>
      <w:tr w:rsidR="00F17643" w:rsidRPr="003101BC" w14:paraId="1651B835" w14:textId="77777777" w:rsidTr="003C261A">
        <w:trPr>
          <w:trHeight w:val="142"/>
        </w:trPr>
        <w:tc>
          <w:tcPr>
            <w:tcW w:w="603" w:type="dxa"/>
            <w:vMerge/>
          </w:tcPr>
          <w:p w14:paraId="13C947C6" w14:textId="77777777" w:rsidR="00F17643" w:rsidRPr="00D85B02" w:rsidRDefault="00F17643" w:rsidP="00F17643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2BD33F50" w14:textId="77777777" w:rsidR="00F17643" w:rsidRPr="00D85B02" w:rsidRDefault="00F17643" w:rsidP="00F17643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6230A55F" w14:textId="15963ACD" w:rsidR="00F17643" w:rsidRPr="00D85B02" w:rsidRDefault="00F17643" w:rsidP="00F17643">
            <w:pPr>
              <w:rPr>
                <w:color w:val="000000" w:themeColor="text1"/>
                <w:lang w:bidi="en-US"/>
              </w:rPr>
            </w:pPr>
            <w:r w:rsidRPr="00D85B02">
              <w:rPr>
                <w:color w:val="000000" w:themeColor="text1"/>
                <w:lang w:bidi="en-US"/>
              </w:rPr>
              <w:t>Require</w:t>
            </w:r>
          </w:p>
        </w:tc>
        <w:tc>
          <w:tcPr>
            <w:tcW w:w="5678" w:type="dxa"/>
          </w:tcPr>
          <w:p w14:paraId="7F450806" w14:textId="3F5A7D46" w:rsidR="00F17643" w:rsidRPr="00D85B02" w:rsidRDefault="00F17643" w:rsidP="00F17643">
            <w:pPr>
              <w:rPr>
                <w:color w:val="000000" w:themeColor="text1"/>
                <w:lang w:bidi="th-TH"/>
              </w:rPr>
            </w:pPr>
            <w:r w:rsidRPr="00D85B02">
              <w:rPr>
                <w:color w:val="000000" w:themeColor="text1"/>
                <w:lang w:bidi="th-TH"/>
              </w:rPr>
              <w:t>Yes</w:t>
            </w:r>
          </w:p>
        </w:tc>
      </w:tr>
      <w:tr w:rsidR="00F17643" w:rsidRPr="003101BC" w14:paraId="13A778CC" w14:textId="77777777" w:rsidTr="003C261A">
        <w:trPr>
          <w:trHeight w:val="142"/>
        </w:trPr>
        <w:tc>
          <w:tcPr>
            <w:tcW w:w="603" w:type="dxa"/>
            <w:vMerge/>
          </w:tcPr>
          <w:p w14:paraId="58147DA1" w14:textId="77777777" w:rsidR="00F17643" w:rsidRPr="00D85B02" w:rsidRDefault="00F17643" w:rsidP="00F17643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2524620E" w14:textId="77777777" w:rsidR="00F17643" w:rsidRPr="00D85B02" w:rsidRDefault="00F17643" w:rsidP="00F17643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7FD28162" w14:textId="0D84C61E" w:rsidR="00F17643" w:rsidRPr="00D85B02" w:rsidRDefault="00F17643" w:rsidP="00F17643">
            <w:pPr>
              <w:rPr>
                <w:color w:val="000000" w:themeColor="text1"/>
                <w:lang w:bidi="en-US"/>
              </w:rPr>
            </w:pPr>
            <w:r w:rsidRPr="00D85B02">
              <w:rPr>
                <w:color w:val="000000" w:themeColor="text1"/>
                <w:lang w:bidi="en-US"/>
              </w:rPr>
              <w:t>Source</w:t>
            </w:r>
          </w:p>
        </w:tc>
        <w:tc>
          <w:tcPr>
            <w:tcW w:w="5678" w:type="dxa"/>
          </w:tcPr>
          <w:p w14:paraId="49BA85AF" w14:textId="77777777" w:rsidR="00F17643" w:rsidRPr="00D85B02" w:rsidRDefault="00F17643" w:rsidP="00F17643">
            <w:pPr>
              <w:rPr>
                <w:color w:val="000000" w:themeColor="text1"/>
                <w:lang w:bidi="th-TH"/>
              </w:rPr>
            </w:pPr>
          </w:p>
        </w:tc>
      </w:tr>
      <w:tr w:rsidR="00F17643" w:rsidRPr="003101BC" w14:paraId="13C4E528" w14:textId="77777777" w:rsidTr="003C261A">
        <w:trPr>
          <w:trHeight w:val="142"/>
        </w:trPr>
        <w:tc>
          <w:tcPr>
            <w:tcW w:w="603" w:type="dxa"/>
            <w:vMerge/>
          </w:tcPr>
          <w:p w14:paraId="1AD1E501" w14:textId="77777777" w:rsidR="00F17643" w:rsidRPr="00D85B02" w:rsidRDefault="00F17643" w:rsidP="00F17643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014B285D" w14:textId="77777777" w:rsidR="00F17643" w:rsidRPr="00D85B02" w:rsidRDefault="00F17643" w:rsidP="00F17643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3B5838D3" w14:textId="39B11EA7" w:rsidR="00F17643" w:rsidRPr="00D85B02" w:rsidRDefault="00F17643" w:rsidP="00F17643">
            <w:pPr>
              <w:rPr>
                <w:color w:val="000000" w:themeColor="text1"/>
                <w:lang w:bidi="en-US"/>
              </w:rPr>
            </w:pPr>
            <w:r w:rsidRPr="00D85B02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678" w:type="dxa"/>
          </w:tcPr>
          <w:p w14:paraId="4288C39B" w14:textId="77777777" w:rsidR="00F17643" w:rsidRPr="00D85B02" w:rsidRDefault="00F17643" w:rsidP="00F17643">
            <w:pPr>
              <w:rPr>
                <w:color w:val="000000" w:themeColor="text1"/>
                <w:lang w:bidi="th-TH"/>
              </w:rPr>
            </w:pPr>
          </w:p>
        </w:tc>
      </w:tr>
    </w:tbl>
    <w:p w14:paraId="704BB71B" w14:textId="77777777" w:rsidR="00813BA0" w:rsidRPr="003101BC" w:rsidRDefault="00813BA0" w:rsidP="00813BA0">
      <w:pPr>
        <w:rPr>
          <w:color w:val="000000" w:themeColor="text1"/>
          <w:lang w:bidi="th-TH"/>
        </w:rPr>
      </w:pPr>
    </w:p>
    <w:p w14:paraId="23BC8BE2" w14:textId="77777777" w:rsidR="00CF439C" w:rsidRPr="003101BC" w:rsidRDefault="00737525" w:rsidP="00CF439C">
      <w:pPr>
        <w:rPr>
          <w:color w:val="000000" w:themeColor="text1"/>
          <w:lang w:bidi="th-TH"/>
        </w:rPr>
      </w:pPr>
      <w:r w:rsidRPr="003101BC">
        <w:rPr>
          <w:color w:val="000000" w:themeColor="text1"/>
          <w:lang w:bidi="th-TH"/>
        </w:rPr>
        <w:br w:type="page"/>
      </w:r>
    </w:p>
    <w:p w14:paraId="134F275C" w14:textId="77777777" w:rsidR="00C7524F" w:rsidRPr="003101BC" w:rsidRDefault="00C7524F" w:rsidP="00C7524F">
      <w:pPr>
        <w:pStyle w:val="HeadingBar"/>
        <w:rPr>
          <w:color w:val="000000" w:themeColor="text1"/>
        </w:rPr>
      </w:pPr>
      <w:r w:rsidRPr="003101BC">
        <w:rPr>
          <w:color w:val="000000" w:themeColor="text1"/>
        </w:rPr>
        <w:lastRenderedPageBreak/>
        <w:t xml:space="preserve">              </w:t>
      </w:r>
    </w:p>
    <w:p w14:paraId="5EA5A81F" w14:textId="77777777" w:rsidR="00C7524F" w:rsidRPr="003101BC" w:rsidRDefault="007D6765" w:rsidP="001E1F7A">
      <w:pPr>
        <w:pStyle w:val="Heading3"/>
        <w:numPr>
          <w:ilvl w:val="1"/>
          <w:numId w:val="3"/>
        </w:numPr>
        <w:ind w:left="426" w:hanging="426"/>
        <w:rPr>
          <w:color w:val="000000" w:themeColor="text1"/>
        </w:rPr>
      </w:pPr>
      <w:bookmarkStart w:id="15" w:name="_Toc494444072"/>
      <w:r w:rsidRPr="003101BC">
        <w:rPr>
          <w:color w:val="000000" w:themeColor="text1"/>
        </w:rPr>
        <w:t>Program Step</w:t>
      </w:r>
      <w:bookmarkEnd w:id="15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top w:w="74" w:type="dxa"/>
          <w:bottom w:w="74" w:type="dxa"/>
        </w:tblCellMar>
        <w:tblLook w:val="01E0" w:firstRow="1" w:lastRow="1" w:firstColumn="1" w:lastColumn="1" w:noHBand="0" w:noVBand="0"/>
      </w:tblPr>
      <w:tblGrid>
        <w:gridCol w:w="1780"/>
        <w:gridCol w:w="8416"/>
      </w:tblGrid>
      <w:tr w:rsidR="00D77098" w:rsidRPr="003101BC" w14:paraId="4F0C23B3" w14:textId="77777777" w:rsidTr="00D52EE1">
        <w:tc>
          <w:tcPr>
            <w:tcW w:w="1797" w:type="dxa"/>
            <w:shd w:val="clear" w:color="auto" w:fill="E6E6E6"/>
          </w:tcPr>
          <w:p w14:paraId="142F93D7" w14:textId="77777777" w:rsidR="00D77098" w:rsidRPr="003101BC" w:rsidRDefault="00D77098" w:rsidP="009F12E4">
            <w:pPr>
              <w:pStyle w:val="StyleTableTextAsianTimesNewRoman10ptBoldCentered"/>
              <w:spacing w:before="0" w:after="0"/>
              <w:jc w:val="left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Application:</w:t>
            </w:r>
          </w:p>
        </w:tc>
        <w:tc>
          <w:tcPr>
            <w:tcW w:w="8625" w:type="dxa"/>
            <w:vAlign w:val="center"/>
          </w:tcPr>
          <w:p w14:paraId="00476C23" w14:textId="77777777" w:rsidR="00D77098" w:rsidRPr="003101BC" w:rsidRDefault="00655959" w:rsidP="009F12E4">
            <w:pPr>
              <w:tabs>
                <w:tab w:val="num" w:pos="392"/>
              </w:tabs>
              <w:ind w:left="32" w:hanging="32"/>
              <w:rPr>
                <w:color w:val="000000" w:themeColor="text1"/>
                <w:lang w:bidi="th-TH"/>
              </w:rPr>
            </w:pPr>
            <w:r w:rsidRPr="003101BC">
              <w:rPr>
                <w:color w:val="000000" w:themeColor="text1"/>
                <w:lang w:bidi="th-TH"/>
              </w:rPr>
              <w:t>General Ledger</w:t>
            </w:r>
          </w:p>
        </w:tc>
      </w:tr>
      <w:tr w:rsidR="00D77098" w:rsidRPr="003101BC" w:rsidDel="00433970" w14:paraId="784F7556" w14:textId="77777777" w:rsidTr="00D52EE1">
        <w:tc>
          <w:tcPr>
            <w:tcW w:w="1797" w:type="dxa"/>
            <w:shd w:val="clear" w:color="auto" w:fill="E6E6E6"/>
          </w:tcPr>
          <w:p w14:paraId="1FC27195" w14:textId="77777777" w:rsidR="00D77098" w:rsidRPr="003101BC" w:rsidRDefault="00655959" w:rsidP="009F12E4">
            <w:pPr>
              <w:pStyle w:val="StyleTableTextAsianTimesNewRoman10ptBoldCentered"/>
              <w:spacing w:before="0" w:after="0"/>
              <w:jc w:val="left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Program</w:t>
            </w:r>
            <w:r w:rsidR="00D77098" w:rsidRPr="003101BC">
              <w:rPr>
                <w:color w:val="000000" w:themeColor="text1"/>
              </w:rPr>
              <w:t xml:space="preserve"> Name:</w:t>
            </w:r>
          </w:p>
        </w:tc>
        <w:tc>
          <w:tcPr>
            <w:tcW w:w="8625" w:type="dxa"/>
            <w:vAlign w:val="center"/>
          </w:tcPr>
          <w:p w14:paraId="018C240B" w14:textId="77777777" w:rsidR="00D77098" w:rsidRPr="003101BC" w:rsidDel="00433970" w:rsidRDefault="00D77098" w:rsidP="0056743F">
            <w:pPr>
              <w:rPr>
                <w:color w:val="000000" w:themeColor="text1"/>
                <w:lang w:bidi="th-TH"/>
              </w:rPr>
            </w:pPr>
          </w:p>
        </w:tc>
      </w:tr>
      <w:tr w:rsidR="00D77098" w:rsidRPr="003101BC" w14:paraId="13C2E99D" w14:textId="77777777" w:rsidTr="00D52EE1">
        <w:tc>
          <w:tcPr>
            <w:tcW w:w="1797" w:type="dxa"/>
            <w:shd w:val="clear" w:color="auto" w:fill="E6E6E6"/>
          </w:tcPr>
          <w:p w14:paraId="1B555F0E" w14:textId="77777777" w:rsidR="00D77098" w:rsidRPr="003101BC" w:rsidRDefault="00655959" w:rsidP="009F12E4">
            <w:pPr>
              <w:pStyle w:val="StyleTableTextAsianTimesNewRoman10ptBoldCentered"/>
              <w:spacing w:before="0" w:after="0"/>
              <w:jc w:val="left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Program</w:t>
            </w:r>
            <w:r w:rsidR="00D77098" w:rsidRPr="003101BC">
              <w:rPr>
                <w:color w:val="000000" w:themeColor="text1"/>
              </w:rPr>
              <w:t xml:space="preserve"> Execution :</w:t>
            </w:r>
          </w:p>
        </w:tc>
        <w:tc>
          <w:tcPr>
            <w:tcW w:w="8625" w:type="dxa"/>
          </w:tcPr>
          <w:p w14:paraId="352C5003" w14:textId="77777777" w:rsidR="00D77098" w:rsidRPr="003101BC" w:rsidRDefault="00D77098" w:rsidP="009F12E4">
            <w:pPr>
              <w:tabs>
                <w:tab w:val="num" w:pos="392"/>
              </w:tabs>
              <w:ind w:left="32" w:hanging="32"/>
              <w:rPr>
                <w:color w:val="000000" w:themeColor="text1"/>
                <w:lang w:bidi="th-TH"/>
              </w:rPr>
            </w:pPr>
            <w:r w:rsidRPr="003101BC">
              <w:rPr>
                <w:rFonts w:hint="cs"/>
                <w:color w:val="000000" w:themeColor="text1"/>
                <w:cs/>
                <w:lang w:bidi="th-TH"/>
              </w:rPr>
              <w:t>มีขั้นตอนการทำงานดังนี้</w:t>
            </w:r>
          </w:p>
          <w:p w14:paraId="00065836" w14:textId="77777777" w:rsidR="00E47949" w:rsidRPr="003101BC" w:rsidRDefault="00655959" w:rsidP="00E47949">
            <w:pPr>
              <w:rPr>
                <w:color w:val="000000" w:themeColor="text1"/>
                <w:lang w:bidi="th-TH"/>
              </w:rPr>
            </w:pPr>
            <w:r w:rsidRPr="003101BC">
              <w:rPr>
                <w:color w:val="000000" w:themeColor="text1"/>
                <w:lang w:bidi="th-TH"/>
              </w:rPr>
              <w:t>Program</w:t>
            </w:r>
            <w:r w:rsidR="00E47949" w:rsidRPr="003101BC">
              <w:rPr>
                <w:color w:val="000000" w:themeColor="text1"/>
                <w:lang w:bidi="th-TH"/>
              </w:rPr>
              <w:t xml:space="preserve"> : “</w:t>
            </w:r>
            <w:r w:rsidR="007D4E76" w:rsidRPr="003101BC">
              <w:rPr>
                <w:color w:val="000000" w:themeColor="text1"/>
                <w:lang w:bidi="th-TH"/>
              </w:rPr>
              <w:t xml:space="preserve">XCUST : </w:t>
            </w:r>
            <w:r w:rsidRPr="003101BC">
              <w:rPr>
                <w:color w:val="000000" w:themeColor="text1"/>
                <w:lang w:bidi="th-TH"/>
              </w:rPr>
              <w:t>Interface DFT (MMX) to Journal Entry(ERP)</w:t>
            </w:r>
            <w:r w:rsidR="00E47949" w:rsidRPr="003101BC">
              <w:rPr>
                <w:color w:val="000000" w:themeColor="text1"/>
                <w:lang w:bidi="th-TH"/>
              </w:rPr>
              <w:t>”</w:t>
            </w:r>
          </w:p>
          <w:p w14:paraId="0E72D049" w14:textId="77777777" w:rsidR="008C7B71" w:rsidRPr="003101BC" w:rsidRDefault="008C7B71" w:rsidP="0026315E">
            <w:pPr>
              <w:numPr>
                <w:ilvl w:val="0"/>
                <w:numId w:val="12"/>
              </w:numPr>
              <w:rPr>
                <w:color w:val="000000" w:themeColor="text1"/>
                <w:lang w:bidi="th-TH"/>
              </w:rPr>
            </w:pPr>
            <w:r w:rsidRPr="003101BC">
              <w:rPr>
                <w:rFonts w:hint="cs"/>
                <w:color w:val="000000" w:themeColor="text1"/>
                <w:cs/>
                <w:lang w:bidi="th-TH"/>
              </w:rPr>
              <w:t xml:space="preserve">ระบบ </w:t>
            </w:r>
            <w:r w:rsidRPr="003101BC">
              <w:rPr>
                <w:color w:val="000000" w:themeColor="text1"/>
                <w:lang w:bidi="th-TH"/>
              </w:rPr>
              <w:t xml:space="preserve">MMX SFTP file </w:t>
            </w:r>
            <w:r w:rsidRPr="003101BC">
              <w:rPr>
                <w:rFonts w:hint="cs"/>
                <w:color w:val="000000" w:themeColor="text1"/>
                <w:cs/>
                <w:lang w:bidi="th-TH"/>
              </w:rPr>
              <w:t xml:space="preserve">มาวางไว้ที่ </w:t>
            </w:r>
            <w:r w:rsidRPr="003101BC">
              <w:rPr>
                <w:color w:val="000000" w:themeColor="text1"/>
                <w:lang w:bidi="th-TH"/>
              </w:rPr>
              <w:t>Server</w:t>
            </w:r>
            <w:r w:rsidRPr="003101BC">
              <w:rPr>
                <w:rFonts w:hint="cs"/>
                <w:color w:val="000000" w:themeColor="text1"/>
                <w:cs/>
                <w:lang w:bidi="th-TH"/>
              </w:rPr>
              <w:t xml:space="preserve"> ตาม </w:t>
            </w:r>
            <w:r w:rsidRPr="003101BC">
              <w:rPr>
                <w:color w:val="000000" w:themeColor="text1"/>
                <w:lang w:bidi="th-TH"/>
              </w:rPr>
              <w:t>Path Parameter Path Initial</w:t>
            </w:r>
          </w:p>
          <w:p w14:paraId="65AD2AA1" w14:textId="77777777" w:rsidR="008C7B71" w:rsidRPr="003101BC" w:rsidRDefault="008C7B71" w:rsidP="0026315E">
            <w:pPr>
              <w:numPr>
                <w:ilvl w:val="0"/>
                <w:numId w:val="12"/>
              </w:numPr>
              <w:rPr>
                <w:color w:val="000000" w:themeColor="text1"/>
                <w:lang w:bidi="th-TH"/>
              </w:rPr>
            </w:pPr>
            <w:r w:rsidRPr="003101BC">
              <w:rPr>
                <w:color w:val="000000" w:themeColor="text1"/>
                <w:lang w:bidi="th-TH"/>
              </w:rPr>
              <w:t xml:space="preserve">Program </w:t>
            </w:r>
            <w:r w:rsidRPr="003101BC">
              <w:rPr>
                <w:rFonts w:hint="cs"/>
                <w:color w:val="000000" w:themeColor="text1"/>
                <w:cs/>
                <w:lang w:bidi="th-TH"/>
              </w:rPr>
              <w:t xml:space="preserve">ทำการ </w:t>
            </w:r>
            <w:r w:rsidRPr="003101BC">
              <w:rPr>
                <w:color w:val="000000" w:themeColor="text1"/>
                <w:lang w:bidi="th-TH"/>
              </w:rPr>
              <w:t xml:space="preserve">Move File </w:t>
            </w:r>
            <w:r w:rsidRPr="003101BC">
              <w:rPr>
                <w:rFonts w:hint="cs"/>
                <w:color w:val="000000" w:themeColor="text1"/>
                <w:cs/>
                <w:lang w:bidi="th-TH"/>
              </w:rPr>
              <w:t xml:space="preserve">มาไว้ที่ </w:t>
            </w:r>
            <w:r w:rsidRPr="003101BC">
              <w:rPr>
                <w:color w:val="000000" w:themeColor="text1"/>
                <w:lang w:bidi="th-TH"/>
              </w:rPr>
              <w:t xml:space="preserve">Path </w:t>
            </w:r>
            <w:r w:rsidRPr="003101BC">
              <w:rPr>
                <w:rFonts w:hint="cs"/>
                <w:color w:val="000000" w:themeColor="text1"/>
                <w:cs/>
                <w:lang w:bidi="th-TH"/>
              </w:rPr>
              <w:t xml:space="preserve">ตาม </w:t>
            </w:r>
            <w:r w:rsidRPr="003101BC">
              <w:rPr>
                <w:color w:val="000000" w:themeColor="text1"/>
                <w:lang w:bidi="th-TH"/>
              </w:rPr>
              <w:t>Parameter Path Process</w:t>
            </w:r>
            <w:r w:rsidR="00BB2758" w:rsidRPr="003101BC">
              <w:rPr>
                <w:color w:val="000000" w:themeColor="text1"/>
                <w:lang w:bidi="th-TH"/>
              </w:rPr>
              <w:t xml:space="preserve"> </w:t>
            </w:r>
          </w:p>
          <w:p w14:paraId="3F494D21" w14:textId="77777777" w:rsidR="000867D1" w:rsidRDefault="008C7B71" w:rsidP="0026315E">
            <w:pPr>
              <w:numPr>
                <w:ilvl w:val="0"/>
                <w:numId w:val="12"/>
              </w:numPr>
              <w:rPr>
                <w:color w:val="000000" w:themeColor="text1"/>
                <w:lang w:bidi="th-TH"/>
              </w:rPr>
            </w:pPr>
            <w:r w:rsidRPr="003101BC">
              <w:rPr>
                <w:rFonts w:hint="cs"/>
                <w:color w:val="000000" w:themeColor="text1"/>
                <w:cs/>
                <w:lang w:bidi="th-TH"/>
              </w:rPr>
              <w:t xml:space="preserve">จากนัน </w:t>
            </w:r>
            <w:r w:rsidRPr="003101BC">
              <w:rPr>
                <w:color w:val="000000" w:themeColor="text1"/>
                <w:lang w:bidi="th-TH"/>
              </w:rPr>
              <w:t xml:space="preserve">Program </w:t>
            </w:r>
            <w:r w:rsidRPr="003101BC">
              <w:rPr>
                <w:rFonts w:hint="cs"/>
                <w:color w:val="000000" w:themeColor="text1"/>
                <w:cs/>
                <w:lang w:bidi="th-TH"/>
              </w:rPr>
              <w:t xml:space="preserve">ทำการอ่าน </w:t>
            </w:r>
            <w:r w:rsidRPr="003101BC">
              <w:rPr>
                <w:color w:val="000000" w:themeColor="text1"/>
                <w:lang w:bidi="th-TH"/>
              </w:rPr>
              <w:t xml:space="preserve">File </w:t>
            </w:r>
            <w:r w:rsidRPr="003101BC">
              <w:rPr>
                <w:rFonts w:hint="cs"/>
                <w:color w:val="000000" w:themeColor="text1"/>
                <w:cs/>
                <w:lang w:bidi="th-TH"/>
              </w:rPr>
              <w:t xml:space="preserve">ใน </w:t>
            </w:r>
            <w:r w:rsidRPr="003101BC">
              <w:rPr>
                <w:color w:val="000000" w:themeColor="text1"/>
                <w:lang w:bidi="th-TH"/>
              </w:rPr>
              <w:t xml:space="preserve">Folder Path Process </w:t>
            </w:r>
            <w:r w:rsidRPr="003101BC">
              <w:rPr>
                <w:rFonts w:hint="cs"/>
                <w:color w:val="000000" w:themeColor="text1"/>
                <w:cs/>
                <w:lang w:bidi="th-TH"/>
              </w:rPr>
              <w:t xml:space="preserve">มาไว้ยัง </w:t>
            </w:r>
            <w:r w:rsidRPr="003101BC">
              <w:rPr>
                <w:color w:val="000000" w:themeColor="text1"/>
                <w:lang w:bidi="th-TH"/>
              </w:rPr>
              <w:t xml:space="preserve">Table </w:t>
            </w:r>
            <w:r w:rsidR="00BB2758" w:rsidRPr="003101BC">
              <w:rPr>
                <w:b/>
                <w:bCs/>
                <w:color w:val="000000" w:themeColor="text1"/>
                <w:lang w:bidi="th-TH"/>
              </w:rPr>
              <w:t>XCUST_MMX_DFT_TBL</w:t>
            </w:r>
            <w:r w:rsidR="00BB2758" w:rsidRPr="003101BC">
              <w:rPr>
                <w:color w:val="000000" w:themeColor="text1"/>
                <w:lang w:bidi="th-TH"/>
              </w:rPr>
              <w:t xml:space="preserve"> </w:t>
            </w:r>
            <w:r w:rsidR="00BB2758" w:rsidRPr="003101BC">
              <w:rPr>
                <w:rFonts w:hint="cs"/>
                <w:color w:val="000000" w:themeColor="text1"/>
                <w:cs/>
                <w:lang w:bidi="th-TH"/>
              </w:rPr>
              <w:t xml:space="preserve">ด้วย </w:t>
            </w:r>
            <w:r w:rsidR="00BB2758" w:rsidRPr="003101BC">
              <w:rPr>
                <w:color w:val="000000" w:themeColor="text1"/>
                <w:lang w:bidi="th-TH"/>
              </w:rPr>
              <w:t>Validate Flag = ‘N’ ,PROCES_FLAG = ‘N’</w:t>
            </w:r>
          </w:p>
          <w:p w14:paraId="2877B3A6" w14:textId="705DCAC7" w:rsidR="00DA604B" w:rsidRPr="00DA604B" w:rsidRDefault="000977AD" w:rsidP="00DA604B">
            <w:pPr>
              <w:numPr>
                <w:ilvl w:val="0"/>
                <w:numId w:val="12"/>
              </w:numPr>
              <w:rPr>
                <w:color w:val="000000" w:themeColor="text1"/>
                <w:lang w:bidi="th-TH"/>
              </w:rPr>
            </w:pPr>
            <w:r>
              <w:rPr>
                <w:rFonts w:hint="cs"/>
                <w:color w:val="000000" w:themeColor="text1"/>
                <w:highlight w:val="cyan"/>
                <w:cs/>
                <w:lang w:bidi="th-TH"/>
              </w:rPr>
              <w:t xml:space="preserve">หาก </w:t>
            </w:r>
            <w:r>
              <w:rPr>
                <w:color w:val="000000" w:themeColor="text1"/>
                <w:highlight w:val="cyan"/>
                <w:lang w:bidi="th-TH"/>
              </w:rPr>
              <w:t xml:space="preserve">Finance Code </w:t>
            </w:r>
            <w:r>
              <w:rPr>
                <w:rFonts w:hint="cs"/>
                <w:color w:val="000000" w:themeColor="text1"/>
                <w:highlight w:val="cyan"/>
                <w:cs/>
                <w:lang w:bidi="th-TH"/>
              </w:rPr>
              <w:t xml:space="preserve">ใดกำหนดสูตรไว้ </w:t>
            </w:r>
            <w:r w:rsidR="00DA604B" w:rsidRPr="00676E16">
              <w:rPr>
                <w:color w:val="000000" w:themeColor="text1"/>
                <w:highlight w:val="cyan"/>
                <w:lang w:bidi="th-TH"/>
              </w:rPr>
              <w:t xml:space="preserve">Program </w:t>
            </w:r>
            <w:r>
              <w:rPr>
                <w:rFonts w:hint="cs"/>
                <w:color w:val="000000" w:themeColor="text1"/>
                <w:highlight w:val="cyan"/>
                <w:cs/>
                <w:lang w:bidi="th-TH"/>
              </w:rPr>
              <w:t>จะ</w:t>
            </w:r>
            <w:r w:rsidR="00DA604B">
              <w:rPr>
                <w:rFonts w:hint="cs"/>
                <w:color w:val="000000" w:themeColor="text1"/>
                <w:highlight w:val="cyan"/>
                <w:cs/>
                <w:lang w:bidi="th-TH"/>
              </w:rPr>
              <w:t>ทำการ</w:t>
            </w:r>
            <w:r w:rsidR="00DA604B" w:rsidRPr="00676E16">
              <w:rPr>
                <w:rFonts w:hint="cs"/>
                <w:color w:val="000000" w:themeColor="text1"/>
                <w:highlight w:val="cyan"/>
                <w:cs/>
                <w:lang w:bidi="th-TH"/>
              </w:rPr>
              <w:t xml:space="preserve"> </w:t>
            </w:r>
            <w:r w:rsidR="00DA604B" w:rsidRPr="00676E16">
              <w:rPr>
                <w:color w:val="000000" w:themeColor="text1"/>
                <w:highlight w:val="cyan"/>
                <w:lang w:bidi="th-TH"/>
              </w:rPr>
              <w:t>generate</w:t>
            </w:r>
            <w:r w:rsidR="00DA604B" w:rsidRPr="00676E16">
              <w:rPr>
                <w:rFonts w:hint="cs"/>
                <w:color w:val="000000" w:themeColor="text1"/>
                <w:highlight w:val="cyan"/>
                <w:cs/>
                <w:lang w:bidi="th-TH"/>
              </w:rPr>
              <w:t xml:space="preserve"> รายการ</w:t>
            </w:r>
            <w:r w:rsidR="00F542FE">
              <w:rPr>
                <w:rFonts w:hint="cs"/>
                <w:color w:val="000000" w:themeColor="text1"/>
                <w:highlight w:val="cyan"/>
                <w:cs/>
                <w:lang w:bidi="th-TH"/>
              </w:rPr>
              <w:t>ใหม่</w:t>
            </w:r>
            <w:r w:rsidR="00DA604B" w:rsidRPr="00676E16">
              <w:rPr>
                <w:color w:val="000000" w:themeColor="text1"/>
                <w:highlight w:val="cyan"/>
                <w:lang w:bidi="th-TH"/>
              </w:rPr>
              <w:t xml:space="preserve"> </w:t>
            </w:r>
            <w:r w:rsidR="00DA604B">
              <w:rPr>
                <w:rFonts w:hint="cs"/>
                <w:color w:val="000000" w:themeColor="text1"/>
                <w:highlight w:val="cyan"/>
                <w:cs/>
                <w:lang w:bidi="th-TH"/>
              </w:rPr>
              <w:t>โดย</w:t>
            </w:r>
            <w:r w:rsidR="00DA604B" w:rsidRPr="00DA604B">
              <w:rPr>
                <w:rFonts w:hint="cs"/>
                <w:highlight w:val="cyan"/>
                <w:cs/>
                <w:lang w:bidi="th-TH"/>
              </w:rPr>
              <w:t>คำนวณ</w:t>
            </w:r>
            <w:r w:rsidR="00DA604B" w:rsidRPr="00DA604B">
              <w:rPr>
                <w:highlight w:val="cyan"/>
                <w:lang w:bidi="th-TH"/>
              </w:rPr>
              <w:t xml:space="preserve"> </w:t>
            </w:r>
            <w:r w:rsidR="002D23B6">
              <w:rPr>
                <w:highlight w:val="cyan"/>
                <w:lang w:bidi="th-TH"/>
              </w:rPr>
              <w:t>Amount</w:t>
            </w:r>
            <w:r w:rsidR="00DA604B" w:rsidRPr="00DA604B">
              <w:rPr>
                <w:highlight w:val="cyan"/>
                <w:lang w:bidi="th-TH"/>
              </w:rPr>
              <w:t xml:space="preserve"> </w:t>
            </w:r>
            <w:r w:rsidR="00DA604B" w:rsidRPr="00DA604B">
              <w:rPr>
                <w:rFonts w:hint="cs"/>
                <w:highlight w:val="cyan"/>
                <w:cs/>
                <w:lang w:bidi="th-TH"/>
              </w:rPr>
              <w:t>ตามสูตร</w:t>
            </w:r>
            <w:r w:rsidR="00DA604B" w:rsidRPr="00DA604B">
              <w:rPr>
                <w:highlight w:val="cyan"/>
                <w:lang w:bidi="th-TH"/>
              </w:rPr>
              <w:t xml:space="preserve"> </w:t>
            </w:r>
            <w:r w:rsidR="00DA604B" w:rsidRPr="00676E16">
              <w:rPr>
                <w:rFonts w:hint="cs"/>
                <w:color w:val="000000" w:themeColor="text1"/>
                <w:highlight w:val="cyan"/>
                <w:cs/>
                <w:lang w:bidi="th-TH"/>
              </w:rPr>
              <w:t xml:space="preserve">และเพิ่มข้อมูลไปที่ </w:t>
            </w:r>
            <w:r w:rsidR="00DA604B" w:rsidRPr="00676E16">
              <w:rPr>
                <w:color w:val="000000" w:themeColor="text1"/>
                <w:highlight w:val="cyan"/>
                <w:lang w:bidi="th-TH"/>
              </w:rPr>
              <w:t xml:space="preserve">Table  </w:t>
            </w:r>
            <w:r w:rsidR="00DA604B" w:rsidRPr="00DA604B">
              <w:rPr>
                <w:b/>
                <w:bCs/>
                <w:color w:val="000000" w:themeColor="text1"/>
                <w:highlight w:val="cyan"/>
                <w:lang w:bidi="th-TH"/>
              </w:rPr>
              <w:t>XCUST_MMX_DFT_TBL</w:t>
            </w:r>
          </w:p>
          <w:p w14:paraId="03596DF2" w14:textId="77777777" w:rsidR="00D54D93" w:rsidRPr="00D54D93" w:rsidRDefault="000867D1" w:rsidP="0026315E">
            <w:pPr>
              <w:numPr>
                <w:ilvl w:val="0"/>
                <w:numId w:val="12"/>
              </w:numPr>
              <w:rPr>
                <w:color w:val="000000" w:themeColor="text1"/>
                <w:lang w:bidi="th-TH"/>
              </w:rPr>
            </w:pPr>
            <w:r w:rsidRPr="003101BC">
              <w:rPr>
                <w:rFonts w:hint="cs"/>
                <w:color w:val="000000" w:themeColor="text1"/>
                <w:cs/>
                <w:lang w:bidi="th-TH"/>
              </w:rPr>
              <w:t xml:space="preserve">จากนั้น </w:t>
            </w:r>
            <w:r w:rsidRPr="003101BC">
              <w:rPr>
                <w:color w:val="000000" w:themeColor="text1"/>
                <w:lang w:bidi="th-TH"/>
              </w:rPr>
              <w:t xml:space="preserve">Program </w:t>
            </w:r>
            <w:r w:rsidRPr="003101BC">
              <w:rPr>
                <w:rFonts w:hint="cs"/>
                <w:color w:val="000000" w:themeColor="text1"/>
                <w:cs/>
                <w:lang w:bidi="th-TH"/>
              </w:rPr>
              <w:t xml:space="preserve">จะเอาข้อมูลจาก </w:t>
            </w:r>
            <w:r w:rsidR="00BB2758" w:rsidRPr="003101BC">
              <w:rPr>
                <w:color w:val="000000" w:themeColor="text1"/>
                <w:lang w:bidi="th-TH"/>
              </w:rPr>
              <w:t xml:space="preserve">Table </w:t>
            </w:r>
            <w:r w:rsidR="00BB2758" w:rsidRPr="003101BC">
              <w:rPr>
                <w:b/>
                <w:bCs/>
                <w:color w:val="000000" w:themeColor="text1"/>
                <w:lang w:bidi="th-TH"/>
              </w:rPr>
              <w:t>XCUST_MMX_DFT_TBL</w:t>
            </w:r>
            <w:r w:rsidRPr="003101BC">
              <w:rPr>
                <w:color w:val="000000" w:themeColor="text1"/>
                <w:lang w:bidi="th-TH"/>
              </w:rPr>
              <w:t xml:space="preserve"> </w:t>
            </w:r>
            <w:r w:rsidRPr="003101BC">
              <w:rPr>
                <w:rFonts w:hint="cs"/>
                <w:color w:val="000000" w:themeColor="text1"/>
                <w:cs/>
                <w:lang w:bidi="th-TH"/>
              </w:rPr>
              <w:t xml:space="preserve">มาทำการ </w:t>
            </w:r>
            <w:r w:rsidRPr="003101BC">
              <w:rPr>
                <w:color w:val="000000" w:themeColor="text1"/>
                <w:lang w:bidi="th-TH"/>
              </w:rPr>
              <w:t xml:space="preserve">Validate Mapping </w:t>
            </w:r>
            <w:r w:rsidRPr="003101BC">
              <w:rPr>
                <w:rFonts w:hint="cs"/>
                <w:color w:val="000000" w:themeColor="text1"/>
                <w:cs/>
                <w:lang w:bidi="th-TH"/>
              </w:rPr>
              <w:t xml:space="preserve">ข้อมูล </w:t>
            </w:r>
          </w:p>
          <w:p w14:paraId="407A21D4" w14:textId="06CCDBD9" w:rsidR="00F763E9" w:rsidRPr="00F763E9" w:rsidRDefault="000867D1" w:rsidP="00F763E9">
            <w:pPr>
              <w:numPr>
                <w:ilvl w:val="0"/>
                <w:numId w:val="12"/>
              </w:numPr>
              <w:rPr>
                <w:color w:val="000000" w:themeColor="text1"/>
                <w:lang w:bidi="th-TH"/>
              </w:rPr>
            </w:pPr>
            <w:r w:rsidRPr="003101BC">
              <w:rPr>
                <w:rFonts w:hint="cs"/>
                <w:color w:val="000000" w:themeColor="text1"/>
                <w:cs/>
                <w:lang w:bidi="th-TH"/>
              </w:rPr>
              <w:t>กรณีที่</w:t>
            </w:r>
            <w:r w:rsidRPr="003101BC">
              <w:rPr>
                <w:color w:val="000000" w:themeColor="text1"/>
                <w:lang w:bidi="th-TH"/>
              </w:rPr>
              <w:t xml:space="preserve"> Validat </w:t>
            </w:r>
            <w:r w:rsidRPr="003101BC">
              <w:rPr>
                <w:rFonts w:hint="cs"/>
                <w:color w:val="000000" w:themeColor="text1"/>
                <w:cs/>
                <w:lang w:bidi="th-TH"/>
              </w:rPr>
              <w:t xml:space="preserve">ผ่าน จะเอาข้อมูล </w:t>
            </w:r>
            <w:r w:rsidR="007D4E76" w:rsidRPr="003101BC">
              <w:rPr>
                <w:color w:val="000000" w:themeColor="text1"/>
                <w:lang w:bidi="th-TH"/>
              </w:rPr>
              <w:t xml:space="preserve">Insert </w:t>
            </w:r>
            <w:r w:rsidR="007D4E76" w:rsidRPr="003101BC">
              <w:rPr>
                <w:rFonts w:hint="cs"/>
                <w:color w:val="000000" w:themeColor="text1"/>
                <w:cs/>
                <w:lang w:bidi="th-TH"/>
              </w:rPr>
              <w:t xml:space="preserve">ลง </w:t>
            </w:r>
            <w:r w:rsidR="007D4E76" w:rsidRPr="003101BC">
              <w:rPr>
                <w:color w:val="000000" w:themeColor="text1"/>
                <w:lang w:bidi="th-TH"/>
              </w:rPr>
              <w:t xml:space="preserve">table XCUST_GL_INT_TBL </w:t>
            </w:r>
            <w:r w:rsidR="00F763E9" w:rsidRPr="00210DB6">
              <w:rPr>
                <w:rFonts w:hint="cs"/>
                <w:color w:val="000000" w:themeColor="text1"/>
                <w:cs/>
                <w:lang w:bidi="th-TH"/>
              </w:rPr>
              <w:t xml:space="preserve">และ </w:t>
            </w:r>
            <w:r w:rsidR="00F763E9" w:rsidRPr="00210DB6">
              <w:rPr>
                <w:color w:val="000000" w:themeColor="text1"/>
                <w:lang w:bidi="th-TH"/>
              </w:rPr>
              <w:t>Update Validate_flag = ‘Y’</w:t>
            </w:r>
            <w:r w:rsidR="009A62CA">
              <w:rPr>
                <w:rFonts w:hint="cs"/>
                <w:color w:val="000000" w:themeColor="text1"/>
                <w:cs/>
                <w:lang w:bidi="th-TH"/>
              </w:rPr>
              <w:t xml:space="preserve"> </w:t>
            </w:r>
          </w:p>
          <w:p w14:paraId="1E2C5B6B" w14:textId="32A6977C" w:rsidR="0026315E" w:rsidRPr="00210DB6" w:rsidRDefault="00F763E9" w:rsidP="00210DB6">
            <w:pPr>
              <w:numPr>
                <w:ilvl w:val="0"/>
                <w:numId w:val="12"/>
              </w:numPr>
              <w:rPr>
                <w:color w:val="000000" w:themeColor="text1"/>
                <w:lang w:bidi="th-TH"/>
              </w:rPr>
            </w:pPr>
            <w:r w:rsidRPr="003101BC">
              <w:rPr>
                <w:rFonts w:hint="cs"/>
                <w:color w:val="000000" w:themeColor="text1"/>
                <w:cs/>
                <w:lang w:bidi="th-TH"/>
              </w:rPr>
              <w:t>กรณีที่</w:t>
            </w:r>
            <w:r w:rsidRPr="003101BC">
              <w:rPr>
                <w:color w:val="000000" w:themeColor="text1"/>
                <w:lang w:bidi="th-TH"/>
              </w:rPr>
              <w:t xml:space="preserve"> Validat</w:t>
            </w:r>
            <w:r w:rsidR="008A04FB">
              <w:rPr>
                <w:color w:val="000000" w:themeColor="text1"/>
                <w:lang w:bidi="th-TH"/>
              </w:rPr>
              <w:t>e</w:t>
            </w:r>
            <w:r w:rsidRPr="003101BC">
              <w:rPr>
                <w:color w:val="000000" w:themeColor="text1"/>
                <w:lang w:bidi="th-TH"/>
              </w:rPr>
              <w:t xml:space="preserve"> </w:t>
            </w:r>
            <w:r w:rsidRPr="003101BC">
              <w:rPr>
                <w:rFonts w:hint="cs"/>
                <w:color w:val="000000" w:themeColor="text1"/>
                <w:cs/>
                <w:lang w:bidi="th-TH"/>
              </w:rPr>
              <w:t xml:space="preserve">ผ่าน </w:t>
            </w:r>
            <w:r>
              <w:rPr>
                <w:rFonts w:hint="cs"/>
                <w:color w:val="000000" w:themeColor="text1"/>
                <w:cs/>
                <w:lang w:bidi="th-TH"/>
              </w:rPr>
              <w:t>และ</w:t>
            </w:r>
            <w:r w:rsidR="00210DB6" w:rsidRPr="00210DB6">
              <w:rPr>
                <w:rFonts w:hint="cs"/>
                <w:color w:val="000000" w:themeColor="text1"/>
                <w:cs/>
                <w:lang w:bidi="th-TH"/>
              </w:rPr>
              <w:t xml:space="preserve"> </w:t>
            </w:r>
            <w:r w:rsidR="00210DB6" w:rsidRPr="00210DB6">
              <w:rPr>
                <w:color w:val="000000" w:themeColor="text1"/>
                <w:lang w:eastAsia="en-US" w:bidi="th-TH"/>
              </w:rPr>
              <w:t>Finance Code</w:t>
            </w:r>
            <w:r w:rsidR="00210DB6" w:rsidRPr="00210DB6">
              <w:rPr>
                <w:rFonts w:hint="cs"/>
                <w:color w:val="000000" w:themeColor="text1"/>
                <w:cs/>
                <w:lang w:eastAsia="en-US" w:bidi="th-TH"/>
              </w:rPr>
              <w:t xml:space="preserve"> เป็น </w:t>
            </w:r>
            <w:r w:rsidR="00210DB6" w:rsidRPr="00210DB6">
              <w:rPr>
                <w:color w:val="000000" w:themeColor="text1"/>
                <w:lang w:eastAsia="en-US" w:bidi="th-TH"/>
              </w:rPr>
              <w:t xml:space="preserve">45 </w:t>
            </w:r>
            <w:r w:rsidR="00210DB6" w:rsidRPr="00210DB6">
              <w:rPr>
                <w:rFonts w:hint="cs"/>
                <w:color w:val="000000" w:themeColor="text1"/>
                <w:cs/>
                <w:lang w:eastAsia="en-US" w:bidi="th-TH"/>
              </w:rPr>
              <w:t xml:space="preserve">จะเอาข้อมูล </w:t>
            </w:r>
            <w:r w:rsidR="00210DB6" w:rsidRPr="00210DB6">
              <w:rPr>
                <w:color w:val="000000" w:themeColor="text1"/>
                <w:lang w:eastAsia="en-US" w:bidi="th-TH"/>
              </w:rPr>
              <w:t xml:space="preserve">insert </w:t>
            </w:r>
            <w:r w:rsidR="00210DB6" w:rsidRPr="00210DB6">
              <w:rPr>
                <w:rFonts w:hint="cs"/>
                <w:color w:val="000000" w:themeColor="text1"/>
                <w:cs/>
                <w:lang w:eastAsia="en-US" w:bidi="th-TH"/>
              </w:rPr>
              <w:t xml:space="preserve">ลง </w:t>
            </w:r>
            <w:r w:rsidR="00210DB6" w:rsidRPr="00210DB6">
              <w:rPr>
                <w:color w:val="000000" w:themeColor="text1"/>
                <w:lang w:eastAsia="en-US" w:bidi="th-TH"/>
              </w:rPr>
              <w:t xml:space="preserve">table </w:t>
            </w:r>
            <w:r w:rsidR="00210DB6" w:rsidRPr="00210DB6">
              <w:rPr>
                <w:color w:val="000000" w:themeColor="text1"/>
                <w:lang w:bidi="th-TH"/>
              </w:rPr>
              <w:t>XCUST_CE_EXTERNAL_TRANS_TBL</w:t>
            </w:r>
            <w:r w:rsidR="00210DB6" w:rsidRPr="00210DB6">
              <w:rPr>
                <w:rFonts w:hint="cs"/>
                <w:color w:val="000000" w:themeColor="text1"/>
                <w:cs/>
                <w:lang w:bidi="th-TH"/>
              </w:rPr>
              <w:t xml:space="preserve"> </w:t>
            </w:r>
          </w:p>
          <w:p w14:paraId="5B00B03D" w14:textId="3CE9B939" w:rsidR="008C7B71" w:rsidRPr="003101BC" w:rsidRDefault="000867D1" w:rsidP="0026315E">
            <w:pPr>
              <w:numPr>
                <w:ilvl w:val="0"/>
                <w:numId w:val="12"/>
              </w:numPr>
              <w:rPr>
                <w:color w:val="000000" w:themeColor="text1"/>
                <w:lang w:bidi="th-TH"/>
              </w:rPr>
            </w:pPr>
            <w:r w:rsidRPr="003101BC">
              <w:rPr>
                <w:rFonts w:hint="cs"/>
                <w:color w:val="000000" w:themeColor="text1"/>
                <w:cs/>
                <w:lang w:bidi="th-TH"/>
              </w:rPr>
              <w:t>กรณีที่</w:t>
            </w:r>
            <w:r w:rsidRPr="003101BC">
              <w:rPr>
                <w:color w:val="000000" w:themeColor="text1"/>
                <w:lang w:bidi="th-TH"/>
              </w:rPr>
              <w:t xml:space="preserve"> Validate </w:t>
            </w:r>
            <w:r w:rsidR="00F763E9">
              <w:rPr>
                <w:rFonts w:hint="cs"/>
                <w:color w:val="000000" w:themeColor="text1"/>
                <w:cs/>
                <w:lang w:bidi="th-TH"/>
              </w:rPr>
              <w:t>ไม่ผ่าน จ</w:t>
            </w:r>
            <w:r w:rsidR="008C7B71" w:rsidRPr="003101BC">
              <w:rPr>
                <w:rFonts w:hint="cs"/>
                <w:color w:val="000000" w:themeColor="text1"/>
                <w:cs/>
                <w:lang w:bidi="th-TH"/>
              </w:rPr>
              <w:t xml:space="preserve">ะ </w:t>
            </w:r>
            <w:r w:rsidR="008C7B71" w:rsidRPr="003101BC">
              <w:rPr>
                <w:color w:val="000000" w:themeColor="text1"/>
                <w:lang w:bidi="th-TH"/>
              </w:rPr>
              <w:t xml:space="preserve">Update Validate_flag = ‘E’ </w:t>
            </w:r>
            <w:r w:rsidR="008C7B71" w:rsidRPr="003101BC">
              <w:rPr>
                <w:rFonts w:hint="cs"/>
                <w:color w:val="000000" w:themeColor="text1"/>
                <w:cs/>
                <w:lang w:bidi="th-TH"/>
              </w:rPr>
              <w:t xml:space="preserve">พร้อมระบุ </w:t>
            </w:r>
            <w:r w:rsidR="008C7B71" w:rsidRPr="003101BC">
              <w:rPr>
                <w:color w:val="000000" w:themeColor="text1"/>
                <w:lang w:bidi="th-TH"/>
              </w:rPr>
              <w:t>Error Message</w:t>
            </w:r>
          </w:p>
          <w:p w14:paraId="4475EFB9" w14:textId="77777777" w:rsidR="000867D1" w:rsidRDefault="000867D1" w:rsidP="0026315E">
            <w:pPr>
              <w:numPr>
                <w:ilvl w:val="0"/>
                <w:numId w:val="12"/>
              </w:numPr>
              <w:rPr>
                <w:color w:val="000000" w:themeColor="text1"/>
                <w:lang w:bidi="th-TH"/>
              </w:rPr>
            </w:pPr>
            <w:r w:rsidRPr="003101BC">
              <w:rPr>
                <w:rFonts w:hint="cs"/>
                <w:color w:val="000000" w:themeColor="text1"/>
                <w:cs/>
                <w:lang w:bidi="th-TH"/>
              </w:rPr>
              <w:t xml:space="preserve">จากนั้นรายการที่ผ่าน </w:t>
            </w:r>
            <w:r w:rsidRPr="003101BC">
              <w:rPr>
                <w:color w:val="000000" w:themeColor="text1"/>
                <w:lang w:bidi="th-TH"/>
              </w:rPr>
              <w:t xml:space="preserve">Program </w:t>
            </w:r>
            <w:r w:rsidRPr="003101BC">
              <w:rPr>
                <w:rFonts w:hint="cs"/>
                <w:color w:val="000000" w:themeColor="text1"/>
                <w:cs/>
                <w:lang w:bidi="th-TH"/>
              </w:rPr>
              <w:t xml:space="preserve">จะอ่านค่าจาก </w:t>
            </w:r>
            <w:r w:rsidRPr="003101BC">
              <w:rPr>
                <w:color w:val="000000" w:themeColor="text1"/>
                <w:lang w:bidi="th-TH"/>
              </w:rPr>
              <w:t xml:space="preserve">Table XCUST_GL_INT_TBL </w:t>
            </w:r>
            <w:r w:rsidRPr="003101BC">
              <w:rPr>
                <w:rFonts w:hint="cs"/>
                <w:color w:val="000000" w:themeColor="text1"/>
                <w:cs/>
                <w:lang w:bidi="th-TH"/>
              </w:rPr>
              <w:t xml:space="preserve">โดยมี </w:t>
            </w:r>
            <w:r w:rsidRPr="003101BC">
              <w:rPr>
                <w:color w:val="000000" w:themeColor="text1"/>
                <w:lang w:bidi="th-TH"/>
              </w:rPr>
              <w:t xml:space="preserve">Process_flag = ‘N’  </w:t>
            </w:r>
            <w:r w:rsidRPr="003101BC">
              <w:rPr>
                <w:rFonts w:hint="cs"/>
                <w:color w:val="000000" w:themeColor="text1"/>
                <w:cs/>
                <w:lang w:bidi="th-TH"/>
              </w:rPr>
              <w:t xml:space="preserve">แล้วทำการ </w:t>
            </w:r>
            <w:r w:rsidRPr="003101BC">
              <w:rPr>
                <w:color w:val="000000" w:themeColor="text1"/>
                <w:lang w:bidi="th-TH"/>
              </w:rPr>
              <w:t>Generate File Journal Import</w:t>
            </w:r>
          </w:p>
          <w:p w14:paraId="7B7A64B2" w14:textId="03DC106F" w:rsidR="007D4E76" w:rsidRDefault="007D4E76" w:rsidP="0026315E">
            <w:pPr>
              <w:numPr>
                <w:ilvl w:val="0"/>
                <w:numId w:val="12"/>
              </w:numPr>
              <w:rPr>
                <w:color w:val="000000" w:themeColor="text1"/>
                <w:lang w:bidi="th-TH"/>
              </w:rPr>
            </w:pPr>
            <w:r w:rsidRPr="003101BC">
              <w:rPr>
                <w:rFonts w:hint="cs"/>
                <w:color w:val="000000" w:themeColor="text1"/>
                <w:cs/>
                <w:lang w:bidi="th-TH"/>
              </w:rPr>
              <w:t xml:space="preserve">ทำการสร้าง </w:t>
            </w:r>
            <w:r w:rsidRPr="003101BC">
              <w:rPr>
                <w:color w:val="000000" w:themeColor="text1"/>
                <w:lang w:bidi="th-TH"/>
              </w:rPr>
              <w:t>Journal</w:t>
            </w:r>
            <w:r w:rsidR="004508A7">
              <w:rPr>
                <w:color w:val="000000" w:themeColor="text1"/>
                <w:lang w:bidi="th-TH"/>
              </w:rPr>
              <w:t xml:space="preserve"> </w:t>
            </w:r>
            <w:r w:rsidRPr="003101BC">
              <w:rPr>
                <w:rFonts w:hint="cs"/>
                <w:color w:val="000000" w:themeColor="text1"/>
                <w:cs/>
                <w:lang w:bidi="th-TH"/>
              </w:rPr>
              <w:t xml:space="preserve">โดย </w:t>
            </w:r>
            <w:r w:rsidRPr="003101BC">
              <w:rPr>
                <w:color w:val="000000" w:themeColor="text1"/>
                <w:lang w:bidi="th-TH"/>
              </w:rPr>
              <w:t>Web Service</w:t>
            </w:r>
            <w:r w:rsidRPr="003101BC">
              <w:rPr>
                <w:rFonts w:hint="cs"/>
                <w:color w:val="000000" w:themeColor="text1"/>
                <w:cs/>
                <w:lang w:bidi="th-TH"/>
              </w:rPr>
              <w:t xml:space="preserve"> เป็นการนำข้อมูลเข้าแบบ </w:t>
            </w:r>
            <w:r w:rsidRPr="003101BC">
              <w:rPr>
                <w:color w:val="000000" w:themeColor="text1"/>
                <w:lang w:bidi="th-TH"/>
              </w:rPr>
              <w:t>Bulk</w:t>
            </w:r>
          </w:p>
          <w:p w14:paraId="40742ADA" w14:textId="317974A9" w:rsidR="004508A7" w:rsidRPr="004508A7" w:rsidRDefault="004508A7" w:rsidP="004508A7">
            <w:pPr>
              <w:numPr>
                <w:ilvl w:val="0"/>
                <w:numId w:val="12"/>
              </w:numPr>
              <w:rPr>
                <w:color w:val="000000" w:themeColor="text1"/>
                <w:lang w:bidi="th-TH"/>
              </w:rPr>
            </w:pPr>
            <w:r>
              <w:rPr>
                <w:rFonts w:hint="cs"/>
                <w:color w:val="000000" w:themeColor="text1"/>
                <w:cs/>
                <w:lang w:bidi="th-TH"/>
              </w:rPr>
              <w:t xml:space="preserve">เมื่อนำ </w:t>
            </w:r>
            <w:r>
              <w:rPr>
                <w:color w:val="000000" w:themeColor="text1"/>
                <w:lang w:bidi="th-TH"/>
              </w:rPr>
              <w:t xml:space="preserve">GL </w:t>
            </w:r>
            <w:r>
              <w:rPr>
                <w:rFonts w:hint="cs"/>
                <w:color w:val="000000" w:themeColor="text1"/>
                <w:cs/>
                <w:lang w:bidi="th-TH"/>
              </w:rPr>
              <w:t>เข้าเรียบร้อยแล้ว</w:t>
            </w:r>
            <w:r w:rsidRPr="003101BC">
              <w:rPr>
                <w:rFonts w:hint="cs"/>
                <w:color w:val="000000" w:themeColor="text1"/>
                <w:cs/>
                <w:lang w:bidi="th-TH"/>
              </w:rPr>
              <w:t xml:space="preserve"> </w:t>
            </w:r>
            <w:r w:rsidRPr="003101BC">
              <w:rPr>
                <w:color w:val="000000" w:themeColor="text1"/>
                <w:lang w:bidi="th-TH"/>
              </w:rPr>
              <w:t xml:space="preserve">Program </w:t>
            </w:r>
            <w:r w:rsidRPr="003101BC">
              <w:rPr>
                <w:rFonts w:hint="cs"/>
                <w:color w:val="000000" w:themeColor="text1"/>
                <w:cs/>
                <w:lang w:bidi="th-TH"/>
              </w:rPr>
              <w:t xml:space="preserve">จะอ่านค่าจาก </w:t>
            </w:r>
            <w:r w:rsidRPr="003101BC">
              <w:rPr>
                <w:color w:val="000000" w:themeColor="text1"/>
                <w:lang w:bidi="th-TH"/>
              </w:rPr>
              <w:t xml:space="preserve">Table </w:t>
            </w:r>
            <w:r w:rsidR="00210DB6" w:rsidRPr="00210DB6">
              <w:rPr>
                <w:color w:val="000000" w:themeColor="text1"/>
                <w:lang w:bidi="th-TH"/>
              </w:rPr>
              <w:t>XCUST_CE_EXTERNAL_TRANS_TBL</w:t>
            </w:r>
            <w:r w:rsidR="00210DB6" w:rsidRPr="003101BC">
              <w:rPr>
                <w:rFonts w:hint="cs"/>
                <w:color w:val="000000" w:themeColor="text1"/>
                <w:cs/>
                <w:lang w:bidi="th-TH"/>
              </w:rPr>
              <w:t xml:space="preserve"> </w:t>
            </w:r>
            <w:r w:rsidRPr="003101BC">
              <w:rPr>
                <w:rFonts w:hint="cs"/>
                <w:color w:val="000000" w:themeColor="text1"/>
                <w:cs/>
                <w:lang w:bidi="th-TH"/>
              </w:rPr>
              <w:t xml:space="preserve">โดยมี </w:t>
            </w:r>
            <w:r w:rsidRPr="003101BC">
              <w:rPr>
                <w:color w:val="000000" w:themeColor="text1"/>
                <w:lang w:bidi="th-TH"/>
              </w:rPr>
              <w:t xml:space="preserve">Process_flag = ‘N’  </w:t>
            </w:r>
            <w:r w:rsidRPr="003101BC">
              <w:rPr>
                <w:rFonts w:hint="cs"/>
                <w:color w:val="000000" w:themeColor="text1"/>
                <w:cs/>
                <w:lang w:bidi="th-TH"/>
              </w:rPr>
              <w:t xml:space="preserve">แล้วทำการ </w:t>
            </w:r>
            <w:r w:rsidRPr="003101BC">
              <w:rPr>
                <w:color w:val="000000" w:themeColor="text1"/>
                <w:lang w:bidi="th-TH"/>
              </w:rPr>
              <w:t xml:space="preserve">Generate File </w:t>
            </w:r>
            <w:r>
              <w:rPr>
                <w:color w:val="000000" w:themeColor="text1"/>
                <w:lang w:bidi="th-TH"/>
              </w:rPr>
              <w:t>Receipt</w:t>
            </w:r>
            <w:r w:rsidRPr="003101BC">
              <w:rPr>
                <w:color w:val="000000" w:themeColor="text1"/>
                <w:lang w:bidi="th-TH"/>
              </w:rPr>
              <w:t xml:space="preserve"> Import</w:t>
            </w:r>
          </w:p>
          <w:p w14:paraId="2C6F2F3E" w14:textId="2E13828C" w:rsidR="004508A7" w:rsidRPr="004508A7" w:rsidRDefault="004508A7" w:rsidP="004508A7">
            <w:pPr>
              <w:numPr>
                <w:ilvl w:val="0"/>
                <w:numId w:val="12"/>
              </w:numPr>
              <w:rPr>
                <w:color w:val="000000" w:themeColor="text1"/>
                <w:lang w:bidi="th-TH"/>
              </w:rPr>
            </w:pPr>
            <w:r w:rsidRPr="003101BC">
              <w:rPr>
                <w:rFonts w:hint="cs"/>
                <w:color w:val="000000" w:themeColor="text1"/>
                <w:cs/>
                <w:lang w:bidi="th-TH"/>
              </w:rPr>
              <w:t xml:space="preserve">ทำการสร้าง </w:t>
            </w:r>
            <w:r>
              <w:rPr>
                <w:color w:val="000000" w:themeColor="text1"/>
                <w:lang w:bidi="th-TH"/>
              </w:rPr>
              <w:t xml:space="preserve">Receipt </w:t>
            </w:r>
            <w:r w:rsidRPr="003101BC">
              <w:rPr>
                <w:rFonts w:hint="cs"/>
                <w:color w:val="000000" w:themeColor="text1"/>
                <w:cs/>
                <w:lang w:bidi="th-TH"/>
              </w:rPr>
              <w:t xml:space="preserve">โดย </w:t>
            </w:r>
            <w:r w:rsidRPr="003101BC">
              <w:rPr>
                <w:color w:val="000000" w:themeColor="text1"/>
                <w:lang w:bidi="th-TH"/>
              </w:rPr>
              <w:t>Web Service</w:t>
            </w:r>
            <w:r w:rsidRPr="003101BC">
              <w:rPr>
                <w:rFonts w:hint="cs"/>
                <w:color w:val="000000" w:themeColor="text1"/>
                <w:cs/>
                <w:lang w:bidi="th-TH"/>
              </w:rPr>
              <w:t xml:space="preserve"> เป็นการนำข้อมูลเข้าแบบ </w:t>
            </w:r>
            <w:r w:rsidRPr="003101BC">
              <w:rPr>
                <w:color w:val="000000" w:themeColor="text1"/>
                <w:lang w:bidi="th-TH"/>
              </w:rPr>
              <w:t>Bulk</w:t>
            </w:r>
          </w:p>
          <w:p w14:paraId="2175EE5C" w14:textId="77777777" w:rsidR="000867D1" w:rsidRPr="003101BC" w:rsidRDefault="000867D1" w:rsidP="0026315E">
            <w:pPr>
              <w:numPr>
                <w:ilvl w:val="0"/>
                <w:numId w:val="12"/>
              </w:numPr>
              <w:rPr>
                <w:color w:val="000000" w:themeColor="text1"/>
                <w:lang w:bidi="th-TH"/>
              </w:rPr>
            </w:pPr>
            <w:r w:rsidRPr="003101BC">
              <w:rPr>
                <w:color w:val="000000" w:themeColor="text1"/>
                <w:lang w:bidi="th-TH"/>
              </w:rPr>
              <w:t xml:space="preserve">Program </w:t>
            </w:r>
            <w:r w:rsidRPr="003101BC">
              <w:rPr>
                <w:rFonts w:hint="cs"/>
                <w:color w:val="000000" w:themeColor="text1"/>
                <w:cs/>
                <w:lang w:bidi="th-TH"/>
              </w:rPr>
              <w:t xml:space="preserve">ทำการ </w:t>
            </w:r>
            <w:r w:rsidRPr="003101BC">
              <w:rPr>
                <w:color w:val="000000" w:themeColor="text1"/>
                <w:lang w:bidi="th-TH"/>
              </w:rPr>
              <w:t xml:space="preserve">Call </w:t>
            </w:r>
            <w:r w:rsidRPr="003101BC">
              <w:rPr>
                <w:rFonts w:hint="cs"/>
                <w:color w:val="000000" w:themeColor="text1"/>
                <w:cs/>
                <w:lang w:bidi="th-TH"/>
              </w:rPr>
              <w:t xml:space="preserve">เรียก </w:t>
            </w:r>
            <w:r w:rsidRPr="003101BC">
              <w:rPr>
                <w:color w:val="000000" w:themeColor="text1"/>
                <w:lang w:bidi="th-TH"/>
              </w:rPr>
              <w:t xml:space="preserve">Webservice </w:t>
            </w:r>
            <w:r w:rsidRPr="003101BC">
              <w:rPr>
                <w:rFonts w:hint="cs"/>
                <w:color w:val="000000" w:themeColor="text1"/>
                <w:cs/>
                <w:lang w:bidi="th-TH"/>
              </w:rPr>
              <w:t xml:space="preserve">เพื่อ </w:t>
            </w:r>
            <w:r w:rsidRPr="003101BC">
              <w:rPr>
                <w:color w:val="000000" w:themeColor="text1"/>
                <w:lang w:bidi="th-TH"/>
              </w:rPr>
              <w:t>Check Status</w:t>
            </w:r>
          </w:p>
          <w:p w14:paraId="44461644" w14:textId="19BE2EE7" w:rsidR="007D4E76" w:rsidRPr="003101BC" w:rsidRDefault="007D4E76" w:rsidP="005A5A67">
            <w:pPr>
              <w:pStyle w:val="ListParagraph"/>
              <w:numPr>
                <w:ilvl w:val="0"/>
                <w:numId w:val="12"/>
              </w:numPr>
              <w:rPr>
                <w:color w:val="000000" w:themeColor="text1"/>
                <w:lang w:bidi="th-TH"/>
              </w:rPr>
            </w:pPr>
            <w:r w:rsidRPr="003101BC">
              <w:rPr>
                <w:color w:val="000000" w:themeColor="text1"/>
                <w:lang w:bidi="th-TH"/>
              </w:rPr>
              <w:t xml:space="preserve">Update status </w:t>
            </w:r>
            <w:r w:rsidRPr="003101BC">
              <w:rPr>
                <w:rFonts w:hint="cs"/>
                <w:color w:val="000000" w:themeColor="text1"/>
                <w:cs/>
                <w:lang w:bidi="th-TH"/>
              </w:rPr>
              <w:t xml:space="preserve">การสร้าง </w:t>
            </w:r>
            <w:r w:rsidRPr="003101BC">
              <w:rPr>
                <w:color w:val="000000" w:themeColor="text1"/>
                <w:lang w:bidi="th-TH"/>
              </w:rPr>
              <w:t>Journal</w:t>
            </w:r>
            <w:r w:rsidR="004508A7">
              <w:rPr>
                <w:color w:val="000000" w:themeColor="text1"/>
                <w:lang w:bidi="th-TH"/>
              </w:rPr>
              <w:t xml:space="preserve"> </w:t>
            </w:r>
            <w:r w:rsidR="004508A7">
              <w:rPr>
                <w:rFonts w:hint="cs"/>
                <w:color w:val="000000" w:themeColor="text1"/>
                <w:cs/>
                <w:lang w:bidi="th-TH"/>
              </w:rPr>
              <w:t xml:space="preserve">และ </w:t>
            </w:r>
            <w:r w:rsidR="005A5A67" w:rsidRPr="005A5A67">
              <w:rPr>
                <w:color w:val="000000" w:themeColor="text1"/>
                <w:lang w:bidi="th-TH"/>
              </w:rPr>
              <w:t xml:space="preserve">Cash Management </w:t>
            </w:r>
            <w:r w:rsidRPr="003101BC">
              <w:rPr>
                <w:rFonts w:hint="cs"/>
                <w:color w:val="000000" w:themeColor="text1"/>
                <w:cs/>
                <w:lang w:bidi="th-TH"/>
              </w:rPr>
              <w:t xml:space="preserve">ลง </w:t>
            </w:r>
            <w:r w:rsidRPr="003101BC">
              <w:rPr>
                <w:color w:val="000000" w:themeColor="text1"/>
                <w:lang w:bidi="th-TH"/>
              </w:rPr>
              <w:t xml:space="preserve">Temp </w:t>
            </w:r>
            <w:r w:rsidRPr="003101BC">
              <w:rPr>
                <w:rFonts w:hint="cs"/>
                <w:color w:val="000000" w:themeColor="text1"/>
                <w:cs/>
                <w:lang w:bidi="th-TH"/>
              </w:rPr>
              <w:t xml:space="preserve">และ </w:t>
            </w:r>
            <w:r w:rsidRPr="003101BC">
              <w:rPr>
                <w:color w:val="000000" w:themeColor="text1"/>
                <w:lang w:bidi="th-TH"/>
              </w:rPr>
              <w:t>gen log file</w:t>
            </w:r>
          </w:p>
          <w:p w14:paraId="4FD0F62F" w14:textId="1DA58DF1" w:rsidR="007D4E76" w:rsidRPr="003101BC" w:rsidRDefault="007D4E76" w:rsidP="0026315E">
            <w:pPr>
              <w:pStyle w:val="ListParagraph"/>
              <w:numPr>
                <w:ilvl w:val="0"/>
                <w:numId w:val="12"/>
              </w:numPr>
              <w:rPr>
                <w:color w:val="000000" w:themeColor="text1"/>
                <w:lang w:bidi="th-TH"/>
              </w:rPr>
            </w:pPr>
            <w:r w:rsidRPr="003101BC">
              <w:rPr>
                <w:color w:val="000000" w:themeColor="text1"/>
                <w:lang w:bidi="th-TH"/>
              </w:rPr>
              <w:t xml:space="preserve">Program </w:t>
            </w:r>
            <w:r w:rsidRPr="003101BC">
              <w:rPr>
                <w:rFonts w:hint="cs"/>
                <w:color w:val="000000" w:themeColor="text1"/>
                <w:cs/>
                <w:lang w:bidi="th-TH"/>
              </w:rPr>
              <w:t xml:space="preserve">จะย้าย </w:t>
            </w:r>
            <w:r w:rsidRPr="003101BC">
              <w:rPr>
                <w:color w:val="000000" w:themeColor="text1"/>
                <w:lang w:bidi="th-TH"/>
              </w:rPr>
              <w:t xml:space="preserve">File </w:t>
            </w:r>
            <w:r w:rsidRPr="003101BC">
              <w:rPr>
                <w:rFonts w:hint="cs"/>
                <w:color w:val="000000" w:themeColor="text1"/>
                <w:cs/>
                <w:lang w:bidi="th-TH"/>
              </w:rPr>
              <w:t xml:space="preserve">ไปวางที่ </w:t>
            </w:r>
            <w:r w:rsidRPr="003101BC">
              <w:rPr>
                <w:color w:val="000000" w:themeColor="text1"/>
                <w:lang w:bidi="th-TH"/>
              </w:rPr>
              <w:t>Folder</w:t>
            </w:r>
          </w:p>
          <w:p w14:paraId="1E814DDB" w14:textId="77777777" w:rsidR="007D4E76" w:rsidRPr="003101BC" w:rsidRDefault="007D4E76" w:rsidP="0026315E">
            <w:pPr>
              <w:pStyle w:val="ListParagraph"/>
              <w:numPr>
                <w:ilvl w:val="0"/>
                <w:numId w:val="12"/>
              </w:numPr>
              <w:rPr>
                <w:color w:val="000000" w:themeColor="text1"/>
                <w:lang w:bidi="th-TH"/>
              </w:rPr>
            </w:pPr>
            <w:r w:rsidRPr="003101BC">
              <w:rPr>
                <w:rFonts w:hint="cs"/>
                <w:color w:val="000000" w:themeColor="text1"/>
                <w:cs/>
                <w:lang w:bidi="th-TH"/>
              </w:rPr>
              <w:t xml:space="preserve">ถ้าสำเร็จไปวางที่ </w:t>
            </w:r>
            <w:r w:rsidRPr="003101BC">
              <w:rPr>
                <w:color w:val="000000" w:themeColor="text1"/>
                <w:lang w:bidi="th-TH"/>
              </w:rPr>
              <w:t xml:space="preserve">Folder </w:t>
            </w:r>
            <w:r w:rsidR="000867D1" w:rsidRPr="003101BC">
              <w:rPr>
                <w:color w:val="000000" w:themeColor="text1"/>
                <w:lang w:bidi="th-TH"/>
              </w:rPr>
              <w:t xml:space="preserve">Parameter </w:t>
            </w:r>
            <w:r w:rsidRPr="003101BC">
              <w:rPr>
                <w:color w:val="000000" w:themeColor="text1"/>
                <w:lang w:bidi="th-TH"/>
              </w:rPr>
              <w:t>Archive</w:t>
            </w:r>
          </w:p>
          <w:p w14:paraId="619489CC" w14:textId="77777777" w:rsidR="007D4E76" w:rsidRPr="003101BC" w:rsidRDefault="007D4E76" w:rsidP="0026315E">
            <w:pPr>
              <w:pStyle w:val="ListParagraph"/>
              <w:numPr>
                <w:ilvl w:val="0"/>
                <w:numId w:val="12"/>
              </w:numPr>
              <w:rPr>
                <w:color w:val="000000" w:themeColor="text1"/>
                <w:lang w:bidi="th-TH"/>
              </w:rPr>
            </w:pPr>
            <w:r w:rsidRPr="003101BC">
              <w:rPr>
                <w:rFonts w:hint="cs"/>
                <w:color w:val="000000" w:themeColor="text1"/>
                <w:cs/>
                <w:lang w:bidi="th-TH"/>
              </w:rPr>
              <w:t xml:space="preserve">ถ้ามี </w:t>
            </w:r>
            <w:r w:rsidRPr="003101BC">
              <w:rPr>
                <w:color w:val="000000" w:themeColor="text1"/>
                <w:lang w:bidi="th-TH"/>
              </w:rPr>
              <w:t xml:space="preserve">Error </w:t>
            </w:r>
            <w:r w:rsidRPr="003101BC">
              <w:rPr>
                <w:rFonts w:hint="cs"/>
                <w:color w:val="000000" w:themeColor="text1"/>
                <w:cs/>
                <w:lang w:bidi="th-TH"/>
              </w:rPr>
              <w:t xml:space="preserve">ไปวางที่ </w:t>
            </w:r>
            <w:r w:rsidRPr="003101BC">
              <w:rPr>
                <w:color w:val="000000" w:themeColor="text1"/>
                <w:lang w:bidi="th-TH"/>
              </w:rPr>
              <w:t xml:space="preserve">Folder </w:t>
            </w:r>
            <w:r w:rsidR="000867D1" w:rsidRPr="003101BC">
              <w:rPr>
                <w:color w:val="000000" w:themeColor="text1"/>
                <w:lang w:bidi="th-TH"/>
              </w:rPr>
              <w:t xml:space="preserve">Parameter </w:t>
            </w:r>
            <w:r w:rsidRPr="003101BC">
              <w:rPr>
                <w:color w:val="000000" w:themeColor="text1"/>
                <w:lang w:bidi="th-TH"/>
              </w:rPr>
              <w:t>Error</w:t>
            </w:r>
          </w:p>
          <w:p w14:paraId="1A773CA4" w14:textId="77777777" w:rsidR="000867D1" w:rsidRPr="003101BC" w:rsidRDefault="000867D1" w:rsidP="0026315E">
            <w:pPr>
              <w:numPr>
                <w:ilvl w:val="0"/>
                <w:numId w:val="12"/>
              </w:numPr>
              <w:rPr>
                <w:color w:val="000000" w:themeColor="text1"/>
                <w:lang w:bidi="th-TH"/>
              </w:rPr>
            </w:pPr>
            <w:r w:rsidRPr="003101BC">
              <w:rPr>
                <w:color w:val="000000" w:themeColor="text1"/>
                <w:lang w:bidi="th-TH"/>
              </w:rPr>
              <w:t xml:space="preserve">Gen log </w:t>
            </w:r>
            <w:r w:rsidRPr="003101BC">
              <w:rPr>
                <w:rFonts w:hint="cs"/>
                <w:color w:val="000000" w:themeColor="text1"/>
                <w:cs/>
                <w:lang w:bidi="th-TH"/>
              </w:rPr>
              <w:t>แจ้งทั้งกรณีที่ผ่านและไม่ผ่าน</w:t>
            </w:r>
            <w:r w:rsidRPr="003101BC">
              <w:rPr>
                <w:color w:val="000000" w:themeColor="text1"/>
                <w:lang w:bidi="th-TH"/>
              </w:rPr>
              <w:t xml:space="preserve"> </w:t>
            </w:r>
            <w:r w:rsidRPr="003101BC">
              <w:rPr>
                <w:rFonts w:hint="cs"/>
                <w:color w:val="000000" w:themeColor="text1"/>
                <w:cs/>
                <w:lang w:bidi="th-TH"/>
              </w:rPr>
              <w:t xml:space="preserve">และส่งไปให้ </w:t>
            </w:r>
            <w:r w:rsidRPr="003101BC">
              <w:rPr>
                <w:color w:val="000000" w:themeColor="text1"/>
                <w:lang w:bidi="th-TH"/>
              </w:rPr>
              <w:t xml:space="preserve">User </w:t>
            </w:r>
            <w:r w:rsidRPr="003101BC">
              <w:rPr>
                <w:rFonts w:hint="cs"/>
                <w:color w:val="000000" w:themeColor="text1"/>
                <w:cs/>
                <w:lang w:bidi="th-TH"/>
              </w:rPr>
              <w:t xml:space="preserve">หรือ </w:t>
            </w:r>
            <w:r w:rsidRPr="003101BC">
              <w:rPr>
                <w:color w:val="000000" w:themeColor="text1"/>
                <w:lang w:bidi="th-TH"/>
              </w:rPr>
              <w:t xml:space="preserve">Amin </w:t>
            </w:r>
            <w:r w:rsidRPr="003101BC">
              <w:rPr>
                <w:rFonts w:hint="cs"/>
                <w:color w:val="000000" w:themeColor="text1"/>
                <w:cs/>
                <w:lang w:bidi="th-TH"/>
              </w:rPr>
              <w:t>ของระบบ</w:t>
            </w:r>
          </w:p>
          <w:p w14:paraId="6B5E17C6" w14:textId="77777777" w:rsidR="008146D4" w:rsidRPr="003101BC" w:rsidRDefault="008146D4" w:rsidP="002D650F">
            <w:pPr>
              <w:rPr>
                <w:color w:val="000000" w:themeColor="text1"/>
                <w:lang w:bidi="th-TH"/>
              </w:rPr>
            </w:pPr>
          </w:p>
        </w:tc>
      </w:tr>
    </w:tbl>
    <w:p w14:paraId="3788E80E" w14:textId="77777777" w:rsidR="00440FC3" w:rsidRPr="003101BC" w:rsidRDefault="00440FC3" w:rsidP="00B357F6">
      <w:pPr>
        <w:rPr>
          <w:color w:val="000000" w:themeColor="text1"/>
        </w:rPr>
      </w:pPr>
    </w:p>
    <w:p w14:paraId="1A3B2785" w14:textId="77777777" w:rsidR="00440FC3" w:rsidRPr="003101BC" w:rsidRDefault="00440FC3" w:rsidP="00440FC3">
      <w:pPr>
        <w:pStyle w:val="HeadingBar"/>
        <w:rPr>
          <w:color w:val="000000" w:themeColor="text1"/>
        </w:rPr>
      </w:pPr>
      <w:r w:rsidRPr="003101BC">
        <w:rPr>
          <w:color w:val="000000" w:themeColor="text1"/>
        </w:rPr>
        <w:t xml:space="preserve">              </w:t>
      </w:r>
    </w:p>
    <w:p w14:paraId="6A67E943" w14:textId="77777777" w:rsidR="00440FC3" w:rsidRPr="003101BC" w:rsidRDefault="007D6765" w:rsidP="001E1F7A">
      <w:pPr>
        <w:pStyle w:val="Heading3"/>
        <w:numPr>
          <w:ilvl w:val="1"/>
          <w:numId w:val="3"/>
        </w:numPr>
        <w:ind w:left="426" w:hanging="426"/>
        <w:rPr>
          <w:color w:val="000000" w:themeColor="text1"/>
        </w:rPr>
      </w:pPr>
      <w:bookmarkStart w:id="16" w:name="_Toc494444073"/>
      <w:r w:rsidRPr="003101BC">
        <w:rPr>
          <w:color w:val="000000" w:themeColor="text1"/>
        </w:rPr>
        <w:t>Format Interface</w:t>
      </w:r>
      <w:bookmarkEnd w:id="16"/>
    </w:p>
    <w:tbl>
      <w:tblPr>
        <w:tblW w:w="8946" w:type="dxa"/>
        <w:tblInd w:w="93" w:type="dxa"/>
        <w:tblLook w:val="04A0" w:firstRow="1" w:lastRow="0" w:firstColumn="1" w:lastColumn="0" w:noHBand="0" w:noVBand="1"/>
      </w:tblPr>
      <w:tblGrid>
        <w:gridCol w:w="1000"/>
        <w:gridCol w:w="499"/>
        <w:gridCol w:w="1420"/>
        <w:gridCol w:w="1833"/>
        <w:gridCol w:w="4253"/>
      </w:tblGrid>
      <w:tr w:rsidR="007D6765" w:rsidRPr="003101BC" w14:paraId="429F32C3" w14:textId="77777777" w:rsidTr="00951024">
        <w:trPr>
          <w:trHeight w:val="285"/>
        </w:trPr>
        <w:tc>
          <w:tcPr>
            <w:tcW w:w="100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000000" w:fill="DDD9C3"/>
            <w:noWrap/>
            <w:vAlign w:val="center"/>
            <w:hideMark/>
          </w:tcPr>
          <w:p w14:paraId="2F6CA847" w14:textId="77777777" w:rsidR="007D6765" w:rsidRPr="003101BC" w:rsidRDefault="007D6765" w:rsidP="00951024">
            <w:pPr>
              <w:rPr>
                <w:rFonts w:eastAsia="Times New Roman"/>
                <w:b/>
                <w:bCs/>
                <w:color w:val="000000" w:themeColor="text1"/>
                <w:lang w:eastAsia="en-US" w:bidi="th-TH"/>
              </w:rPr>
            </w:pPr>
            <w:r w:rsidRPr="003101BC">
              <w:rPr>
                <w:rFonts w:eastAsia="Times New Roman"/>
                <w:b/>
                <w:bCs/>
                <w:color w:val="000000" w:themeColor="text1"/>
                <w:lang w:eastAsia="en-US" w:bidi="th-TH"/>
              </w:rPr>
              <w:t>Type</w:t>
            </w:r>
          </w:p>
        </w:tc>
        <w:tc>
          <w:tcPr>
            <w:tcW w:w="4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68065B6" w14:textId="77777777" w:rsidR="007D6765" w:rsidRPr="003101BC" w:rsidRDefault="007D6765" w:rsidP="00951024">
            <w:pPr>
              <w:rPr>
                <w:rFonts w:eastAsia="Times New Roman"/>
                <w:color w:val="000000" w:themeColor="text1"/>
                <w:lang w:eastAsia="en-US" w:bidi="th-TH"/>
              </w:rPr>
            </w:pPr>
          </w:p>
        </w:tc>
        <w:tc>
          <w:tcPr>
            <w:tcW w:w="14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6CAE09E" w14:textId="77777777" w:rsidR="007D6765" w:rsidRPr="003101BC" w:rsidRDefault="007D6765" w:rsidP="00951024">
            <w:pPr>
              <w:rPr>
                <w:rFonts w:eastAsia="Times New Roman"/>
                <w:color w:val="000000" w:themeColor="text1"/>
                <w:lang w:eastAsia="en-US" w:bidi="th-TH"/>
              </w:rPr>
            </w:pPr>
            <w:r w:rsidRPr="003101BC">
              <w:rPr>
                <w:rFonts w:eastAsia="Times New Roman"/>
                <w:color w:val="000000" w:themeColor="text1"/>
                <w:lang w:eastAsia="en-US" w:bidi="th-TH"/>
              </w:rPr>
              <w:t>Temp Table</w:t>
            </w:r>
          </w:p>
        </w:tc>
        <w:tc>
          <w:tcPr>
            <w:tcW w:w="183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017DDA6" w14:textId="77777777" w:rsidR="007D6765" w:rsidRPr="003101BC" w:rsidRDefault="007D6765" w:rsidP="00951024">
            <w:pPr>
              <w:rPr>
                <w:rFonts w:eastAsia="Times New Roman"/>
                <w:color w:val="000000" w:themeColor="text1"/>
                <w:lang w:eastAsia="en-US" w:bidi="th-TH"/>
              </w:rPr>
            </w:pPr>
            <w:r w:rsidRPr="003101BC">
              <w:rPr>
                <w:rFonts w:eastAsia="Times New Roman"/>
                <w:color w:val="000000" w:themeColor="text1"/>
                <w:lang w:eastAsia="en-US" w:bidi="th-TH"/>
              </w:rPr>
              <w:t> Table Name</w:t>
            </w:r>
          </w:p>
        </w:tc>
        <w:tc>
          <w:tcPr>
            <w:tcW w:w="425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E9EF163" w14:textId="77777777" w:rsidR="00D77098" w:rsidRPr="003101BC" w:rsidRDefault="00D77098" w:rsidP="00951024">
            <w:pPr>
              <w:pStyle w:val="BodyText"/>
              <w:spacing w:before="120"/>
              <w:rPr>
                <w:rFonts w:cs="Tahoma"/>
                <w:color w:val="000000" w:themeColor="text1"/>
                <w:szCs w:val="20"/>
                <w:lang w:bidi="th-TH"/>
              </w:rPr>
            </w:pPr>
          </w:p>
        </w:tc>
      </w:tr>
      <w:tr w:rsidR="007D6765" w:rsidRPr="003101BC" w14:paraId="643D13F1" w14:textId="77777777" w:rsidTr="00951024">
        <w:trPr>
          <w:trHeight w:val="285"/>
        </w:trPr>
        <w:tc>
          <w:tcPr>
            <w:tcW w:w="100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706B4DD6" w14:textId="77777777" w:rsidR="007D6765" w:rsidRPr="003101BC" w:rsidRDefault="007D6765" w:rsidP="00951024">
            <w:pPr>
              <w:rPr>
                <w:rFonts w:eastAsia="Times New Roman"/>
                <w:b/>
                <w:bCs/>
                <w:color w:val="000000" w:themeColor="text1"/>
                <w:lang w:eastAsia="en-US" w:bidi="th-TH"/>
              </w:rPr>
            </w:pPr>
          </w:p>
        </w:tc>
        <w:tc>
          <w:tcPr>
            <w:tcW w:w="440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F95F344" w14:textId="77777777" w:rsidR="007D6765" w:rsidRPr="003101BC" w:rsidRDefault="007D6765" w:rsidP="00951024">
            <w:pPr>
              <w:jc w:val="center"/>
              <w:rPr>
                <w:rFonts w:eastAsia="Times New Roman"/>
                <w:color w:val="000000" w:themeColor="text1"/>
                <w:lang w:eastAsia="en-US" w:bidi="th-TH"/>
              </w:rPr>
            </w:pPr>
            <w:r w:rsidRPr="003101BC">
              <w:rPr>
                <w:rFonts w:eastAsia="Times New Roman"/>
                <w:color w:val="000000" w:themeColor="text1"/>
                <w:lang w:eastAsia="en-US" w:bidi="th-TH"/>
              </w:rPr>
              <w:t> </w:t>
            </w:r>
            <w:r w:rsidR="00CB1701" w:rsidRPr="003101BC">
              <w:rPr>
                <w:rFonts w:eastAsia="Times New Roman"/>
                <w:color w:val="000000" w:themeColor="text1"/>
                <w:lang w:eastAsia="en-US" w:bidi="th-TH"/>
              </w:rPr>
              <w:t> </w:t>
            </w:r>
            <w:r w:rsidR="00CB1701" w:rsidRPr="003101BC">
              <w:rPr>
                <w:rFonts w:eastAsia="Times New Roman"/>
                <w:color w:val="000000" w:themeColor="text1"/>
                <w:lang w:eastAsia="en-US" w:bidi="th-TH"/>
              </w:rPr>
              <w:sym w:font="Wingdings" w:char="F0FC"/>
            </w:r>
          </w:p>
        </w:tc>
        <w:tc>
          <w:tcPr>
            <w:tcW w:w="1420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6A26088" w14:textId="77777777" w:rsidR="007D6765" w:rsidRPr="003101BC" w:rsidRDefault="007D6765" w:rsidP="00951024">
            <w:pPr>
              <w:rPr>
                <w:rFonts w:eastAsia="Times New Roman"/>
                <w:color w:val="000000" w:themeColor="text1"/>
                <w:lang w:eastAsia="en-US" w:bidi="th-TH"/>
              </w:rPr>
            </w:pPr>
            <w:r w:rsidRPr="003101BC">
              <w:rPr>
                <w:rFonts w:eastAsia="Times New Roman"/>
                <w:color w:val="000000" w:themeColor="text1"/>
                <w:lang w:eastAsia="en-US" w:bidi="th-TH"/>
              </w:rPr>
              <w:t>Text File</w:t>
            </w:r>
          </w:p>
        </w:tc>
        <w:tc>
          <w:tcPr>
            <w:tcW w:w="18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E5DF94D" w14:textId="77777777" w:rsidR="007D6765" w:rsidRPr="003101BC" w:rsidRDefault="007D6765" w:rsidP="00951024">
            <w:pPr>
              <w:rPr>
                <w:rFonts w:eastAsia="Times New Roman"/>
                <w:color w:val="000000" w:themeColor="text1"/>
                <w:lang w:eastAsia="en-US" w:bidi="th-TH"/>
              </w:rPr>
            </w:pPr>
            <w:r w:rsidRPr="003101BC">
              <w:rPr>
                <w:rFonts w:eastAsia="Times New Roman"/>
                <w:color w:val="000000" w:themeColor="text1"/>
                <w:cs/>
                <w:lang w:eastAsia="en-US" w:bidi="th-TH"/>
              </w:rPr>
              <w:t>นามสกุล</w:t>
            </w:r>
          </w:p>
        </w:tc>
        <w:tc>
          <w:tcPr>
            <w:tcW w:w="42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631EC25" w14:textId="77777777" w:rsidR="007D6765" w:rsidRPr="003101BC" w:rsidRDefault="00122FB2" w:rsidP="00951024">
            <w:pPr>
              <w:rPr>
                <w:rFonts w:eastAsia="Times New Roman"/>
                <w:color w:val="000000" w:themeColor="text1"/>
                <w:lang w:eastAsia="en-US" w:bidi="th-TH"/>
              </w:rPr>
            </w:pPr>
            <w:r w:rsidRPr="003101BC">
              <w:rPr>
                <w:rFonts w:eastAsia="Times New Roman"/>
                <w:color w:val="000000" w:themeColor="text1"/>
                <w:lang w:eastAsia="en-US" w:bidi="th-TH"/>
              </w:rPr>
              <w:t>801</w:t>
            </w:r>
          </w:p>
        </w:tc>
      </w:tr>
      <w:tr w:rsidR="007D6765" w:rsidRPr="003101BC" w14:paraId="36D02CC9" w14:textId="77777777" w:rsidTr="00951024">
        <w:trPr>
          <w:trHeight w:val="285"/>
        </w:trPr>
        <w:tc>
          <w:tcPr>
            <w:tcW w:w="100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1632EFDA" w14:textId="77777777" w:rsidR="007D6765" w:rsidRPr="003101BC" w:rsidRDefault="007D6765" w:rsidP="00951024">
            <w:pPr>
              <w:rPr>
                <w:rFonts w:eastAsia="Times New Roman"/>
                <w:b/>
                <w:bCs/>
                <w:color w:val="000000" w:themeColor="text1"/>
                <w:lang w:eastAsia="en-US" w:bidi="th-TH"/>
              </w:rPr>
            </w:pPr>
          </w:p>
        </w:tc>
        <w:tc>
          <w:tcPr>
            <w:tcW w:w="44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3B2835DE" w14:textId="77777777" w:rsidR="007D6765" w:rsidRPr="003101BC" w:rsidRDefault="007D6765" w:rsidP="00951024">
            <w:pPr>
              <w:rPr>
                <w:rFonts w:eastAsia="Times New Roman"/>
                <w:color w:val="000000" w:themeColor="text1"/>
                <w:lang w:eastAsia="en-US" w:bidi="th-TH"/>
              </w:rPr>
            </w:pPr>
          </w:p>
        </w:tc>
        <w:tc>
          <w:tcPr>
            <w:tcW w:w="142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10A75DEB" w14:textId="77777777" w:rsidR="007D6765" w:rsidRPr="003101BC" w:rsidRDefault="007D6765" w:rsidP="00951024">
            <w:pPr>
              <w:rPr>
                <w:rFonts w:eastAsia="Times New Roman"/>
                <w:color w:val="000000" w:themeColor="text1"/>
                <w:lang w:eastAsia="en-US" w:bidi="th-TH"/>
              </w:rPr>
            </w:pPr>
          </w:p>
        </w:tc>
        <w:tc>
          <w:tcPr>
            <w:tcW w:w="18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FCAB2CB" w14:textId="77777777" w:rsidR="007D6765" w:rsidRPr="003101BC" w:rsidRDefault="007D6765" w:rsidP="00951024">
            <w:pPr>
              <w:rPr>
                <w:rFonts w:eastAsia="Times New Roman"/>
                <w:color w:val="000000" w:themeColor="text1"/>
                <w:lang w:eastAsia="en-US" w:bidi="th-TH"/>
              </w:rPr>
            </w:pPr>
            <w:r w:rsidRPr="003101BC">
              <w:rPr>
                <w:rFonts w:eastAsia="Times New Roman" w:hint="cs"/>
                <w:color w:val="000000" w:themeColor="text1"/>
                <w:cs/>
                <w:lang w:eastAsia="en-US" w:bidi="th-TH"/>
              </w:rPr>
              <w:t xml:space="preserve">เครื่องหมายแบ่ง </w:t>
            </w:r>
            <w:r w:rsidRPr="003101BC">
              <w:rPr>
                <w:rFonts w:eastAsia="Times New Roman"/>
                <w:color w:val="000000" w:themeColor="text1"/>
                <w:lang w:eastAsia="en-US" w:bidi="th-TH"/>
              </w:rPr>
              <w:t>Column</w:t>
            </w:r>
          </w:p>
        </w:tc>
        <w:tc>
          <w:tcPr>
            <w:tcW w:w="42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E3A1F51" w14:textId="77777777" w:rsidR="007D6765" w:rsidRPr="003101BC" w:rsidRDefault="00122FB2" w:rsidP="00951024">
            <w:pPr>
              <w:rPr>
                <w:rFonts w:eastAsia="Times New Roman"/>
                <w:color w:val="000000" w:themeColor="text1"/>
                <w:lang w:eastAsia="en-US" w:bidi="th-TH"/>
              </w:rPr>
            </w:pPr>
            <w:r w:rsidRPr="003101BC">
              <w:rPr>
                <w:rFonts w:eastAsia="Times New Roman"/>
                <w:color w:val="000000" w:themeColor="text1"/>
                <w:lang w:eastAsia="en-US" w:bidi="th-TH"/>
              </w:rPr>
              <w:t>,</w:t>
            </w:r>
          </w:p>
        </w:tc>
      </w:tr>
      <w:tr w:rsidR="007D6765" w:rsidRPr="003101BC" w14:paraId="4FEDB701" w14:textId="77777777" w:rsidTr="00951024">
        <w:trPr>
          <w:trHeight w:val="285"/>
        </w:trPr>
        <w:tc>
          <w:tcPr>
            <w:tcW w:w="100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6B52E3FF" w14:textId="77777777" w:rsidR="007D6765" w:rsidRPr="003101BC" w:rsidRDefault="007D6765" w:rsidP="00951024">
            <w:pPr>
              <w:rPr>
                <w:rFonts w:eastAsia="Times New Roman"/>
                <w:b/>
                <w:bCs/>
                <w:color w:val="000000" w:themeColor="text1"/>
                <w:lang w:eastAsia="en-US" w:bidi="th-TH"/>
              </w:rPr>
            </w:pPr>
          </w:p>
        </w:tc>
        <w:tc>
          <w:tcPr>
            <w:tcW w:w="44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6601AAB1" w14:textId="77777777" w:rsidR="007D6765" w:rsidRPr="003101BC" w:rsidRDefault="007D6765" w:rsidP="00951024">
            <w:pPr>
              <w:rPr>
                <w:rFonts w:eastAsia="Times New Roman"/>
                <w:color w:val="000000" w:themeColor="text1"/>
                <w:lang w:eastAsia="en-US" w:bidi="th-TH"/>
              </w:rPr>
            </w:pPr>
          </w:p>
        </w:tc>
        <w:tc>
          <w:tcPr>
            <w:tcW w:w="142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68FE2848" w14:textId="77777777" w:rsidR="007D6765" w:rsidRPr="003101BC" w:rsidRDefault="007D6765" w:rsidP="00951024">
            <w:pPr>
              <w:rPr>
                <w:rFonts w:eastAsia="Times New Roman"/>
                <w:color w:val="000000" w:themeColor="text1"/>
                <w:lang w:eastAsia="en-US" w:bidi="th-TH"/>
              </w:rPr>
            </w:pPr>
          </w:p>
        </w:tc>
        <w:tc>
          <w:tcPr>
            <w:tcW w:w="18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5C4624" w14:textId="77777777" w:rsidR="007D6765" w:rsidRPr="003101BC" w:rsidRDefault="007D6765" w:rsidP="00951024">
            <w:pPr>
              <w:rPr>
                <w:rFonts w:eastAsia="Times New Roman"/>
                <w:color w:val="000000" w:themeColor="text1"/>
                <w:lang w:eastAsia="en-US" w:bidi="th-TH"/>
              </w:rPr>
            </w:pPr>
            <w:r w:rsidRPr="003101BC">
              <w:rPr>
                <w:rFonts w:eastAsia="Times New Roman"/>
                <w:color w:val="000000" w:themeColor="text1"/>
                <w:cs/>
                <w:lang w:eastAsia="en-US" w:bidi="th-TH"/>
              </w:rPr>
              <w:t xml:space="preserve">ชือ </w:t>
            </w:r>
            <w:r w:rsidRPr="003101BC">
              <w:rPr>
                <w:rFonts w:eastAsia="Times New Roman"/>
                <w:color w:val="000000" w:themeColor="text1"/>
                <w:lang w:eastAsia="en-US" w:bidi="th-TH"/>
              </w:rPr>
              <w:t>File</w:t>
            </w:r>
          </w:p>
        </w:tc>
        <w:tc>
          <w:tcPr>
            <w:tcW w:w="42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3FBDA2C" w14:textId="77777777" w:rsidR="007D6765" w:rsidRPr="003101BC" w:rsidRDefault="00122FB2" w:rsidP="00CB1701">
            <w:pPr>
              <w:ind w:left="15"/>
              <w:rPr>
                <w:color w:val="000000" w:themeColor="text1"/>
                <w:lang w:bidi="th-TH"/>
              </w:rPr>
            </w:pPr>
            <w:r w:rsidRPr="003101BC">
              <w:rPr>
                <w:color w:val="000000" w:themeColor="text1"/>
                <w:lang w:bidi="th-TH"/>
              </w:rPr>
              <w:t>Store_Code</w:t>
            </w:r>
            <w:r w:rsidRPr="003101BC">
              <w:rPr>
                <w:color w:val="000000" w:themeColor="text1"/>
              </w:rPr>
              <w:t>||</w:t>
            </w:r>
            <w:r w:rsidRPr="003101BC">
              <w:rPr>
                <w:color w:val="000000" w:themeColor="text1"/>
                <w:lang w:bidi="th-TH"/>
              </w:rPr>
              <w:t xml:space="preserve"> “</w:t>
            </w:r>
            <w:r w:rsidRPr="003101BC">
              <w:rPr>
                <w:color w:val="000000" w:themeColor="text1"/>
              </w:rPr>
              <w:t>dft”||.801</w:t>
            </w:r>
          </w:p>
        </w:tc>
      </w:tr>
      <w:tr w:rsidR="007D6765" w:rsidRPr="003101BC" w14:paraId="67CEEF98" w14:textId="77777777" w:rsidTr="00951024">
        <w:trPr>
          <w:trHeight w:val="70"/>
        </w:trPr>
        <w:tc>
          <w:tcPr>
            <w:tcW w:w="100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6D928637" w14:textId="77777777" w:rsidR="007D6765" w:rsidRPr="003101BC" w:rsidRDefault="007D6765" w:rsidP="00951024">
            <w:pPr>
              <w:rPr>
                <w:rFonts w:eastAsia="Times New Roman"/>
                <w:b/>
                <w:bCs/>
                <w:color w:val="000000" w:themeColor="text1"/>
                <w:lang w:eastAsia="en-US" w:bidi="th-TH"/>
              </w:rPr>
            </w:pPr>
          </w:p>
        </w:tc>
        <w:tc>
          <w:tcPr>
            <w:tcW w:w="44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2933D88E" w14:textId="77777777" w:rsidR="007D6765" w:rsidRPr="003101BC" w:rsidRDefault="007D6765" w:rsidP="00951024">
            <w:pPr>
              <w:rPr>
                <w:rFonts w:eastAsia="Times New Roman"/>
                <w:color w:val="000000" w:themeColor="text1"/>
                <w:lang w:eastAsia="en-US" w:bidi="th-TH"/>
              </w:rPr>
            </w:pPr>
          </w:p>
        </w:tc>
        <w:tc>
          <w:tcPr>
            <w:tcW w:w="142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45077AB4" w14:textId="77777777" w:rsidR="007D6765" w:rsidRPr="003101BC" w:rsidRDefault="007D6765" w:rsidP="00951024">
            <w:pPr>
              <w:rPr>
                <w:rFonts w:eastAsia="Times New Roman"/>
                <w:color w:val="000000" w:themeColor="text1"/>
                <w:lang w:eastAsia="en-US" w:bidi="th-TH"/>
              </w:rPr>
            </w:pPr>
          </w:p>
        </w:tc>
        <w:tc>
          <w:tcPr>
            <w:tcW w:w="18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AFB314B" w14:textId="77777777" w:rsidR="007D6765" w:rsidRPr="003101BC" w:rsidRDefault="007D6765" w:rsidP="00951024">
            <w:pPr>
              <w:rPr>
                <w:rFonts w:eastAsia="Times New Roman"/>
                <w:color w:val="000000" w:themeColor="text1"/>
                <w:lang w:eastAsia="en-US" w:bidi="th-TH"/>
              </w:rPr>
            </w:pPr>
            <w:r w:rsidRPr="003101BC">
              <w:rPr>
                <w:rFonts w:eastAsia="Times New Roman"/>
                <w:color w:val="000000" w:themeColor="text1"/>
                <w:lang w:eastAsia="en-US" w:bidi="th-TH"/>
              </w:rPr>
              <w:t xml:space="preserve">Path </w:t>
            </w:r>
            <w:r w:rsidRPr="003101BC">
              <w:rPr>
                <w:rFonts w:eastAsia="Times New Roman"/>
                <w:color w:val="000000" w:themeColor="text1"/>
                <w:cs/>
                <w:lang w:eastAsia="en-US" w:bidi="th-TH"/>
              </w:rPr>
              <w:t>ที่วาง</w:t>
            </w:r>
          </w:p>
        </w:tc>
        <w:tc>
          <w:tcPr>
            <w:tcW w:w="42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19EE549" w14:textId="77777777" w:rsidR="007D6765" w:rsidRPr="003101BC" w:rsidRDefault="00E72557" w:rsidP="00951024">
            <w:pPr>
              <w:rPr>
                <w:rFonts w:eastAsia="Times New Roman"/>
                <w:color w:val="000000" w:themeColor="text1"/>
                <w:lang w:eastAsia="en-US" w:bidi="th-TH"/>
              </w:rPr>
            </w:pPr>
            <w:r w:rsidRPr="003101BC">
              <w:rPr>
                <w:rFonts w:hint="cs"/>
                <w:color w:val="000000" w:themeColor="text1"/>
                <w:cs/>
                <w:lang w:bidi="th-TH"/>
              </w:rPr>
              <w:t xml:space="preserve">ตาม </w:t>
            </w:r>
            <w:r w:rsidRPr="003101BC">
              <w:rPr>
                <w:color w:val="000000" w:themeColor="text1"/>
                <w:lang w:bidi="th-TH"/>
              </w:rPr>
              <w:t>Parameter</w:t>
            </w:r>
          </w:p>
        </w:tc>
      </w:tr>
    </w:tbl>
    <w:p w14:paraId="08CA7E67" w14:textId="77777777" w:rsidR="00440FC3" w:rsidRPr="003101BC" w:rsidRDefault="00440FC3" w:rsidP="00440FC3">
      <w:pPr>
        <w:rPr>
          <w:color w:val="000000" w:themeColor="text1"/>
          <w:lang w:bidi="th-TH"/>
        </w:rPr>
      </w:pPr>
    </w:p>
    <w:p w14:paraId="5B5FE346" w14:textId="77777777" w:rsidR="00185B22" w:rsidRPr="003101BC" w:rsidRDefault="00185B22" w:rsidP="00122FB2">
      <w:pPr>
        <w:rPr>
          <w:color w:val="000000" w:themeColor="text1"/>
          <w:lang w:bidi="th-TH"/>
        </w:rPr>
      </w:pPr>
      <w:r w:rsidRPr="003101BC">
        <w:rPr>
          <w:color w:val="000000" w:themeColor="text1"/>
          <w:cs/>
          <w:lang w:bidi="th-TH"/>
        </w:rPr>
        <w:br w:type="page"/>
      </w:r>
      <w:r w:rsidR="00122FB2" w:rsidRPr="003101BC">
        <w:rPr>
          <w:color w:val="000000" w:themeColor="text1"/>
          <w:lang w:bidi="th-TH"/>
        </w:rPr>
        <w:lastRenderedPageBreak/>
        <w:t xml:space="preserve"> </w:t>
      </w:r>
    </w:p>
    <w:p w14:paraId="089ED491" w14:textId="200F6469" w:rsidR="00185B22" w:rsidRPr="003101BC" w:rsidRDefault="00185B22" w:rsidP="00185B22">
      <w:pPr>
        <w:rPr>
          <w:color w:val="000000" w:themeColor="text1"/>
          <w:lang w:bidi="th-TH"/>
        </w:rPr>
      </w:pPr>
    </w:p>
    <w:p w14:paraId="734313B1" w14:textId="482BC5FE" w:rsidR="00521CED" w:rsidRPr="003101BC" w:rsidRDefault="00521CED" w:rsidP="00185B22">
      <w:pPr>
        <w:rPr>
          <w:b/>
          <w:bCs/>
          <w:color w:val="000000" w:themeColor="text1"/>
          <w:lang w:bidi="th-TH"/>
        </w:rPr>
      </w:pPr>
      <w:r w:rsidRPr="003101BC">
        <w:rPr>
          <w:rFonts w:hint="cs"/>
          <w:b/>
          <w:bCs/>
          <w:color w:val="000000" w:themeColor="text1"/>
          <w:cs/>
          <w:lang w:bidi="th-TH"/>
        </w:rPr>
        <w:t>ตัวอย่าง</w:t>
      </w:r>
      <w:r w:rsidRPr="003101BC">
        <w:rPr>
          <w:b/>
          <w:bCs/>
          <w:color w:val="000000" w:themeColor="text1"/>
          <w:lang w:bidi="th-TH"/>
        </w:rPr>
        <w:t>File</w:t>
      </w:r>
    </w:p>
    <w:p w14:paraId="0E702934" w14:textId="77777777" w:rsidR="00521CED" w:rsidRPr="003101BC" w:rsidRDefault="00755B07" w:rsidP="00185B22">
      <w:pPr>
        <w:rPr>
          <w:b/>
          <w:bCs/>
          <w:color w:val="000000" w:themeColor="text1"/>
          <w:cs/>
          <w:lang w:bidi="th-TH"/>
        </w:rPr>
      </w:pPr>
      <w:r w:rsidRPr="003101BC">
        <w:rPr>
          <w:b/>
          <w:bCs/>
          <w:color w:val="000000" w:themeColor="text1"/>
          <w:lang w:bidi="th-TH"/>
        </w:rPr>
        <w:object w:dxaOrig="1508" w:dyaOrig="982" w14:anchorId="6025327D">
          <v:shape id="_x0000_i1026" type="#_x0000_t75" style="width:76pt;height:49pt" o:ole="">
            <v:imagedata r:id="rId18" o:title=""/>
          </v:shape>
          <o:OLEObject Type="Embed" ProgID="Package" ShapeID="_x0000_i1026" DrawAspect="Icon" ObjectID="_1570893971" r:id="rId19"/>
        </w:object>
      </w:r>
    </w:p>
    <w:p w14:paraId="504D73E0" w14:textId="77777777" w:rsidR="00185B22" w:rsidRPr="003101BC" w:rsidRDefault="00185B22" w:rsidP="00440FC3">
      <w:pPr>
        <w:rPr>
          <w:color w:val="000000" w:themeColor="text1"/>
          <w:lang w:bidi="th-TH"/>
        </w:rPr>
      </w:pPr>
    </w:p>
    <w:p w14:paraId="466330DE" w14:textId="77777777" w:rsidR="00440FC3" w:rsidRPr="003101BC" w:rsidRDefault="00440FC3" w:rsidP="00440FC3">
      <w:pPr>
        <w:pStyle w:val="HeadingBar"/>
        <w:rPr>
          <w:color w:val="000000" w:themeColor="text1"/>
        </w:rPr>
      </w:pPr>
      <w:r w:rsidRPr="003101BC">
        <w:rPr>
          <w:color w:val="000000" w:themeColor="text1"/>
        </w:rPr>
        <w:t xml:space="preserve">              </w:t>
      </w:r>
    </w:p>
    <w:p w14:paraId="66567BFA" w14:textId="77777777" w:rsidR="00E06664" w:rsidRPr="003101BC" w:rsidRDefault="007D6765" w:rsidP="000F09E7">
      <w:pPr>
        <w:pStyle w:val="Heading3"/>
        <w:numPr>
          <w:ilvl w:val="1"/>
          <w:numId w:val="3"/>
        </w:numPr>
        <w:ind w:left="426" w:hanging="426"/>
        <w:rPr>
          <w:color w:val="000000" w:themeColor="text1"/>
          <w:lang w:bidi="th-TH"/>
        </w:rPr>
      </w:pPr>
      <w:bookmarkStart w:id="17" w:name="_Toc494444074"/>
      <w:r w:rsidRPr="003101BC">
        <w:rPr>
          <w:color w:val="000000" w:themeColor="text1"/>
          <w:lang w:bidi="th-TH"/>
        </w:rPr>
        <w:t xml:space="preserve">Data </w:t>
      </w:r>
      <w:r w:rsidR="00971B47" w:rsidRPr="003101BC">
        <w:rPr>
          <w:color w:val="000000" w:themeColor="text1"/>
          <w:lang w:bidi="th-TH"/>
        </w:rPr>
        <w:t xml:space="preserve">Source and </w:t>
      </w:r>
      <w:r w:rsidRPr="003101BC">
        <w:rPr>
          <w:color w:val="000000" w:themeColor="text1"/>
          <w:lang w:bidi="th-TH"/>
        </w:rPr>
        <w:t>Destinations</w:t>
      </w:r>
      <w:bookmarkEnd w:id="17"/>
    </w:p>
    <w:p w14:paraId="1EDF2307" w14:textId="77777777" w:rsidR="002F4183" w:rsidRPr="003101BC" w:rsidRDefault="002F4183" w:rsidP="002F4183">
      <w:pPr>
        <w:rPr>
          <w:b/>
          <w:bCs/>
          <w:color w:val="000000" w:themeColor="text1"/>
          <w:lang w:bidi="th-TH"/>
        </w:rPr>
      </w:pPr>
      <w:r w:rsidRPr="003101BC">
        <w:rPr>
          <w:b/>
          <w:bCs/>
          <w:color w:val="000000" w:themeColor="text1"/>
          <w:lang w:bidi="th-TH"/>
        </w:rPr>
        <w:t>Table : XCUST_MMX_DFT_TBL</w:t>
      </w:r>
    </w:p>
    <w:tbl>
      <w:tblPr>
        <w:tblW w:w="0" w:type="auto"/>
        <w:tblInd w:w="10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575"/>
        <w:gridCol w:w="2485"/>
        <w:gridCol w:w="1457"/>
        <w:gridCol w:w="5522"/>
      </w:tblGrid>
      <w:tr w:rsidR="002F4183" w:rsidRPr="003101BC" w14:paraId="4E3E8631" w14:textId="77777777" w:rsidTr="00B708C6">
        <w:tc>
          <w:tcPr>
            <w:tcW w:w="575" w:type="dxa"/>
            <w:shd w:val="clear" w:color="auto" w:fill="D9D9D9"/>
          </w:tcPr>
          <w:p w14:paraId="714F8B06" w14:textId="77777777" w:rsidR="002F4183" w:rsidRPr="003101BC" w:rsidRDefault="002F4183" w:rsidP="00B708C6">
            <w:pPr>
              <w:jc w:val="center"/>
              <w:rPr>
                <w:b/>
                <w:bCs/>
                <w:color w:val="000000" w:themeColor="text1"/>
                <w:lang w:bidi="en-US"/>
              </w:rPr>
            </w:pPr>
            <w:r w:rsidRPr="003101BC">
              <w:rPr>
                <w:b/>
                <w:bCs/>
                <w:color w:val="000000" w:themeColor="text1"/>
                <w:lang w:bidi="en-US"/>
              </w:rPr>
              <w:t>No.</w:t>
            </w:r>
          </w:p>
        </w:tc>
        <w:tc>
          <w:tcPr>
            <w:tcW w:w="2485" w:type="dxa"/>
            <w:shd w:val="clear" w:color="auto" w:fill="D9D9D9"/>
          </w:tcPr>
          <w:p w14:paraId="139549F6" w14:textId="77777777" w:rsidR="002F4183" w:rsidRPr="003101BC" w:rsidRDefault="002F4183" w:rsidP="00B708C6">
            <w:pPr>
              <w:jc w:val="center"/>
              <w:rPr>
                <w:b/>
                <w:bCs/>
                <w:color w:val="000000" w:themeColor="text1"/>
                <w:lang w:bidi="en-US"/>
              </w:rPr>
            </w:pPr>
            <w:r w:rsidRPr="003101BC">
              <w:rPr>
                <w:b/>
                <w:bCs/>
                <w:color w:val="000000" w:themeColor="text1"/>
                <w:lang w:bidi="en-US"/>
              </w:rPr>
              <w:t>Field Name</w:t>
            </w:r>
          </w:p>
        </w:tc>
        <w:tc>
          <w:tcPr>
            <w:tcW w:w="1457" w:type="dxa"/>
            <w:shd w:val="clear" w:color="auto" w:fill="D9D9D9"/>
          </w:tcPr>
          <w:p w14:paraId="614321AE" w14:textId="77777777" w:rsidR="002F4183" w:rsidRPr="003101BC" w:rsidRDefault="002F4183" w:rsidP="00B708C6">
            <w:pPr>
              <w:jc w:val="center"/>
              <w:rPr>
                <w:b/>
                <w:bCs/>
                <w:color w:val="000000" w:themeColor="text1"/>
                <w:lang w:bidi="en-US"/>
              </w:rPr>
            </w:pPr>
            <w:r w:rsidRPr="003101BC">
              <w:rPr>
                <w:b/>
                <w:bCs/>
                <w:color w:val="000000" w:themeColor="text1"/>
                <w:lang w:bidi="en-US"/>
              </w:rPr>
              <w:t>Task</w:t>
            </w:r>
          </w:p>
        </w:tc>
        <w:tc>
          <w:tcPr>
            <w:tcW w:w="5522" w:type="dxa"/>
            <w:shd w:val="clear" w:color="auto" w:fill="D9D9D9"/>
          </w:tcPr>
          <w:p w14:paraId="676FFCB4" w14:textId="77777777" w:rsidR="002F4183" w:rsidRPr="003101BC" w:rsidRDefault="002F4183" w:rsidP="00B708C6">
            <w:pPr>
              <w:jc w:val="center"/>
              <w:rPr>
                <w:b/>
                <w:bCs/>
                <w:color w:val="000000" w:themeColor="text1"/>
                <w:lang w:bidi="en-US"/>
              </w:rPr>
            </w:pPr>
            <w:r w:rsidRPr="003101BC">
              <w:rPr>
                <w:b/>
                <w:bCs/>
                <w:color w:val="000000" w:themeColor="text1"/>
                <w:lang w:bidi="en-US"/>
              </w:rPr>
              <w:t>Information</w:t>
            </w:r>
          </w:p>
        </w:tc>
      </w:tr>
      <w:tr w:rsidR="002F4183" w:rsidRPr="003101BC" w14:paraId="5FDB59F9" w14:textId="77777777" w:rsidTr="00B708C6">
        <w:tc>
          <w:tcPr>
            <w:tcW w:w="575" w:type="dxa"/>
            <w:vMerge w:val="restart"/>
          </w:tcPr>
          <w:p w14:paraId="4FAEE8DB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1</w:t>
            </w:r>
          </w:p>
        </w:tc>
        <w:tc>
          <w:tcPr>
            <w:tcW w:w="2485" w:type="dxa"/>
            <w:vMerge w:val="restart"/>
          </w:tcPr>
          <w:p w14:paraId="0427F859" w14:textId="77777777" w:rsidR="002F4183" w:rsidRPr="003101BC" w:rsidRDefault="002F4183" w:rsidP="00B708C6">
            <w:pPr>
              <w:rPr>
                <w:color w:val="000000" w:themeColor="text1"/>
                <w:lang w:bidi="th-TH"/>
              </w:rPr>
            </w:pPr>
            <w:r w:rsidRPr="003101BC">
              <w:rPr>
                <w:color w:val="000000" w:themeColor="text1"/>
                <w:lang w:bidi="th-TH"/>
              </w:rPr>
              <w:t>File Name</w:t>
            </w:r>
          </w:p>
        </w:tc>
        <w:tc>
          <w:tcPr>
            <w:tcW w:w="1457" w:type="dxa"/>
          </w:tcPr>
          <w:p w14:paraId="0C6F1932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1D2642BF" w14:textId="77777777" w:rsidR="002F4183" w:rsidRPr="003101BC" w:rsidRDefault="002F4183" w:rsidP="00B708C6">
            <w:pPr>
              <w:rPr>
                <w:color w:val="000000" w:themeColor="text1"/>
                <w:lang w:bidi="th-TH"/>
              </w:rPr>
            </w:pPr>
            <w:r w:rsidRPr="003101BC">
              <w:rPr>
                <w:rFonts w:hint="cs"/>
                <w:color w:val="000000" w:themeColor="text1"/>
                <w:cs/>
                <w:lang w:bidi="th-TH"/>
              </w:rPr>
              <w:t xml:space="preserve">ชื่อ </w:t>
            </w:r>
            <w:r w:rsidRPr="003101BC">
              <w:rPr>
                <w:color w:val="000000" w:themeColor="text1"/>
                <w:lang w:bidi="th-TH"/>
              </w:rPr>
              <w:t>File</w:t>
            </w:r>
          </w:p>
        </w:tc>
      </w:tr>
      <w:tr w:rsidR="002F4183" w:rsidRPr="003101BC" w14:paraId="00F2263C" w14:textId="77777777" w:rsidTr="00B708C6">
        <w:tc>
          <w:tcPr>
            <w:tcW w:w="575" w:type="dxa"/>
            <w:vMerge/>
          </w:tcPr>
          <w:p w14:paraId="7D179552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0CC87243" w14:textId="77777777" w:rsidR="002F4183" w:rsidRPr="003101BC" w:rsidRDefault="002F4183" w:rsidP="00B708C6">
            <w:pPr>
              <w:rPr>
                <w:color w:val="000000" w:themeColor="text1"/>
                <w:lang w:bidi="th-TH"/>
              </w:rPr>
            </w:pPr>
          </w:p>
        </w:tc>
        <w:tc>
          <w:tcPr>
            <w:tcW w:w="1457" w:type="dxa"/>
          </w:tcPr>
          <w:p w14:paraId="00D43768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522" w:type="dxa"/>
          </w:tcPr>
          <w:p w14:paraId="685E33B2" w14:textId="77777777" w:rsidR="002F4183" w:rsidRPr="003101BC" w:rsidRDefault="002F4183" w:rsidP="00B708C6">
            <w:pPr>
              <w:rPr>
                <w:color w:val="000000" w:themeColor="text1"/>
                <w:lang w:bidi="th-TH"/>
              </w:rPr>
            </w:pPr>
            <w:r w:rsidRPr="003101BC">
              <w:rPr>
                <w:color w:val="000000" w:themeColor="text1"/>
                <w:lang w:bidi="th-TH"/>
              </w:rPr>
              <w:t>Varchar2(200)</w:t>
            </w:r>
          </w:p>
        </w:tc>
      </w:tr>
      <w:tr w:rsidR="002F4183" w:rsidRPr="003101BC" w14:paraId="20137149" w14:textId="77777777" w:rsidTr="00B708C6">
        <w:tc>
          <w:tcPr>
            <w:tcW w:w="575" w:type="dxa"/>
            <w:vMerge/>
          </w:tcPr>
          <w:p w14:paraId="64B18052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0894B04C" w14:textId="77777777" w:rsidR="002F4183" w:rsidRPr="003101BC" w:rsidRDefault="002F4183" w:rsidP="00B708C6">
            <w:pPr>
              <w:rPr>
                <w:color w:val="000000" w:themeColor="text1"/>
                <w:lang w:bidi="th-TH"/>
              </w:rPr>
            </w:pPr>
          </w:p>
        </w:tc>
        <w:tc>
          <w:tcPr>
            <w:tcW w:w="1457" w:type="dxa"/>
          </w:tcPr>
          <w:p w14:paraId="4B3BFEC5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522" w:type="dxa"/>
          </w:tcPr>
          <w:p w14:paraId="57A99705" w14:textId="77777777" w:rsidR="002F4183" w:rsidRPr="003101BC" w:rsidRDefault="002F4183" w:rsidP="00B708C6">
            <w:pPr>
              <w:rPr>
                <w:color w:val="000000" w:themeColor="text1"/>
                <w:lang w:bidi="th-TH"/>
              </w:rPr>
            </w:pPr>
          </w:p>
        </w:tc>
      </w:tr>
      <w:tr w:rsidR="002F4183" w:rsidRPr="003101BC" w14:paraId="114091C0" w14:textId="77777777" w:rsidTr="00B708C6">
        <w:tc>
          <w:tcPr>
            <w:tcW w:w="575" w:type="dxa"/>
            <w:vMerge/>
          </w:tcPr>
          <w:p w14:paraId="24EDC886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51328FB3" w14:textId="77777777" w:rsidR="002F4183" w:rsidRPr="003101BC" w:rsidRDefault="002F4183" w:rsidP="00B708C6">
            <w:pPr>
              <w:rPr>
                <w:color w:val="000000" w:themeColor="text1"/>
                <w:lang w:bidi="th-TH"/>
              </w:rPr>
            </w:pPr>
          </w:p>
        </w:tc>
        <w:tc>
          <w:tcPr>
            <w:tcW w:w="1457" w:type="dxa"/>
          </w:tcPr>
          <w:p w14:paraId="1BBFA9C2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522" w:type="dxa"/>
          </w:tcPr>
          <w:p w14:paraId="22E04840" w14:textId="77777777" w:rsidR="002F4183" w:rsidRPr="003101BC" w:rsidRDefault="002F4183" w:rsidP="00B708C6">
            <w:pPr>
              <w:rPr>
                <w:color w:val="000000" w:themeColor="text1"/>
                <w:cs/>
                <w:lang w:bidi="th-TH"/>
              </w:rPr>
            </w:pPr>
            <w:r w:rsidRPr="003101BC">
              <w:rPr>
                <w:color w:val="000000" w:themeColor="text1"/>
                <w:lang w:bidi="th-TH"/>
              </w:rPr>
              <w:t>Yes</w:t>
            </w:r>
          </w:p>
        </w:tc>
      </w:tr>
      <w:tr w:rsidR="002F4183" w:rsidRPr="003101BC" w14:paraId="6259605B" w14:textId="77777777" w:rsidTr="00B708C6">
        <w:tc>
          <w:tcPr>
            <w:tcW w:w="575" w:type="dxa"/>
            <w:vMerge/>
          </w:tcPr>
          <w:p w14:paraId="752425B3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06C731A7" w14:textId="77777777" w:rsidR="002F4183" w:rsidRPr="003101BC" w:rsidRDefault="002F4183" w:rsidP="00B708C6">
            <w:pPr>
              <w:rPr>
                <w:color w:val="000000" w:themeColor="text1"/>
                <w:lang w:bidi="th-TH"/>
              </w:rPr>
            </w:pPr>
          </w:p>
        </w:tc>
        <w:tc>
          <w:tcPr>
            <w:tcW w:w="1457" w:type="dxa"/>
          </w:tcPr>
          <w:p w14:paraId="22C87D41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4814CC2A" w14:textId="6A40AAF2" w:rsidR="002F4183" w:rsidRDefault="00A41C92" w:rsidP="00B708C6">
            <w:pPr>
              <w:rPr>
                <w:color w:val="000000" w:themeColor="text1"/>
                <w:lang w:bidi="th-TH"/>
              </w:rPr>
            </w:pPr>
            <w:r>
              <w:rPr>
                <w:rFonts w:hint="cs"/>
                <w:color w:val="000000" w:themeColor="text1"/>
                <w:cs/>
                <w:lang w:bidi="th-TH"/>
              </w:rPr>
              <w:t xml:space="preserve">อ่านเฉพาะ </w:t>
            </w:r>
            <w:r>
              <w:rPr>
                <w:color w:val="000000" w:themeColor="text1"/>
                <w:lang w:bidi="th-TH"/>
              </w:rPr>
              <w:t xml:space="preserve">File </w:t>
            </w:r>
            <w:r>
              <w:rPr>
                <w:rFonts w:hint="cs"/>
                <w:color w:val="000000" w:themeColor="text1"/>
                <w:cs/>
                <w:lang w:bidi="th-TH"/>
              </w:rPr>
              <w:t xml:space="preserve">ที่ลงท้ายจาก </w:t>
            </w:r>
            <w:r>
              <w:rPr>
                <w:color w:val="000000" w:themeColor="text1"/>
                <w:lang w:bidi="th-TH"/>
              </w:rPr>
              <w:t>Parameter File Type</w:t>
            </w:r>
          </w:p>
          <w:p w14:paraId="4DEAF196" w14:textId="77777777" w:rsidR="00A41C92" w:rsidRDefault="00A41C92" w:rsidP="00B708C6">
            <w:pPr>
              <w:rPr>
                <w:color w:val="000000" w:themeColor="text1"/>
                <w:lang w:bidi="th-TH"/>
              </w:rPr>
            </w:pPr>
            <w:r w:rsidRPr="00A41C92">
              <w:rPr>
                <w:rFonts w:hint="cs"/>
                <w:color w:val="000000" w:themeColor="text1"/>
                <w:u w:val="single"/>
                <w:cs/>
                <w:lang w:bidi="th-TH"/>
              </w:rPr>
              <w:t>ต้วอย่าง</w:t>
            </w:r>
            <w:r>
              <w:rPr>
                <w:rFonts w:hint="cs"/>
                <w:color w:val="000000" w:themeColor="text1"/>
                <w:u w:val="single"/>
                <w:cs/>
                <w:lang w:bidi="th-TH"/>
              </w:rPr>
              <w:t xml:space="preserve"> </w:t>
            </w:r>
            <w:r>
              <w:rPr>
                <w:color w:val="000000" w:themeColor="text1"/>
                <w:lang w:bidi="th-TH"/>
              </w:rPr>
              <w:t>File Type</w:t>
            </w:r>
            <w:r w:rsidRPr="00A41C92">
              <w:rPr>
                <w:color w:val="000000" w:themeColor="text1"/>
                <w:cs/>
                <w:lang w:bidi="th-TH"/>
              </w:rPr>
              <w:t xml:space="preserve"> </w:t>
            </w:r>
            <w:r>
              <w:rPr>
                <w:color w:val="000000" w:themeColor="text1"/>
                <w:lang w:bidi="th-TH"/>
              </w:rPr>
              <w:t xml:space="preserve">= “dft” </w:t>
            </w:r>
          </w:p>
          <w:p w14:paraId="0079F930" w14:textId="64BFEA9B" w:rsidR="00A41C92" w:rsidRPr="00A41C92" w:rsidRDefault="00A41C92" w:rsidP="00B708C6">
            <w:pPr>
              <w:rPr>
                <w:color w:val="000000" w:themeColor="text1"/>
                <w:u w:val="single"/>
                <w:cs/>
                <w:lang w:bidi="th-TH"/>
              </w:rPr>
            </w:pPr>
            <w:r>
              <w:rPr>
                <w:color w:val="000000" w:themeColor="text1"/>
                <w:lang w:bidi="th-TH"/>
              </w:rPr>
              <w:t xml:space="preserve">File </w:t>
            </w:r>
            <w:r>
              <w:rPr>
                <w:rFonts w:hint="cs"/>
                <w:color w:val="000000" w:themeColor="text1"/>
                <w:cs/>
                <w:lang w:bidi="th-TH"/>
              </w:rPr>
              <w:t xml:space="preserve">ที่อ่านได้คือ </w:t>
            </w:r>
            <w:r w:rsidRPr="00A41C92">
              <w:rPr>
                <w:color w:val="000000" w:themeColor="text1"/>
                <w:cs/>
                <w:lang w:bidi="th-TH"/>
              </w:rPr>
              <w:t>83003</w:t>
            </w:r>
            <w:r w:rsidRPr="00A41C92">
              <w:rPr>
                <w:b/>
                <w:bCs/>
                <w:color w:val="000000" w:themeColor="text1"/>
                <w:lang w:bidi="th-TH"/>
              </w:rPr>
              <w:t>dft</w:t>
            </w:r>
            <w:r w:rsidRPr="00A41C92">
              <w:rPr>
                <w:color w:val="000000" w:themeColor="text1"/>
                <w:lang w:bidi="th-TH"/>
              </w:rPr>
              <w:t>.</w:t>
            </w:r>
            <w:r w:rsidRPr="00A41C92">
              <w:rPr>
                <w:color w:val="000000" w:themeColor="text1"/>
                <w:cs/>
                <w:lang w:bidi="th-TH"/>
              </w:rPr>
              <w:t>801</w:t>
            </w:r>
          </w:p>
        </w:tc>
      </w:tr>
      <w:tr w:rsidR="002F4183" w:rsidRPr="003101BC" w14:paraId="5A1E739D" w14:textId="77777777" w:rsidTr="00B708C6">
        <w:tc>
          <w:tcPr>
            <w:tcW w:w="575" w:type="dxa"/>
            <w:vMerge/>
          </w:tcPr>
          <w:p w14:paraId="19D26C90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389B85AA" w14:textId="77777777" w:rsidR="002F4183" w:rsidRPr="003101BC" w:rsidRDefault="002F4183" w:rsidP="00B708C6">
            <w:pPr>
              <w:rPr>
                <w:color w:val="000000" w:themeColor="text1"/>
                <w:lang w:bidi="th-TH"/>
              </w:rPr>
            </w:pPr>
          </w:p>
        </w:tc>
        <w:tc>
          <w:tcPr>
            <w:tcW w:w="1457" w:type="dxa"/>
          </w:tcPr>
          <w:p w14:paraId="41638AD2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22D17FBE" w14:textId="77777777" w:rsidR="002F4183" w:rsidRPr="003101BC" w:rsidRDefault="002F4183" w:rsidP="00B708C6">
            <w:pPr>
              <w:rPr>
                <w:color w:val="000000" w:themeColor="text1"/>
                <w:lang w:bidi="th-TH"/>
              </w:rPr>
            </w:pPr>
            <w:r w:rsidRPr="003101BC">
              <w:rPr>
                <w:rFonts w:hint="cs"/>
                <w:color w:val="000000" w:themeColor="text1"/>
                <w:cs/>
                <w:lang w:bidi="th-TH"/>
              </w:rPr>
              <w:t xml:space="preserve">จากระบบ </w:t>
            </w:r>
            <w:r w:rsidRPr="003101BC">
              <w:rPr>
                <w:color w:val="000000" w:themeColor="text1"/>
                <w:lang w:bidi="th-TH"/>
              </w:rPr>
              <w:t>MMX</w:t>
            </w:r>
          </w:p>
        </w:tc>
      </w:tr>
      <w:tr w:rsidR="002F4183" w:rsidRPr="003101BC" w14:paraId="67578769" w14:textId="77777777" w:rsidTr="00B708C6">
        <w:tc>
          <w:tcPr>
            <w:tcW w:w="575" w:type="dxa"/>
            <w:vMerge/>
          </w:tcPr>
          <w:p w14:paraId="5D4634D6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6965D7AC" w14:textId="77777777" w:rsidR="002F4183" w:rsidRPr="003101BC" w:rsidRDefault="002F4183" w:rsidP="00B708C6">
            <w:pPr>
              <w:rPr>
                <w:color w:val="000000" w:themeColor="text1"/>
                <w:lang w:bidi="th-TH"/>
              </w:rPr>
            </w:pPr>
          </w:p>
        </w:tc>
        <w:tc>
          <w:tcPr>
            <w:tcW w:w="1457" w:type="dxa"/>
          </w:tcPr>
          <w:p w14:paraId="030FCAD6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0FE5360F" w14:textId="77777777" w:rsidR="002F4183" w:rsidRPr="003101BC" w:rsidRDefault="002F4183" w:rsidP="00B708C6">
            <w:pPr>
              <w:rPr>
                <w:color w:val="000000" w:themeColor="text1"/>
                <w:lang w:bidi="th-TH"/>
              </w:rPr>
            </w:pPr>
            <w:r w:rsidRPr="003101BC">
              <w:rPr>
                <w:color w:val="000000" w:themeColor="text1"/>
                <w:lang w:bidi="th-TH"/>
              </w:rPr>
              <w:t>XCUST_MMX_DFT_TBL.FILE_NAME</w:t>
            </w:r>
          </w:p>
        </w:tc>
      </w:tr>
      <w:tr w:rsidR="002F4183" w:rsidRPr="003101BC" w14:paraId="0E1841A8" w14:textId="77777777" w:rsidTr="00B708C6">
        <w:tc>
          <w:tcPr>
            <w:tcW w:w="575" w:type="dxa"/>
            <w:vMerge w:val="restart"/>
          </w:tcPr>
          <w:p w14:paraId="23F2AD33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2</w:t>
            </w:r>
          </w:p>
        </w:tc>
        <w:tc>
          <w:tcPr>
            <w:tcW w:w="2485" w:type="dxa"/>
            <w:vMerge w:val="restart"/>
          </w:tcPr>
          <w:p w14:paraId="2FEB4024" w14:textId="77777777" w:rsidR="002F4183" w:rsidRPr="003101BC" w:rsidRDefault="002F4183" w:rsidP="00B708C6">
            <w:pPr>
              <w:rPr>
                <w:color w:val="000000" w:themeColor="text1"/>
                <w:lang w:bidi="th-TH"/>
              </w:rPr>
            </w:pPr>
            <w:r w:rsidRPr="003101BC">
              <w:rPr>
                <w:color w:val="000000" w:themeColor="text1"/>
                <w:lang w:bidi="th-TH"/>
              </w:rPr>
              <w:t>Store Code</w:t>
            </w:r>
          </w:p>
        </w:tc>
        <w:tc>
          <w:tcPr>
            <w:tcW w:w="1457" w:type="dxa"/>
          </w:tcPr>
          <w:p w14:paraId="6F086AE9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30FA5193" w14:textId="77777777" w:rsidR="002F4183" w:rsidRPr="003101BC" w:rsidRDefault="002F4183" w:rsidP="00B708C6">
            <w:pPr>
              <w:rPr>
                <w:color w:val="000000" w:themeColor="text1"/>
                <w:cs/>
                <w:lang w:bidi="th-TH"/>
              </w:rPr>
            </w:pPr>
            <w:r w:rsidRPr="003101BC">
              <w:rPr>
                <w:rFonts w:hint="cs"/>
                <w:color w:val="000000" w:themeColor="text1"/>
                <w:cs/>
                <w:lang w:bidi="th-TH"/>
              </w:rPr>
              <w:t>เลขที่สาขา</w:t>
            </w:r>
          </w:p>
        </w:tc>
      </w:tr>
      <w:tr w:rsidR="002F4183" w:rsidRPr="003101BC" w14:paraId="2C5A041F" w14:textId="77777777" w:rsidTr="00B708C6">
        <w:tc>
          <w:tcPr>
            <w:tcW w:w="575" w:type="dxa"/>
            <w:vMerge/>
          </w:tcPr>
          <w:p w14:paraId="539B87EC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10BA43ED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457" w:type="dxa"/>
          </w:tcPr>
          <w:p w14:paraId="54CC90BF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522" w:type="dxa"/>
          </w:tcPr>
          <w:p w14:paraId="46D9CB53" w14:textId="77777777" w:rsidR="002F4183" w:rsidRPr="003101BC" w:rsidRDefault="002F4183" w:rsidP="00B708C6">
            <w:pPr>
              <w:rPr>
                <w:color w:val="000000" w:themeColor="text1"/>
                <w:lang w:bidi="th-TH"/>
              </w:rPr>
            </w:pPr>
            <w:r w:rsidRPr="003101BC">
              <w:rPr>
                <w:color w:val="000000" w:themeColor="text1"/>
                <w:lang w:bidi="th-TH"/>
              </w:rPr>
              <w:t>Char2(5)</w:t>
            </w:r>
          </w:p>
        </w:tc>
      </w:tr>
      <w:tr w:rsidR="002F4183" w:rsidRPr="003101BC" w14:paraId="43FDD33C" w14:textId="77777777" w:rsidTr="00B708C6">
        <w:tc>
          <w:tcPr>
            <w:tcW w:w="575" w:type="dxa"/>
            <w:vMerge/>
          </w:tcPr>
          <w:p w14:paraId="145CF25B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CCA3F69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457" w:type="dxa"/>
          </w:tcPr>
          <w:p w14:paraId="05EF7B63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522" w:type="dxa"/>
          </w:tcPr>
          <w:p w14:paraId="4F5D2914" w14:textId="77777777" w:rsidR="002F4183" w:rsidRPr="003101BC" w:rsidRDefault="002F4183" w:rsidP="00B708C6">
            <w:pPr>
              <w:rPr>
                <w:color w:val="000000" w:themeColor="text1"/>
                <w:lang w:bidi="th-TH"/>
              </w:rPr>
            </w:pPr>
          </w:p>
        </w:tc>
      </w:tr>
      <w:tr w:rsidR="002F4183" w:rsidRPr="003101BC" w14:paraId="6726E5A8" w14:textId="77777777" w:rsidTr="00B708C6">
        <w:tc>
          <w:tcPr>
            <w:tcW w:w="575" w:type="dxa"/>
            <w:vMerge/>
          </w:tcPr>
          <w:p w14:paraId="7B9D7F02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641E643D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457" w:type="dxa"/>
          </w:tcPr>
          <w:p w14:paraId="7CF86361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522" w:type="dxa"/>
          </w:tcPr>
          <w:p w14:paraId="60097DAB" w14:textId="77777777" w:rsidR="002F4183" w:rsidRPr="003101BC" w:rsidRDefault="002F4183" w:rsidP="00B708C6">
            <w:pPr>
              <w:rPr>
                <w:color w:val="000000" w:themeColor="text1"/>
                <w:cs/>
                <w:lang w:bidi="th-TH"/>
              </w:rPr>
            </w:pPr>
            <w:r w:rsidRPr="003101BC">
              <w:rPr>
                <w:color w:val="000000" w:themeColor="text1"/>
                <w:lang w:bidi="th-TH"/>
              </w:rPr>
              <w:t>Yes</w:t>
            </w:r>
          </w:p>
        </w:tc>
      </w:tr>
      <w:tr w:rsidR="002F4183" w:rsidRPr="003101BC" w14:paraId="529E2361" w14:textId="77777777" w:rsidTr="00B708C6">
        <w:tc>
          <w:tcPr>
            <w:tcW w:w="575" w:type="dxa"/>
            <w:vMerge/>
          </w:tcPr>
          <w:p w14:paraId="5A454462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E5D4216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457" w:type="dxa"/>
          </w:tcPr>
          <w:p w14:paraId="4ABD21B4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54C2DCD1" w14:textId="77777777" w:rsidR="002F4183" w:rsidRPr="003101BC" w:rsidRDefault="002F4183" w:rsidP="00B708C6">
            <w:pPr>
              <w:rPr>
                <w:color w:val="000000" w:themeColor="text1"/>
                <w:lang w:bidi="th-TH"/>
              </w:rPr>
            </w:pPr>
          </w:p>
        </w:tc>
      </w:tr>
      <w:tr w:rsidR="002F4183" w:rsidRPr="003101BC" w14:paraId="344E67F5" w14:textId="77777777" w:rsidTr="00B708C6">
        <w:tc>
          <w:tcPr>
            <w:tcW w:w="575" w:type="dxa"/>
            <w:vMerge/>
          </w:tcPr>
          <w:p w14:paraId="17C017D5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3F5F06D1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457" w:type="dxa"/>
          </w:tcPr>
          <w:p w14:paraId="3B9561DC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6CD7F7E8" w14:textId="2AA75A15" w:rsidR="002F4183" w:rsidRPr="003101BC" w:rsidRDefault="002F4183" w:rsidP="00B708C6">
            <w:pPr>
              <w:rPr>
                <w:color w:val="000000" w:themeColor="text1"/>
                <w:lang w:bidi="th-TH"/>
              </w:rPr>
            </w:pPr>
            <w:r w:rsidRPr="003101BC">
              <w:rPr>
                <w:rFonts w:hint="cs"/>
                <w:color w:val="000000" w:themeColor="text1"/>
                <w:cs/>
                <w:lang w:bidi="th-TH"/>
              </w:rPr>
              <w:t xml:space="preserve">จากระบบ </w:t>
            </w:r>
            <w:r w:rsidRPr="003101BC">
              <w:rPr>
                <w:color w:val="000000" w:themeColor="text1"/>
                <w:lang w:bidi="th-TH"/>
              </w:rPr>
              <w:t>MMX</w:t>
            </w:r>
            <w:r w:rsidR="00EA7B31">
              <w:rPr>
                <w:rFonts w:hint="cs"/>
                <w:color w:val="000000" w:themeColor="text1"/>
                <w:cs/>
                <w:lang w:bidi="th-TH"/>
              </w:rPr>
              <w:t xml:space="preserve"> </w:t>
            </w:r>
            <w:r w:rsidR="00EA7B31">
              <w:rPr>
                <w:color w:val="000000" w:themeColor="text1"/>
                <w:lang w:bidi="th-TH"/>
              </w:rPr>
              <w:t>column1</w:t>
            </w:r>
          </w:p>
        </w:tc>
      </w:tr>
      <w:tr w:rsidR="002F4183" w:rsidRPr="003101BC" w14:paraId="4B21D1B3" w14:textId="77777777" w:rsidTr="00E72557">
        <w:trPr>
          <w:trHeight w:val="522"/>
        </w:trPr>
        <w:tc>
          <w:tcPr>
            <w:tcW w:w="575" w:type="dxa"/>
            <w:vMerge/>
          </w:tcPr>
          <w:p w14:paraId="3EF6F267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2BE2F70" w14:textId="77777777" w:rsidR="002F4183" w:rsidRPr="003101BC" w:rsidRDefault="002F4183" w:rsidP="00B708C6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  <w:shd w:val="clear" w:color="auto" w:fill="auto"/>
          </w:tcPr>
          <w:p w14:paraId="752EA33E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522" w:type="dxa"/>
            <w:shd w:val="clear" w:color="auto" w:fill="auto"/>
          </w:tcPr>
          <w:p w14:paraId="19396D46" w14:textId="77777777" w:rsidR="00E72557" w:rsidRPr="003101BC" w:rsidRDefault="002F4183" w:rsidP="00B708C6">
            <w:pPr>
              <w:rPr>
                <w:rFonts w:ascii="Arial" w:hAnsi="Arial" w:cs="Arial"/>
                <w:color w:val="000000" w:themeColor="text1"/>
                <w:shd w:val="clear" w:color="auto" w:fill="FFFFFF"/>
              </w:rPr>
            </w:pPr>
            <w:r w:rsidRPr="003101BC">
              <w:rPr>
                <w:rFonts w:ascii="Arial" w:hAnsi="Arial" w:cs="Arial"/>
                <w:color w:val="000000" w:themeColor="text1"/>
                <w:shd w:val="clear" w:color="auto" w:fill="FFFFFF"/>
              </w:rPr>
              <w:t>XCUST_MMX_DFT_TBL .STORE_CODE</w:t>
            </w:r>
          </w:p>
        </w:tc>
      </w:tr>
      <w:tr w:rsidR="002F4183" w:rsidRPr="003101BC" w14:paraId="376BD8F2" w14:textId="77777777" w:rsidTr="00E72557">
        <w:tc>
          <w:tcPr>
            <w:tcW w:w="575" w:type="dxa"/>
            <w:vMerge w:val="restart"/>
          </w:tcPr>
          <w:p w14:paraId="6B768D80" w14:textId="77777777" w:rsidR="002F4183" w:rsidRPr="003101BC" w:rsidRDefault="00135603" w:rsidP="00B708C6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3</w:t>
            </w:r>
          </w:p>
        </w:tc>
        <w:tc>
          <w:tcPr>
            <w:tcW w:w="2485" w:type="dxa"/>
            <w:vMerge w:val="restart"/>
          </w:tcPr>
          <w:p w14:paraId="3E1F60A9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eastAsia="en-US" w:bidi="th-TH"/>
              </w:rPr>
              <w:t>Finance Code</w:t>
            </w:r>
          </w:p>
        </w:tc>
        <w:tc>
          <w:tcPr>
            <w:tcW w:w="1457" w:type="dxa"/>
            <w:shd w:val="clear" w:color="auto" w:fill="auto"/>
          </w:tcPr>
          <w:p w14:paraId="54CC024B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522" w:type="dxa"/>
            <w:shd w:val="clear" w:color="auto" w:fill="auto"/>
          </w:tcPr>
          <w:p w14:paraId="3180DB5A" w14:textId="77777777" w:rsidR="002F4183" w:rsidRPr="003101BC" w:rsidRDefault="002F4183" w:rsidP="00B708C6">
            <w:pPr>
              <w:rPr>
                <w:color w:val="000000" w:themeColor="text1"/>
                <w:cs/>
                <w:lang w:bidi="th-TH"/>
              </w:rPr>
            </w:pPr>
            <w:r w:rsidRPr="003101BC">
              <w:rPr>
                <w:rFonts w:hint="cs"/>
                <w:color w:val="000000" w:themeColor="text1"/>
                <w:cs/>
                <w:lang w:bidi="th-TH"/>
              </w:rPr>
              <w:t>ประเภทการขาย</w:t>
            </w:r>
          </w:p>
        </w:tc>
      </w:tr>
      <w:tr w:rsidR="002F4183" w:rsidRPr="003101BC" w14:paraId="31D2288E" w14:textId="77777777" w:rsidTr="00B708C6">
        <w:tc>
          <w:tcPr>
            <w:tcW w:w="575" w:type="dxa"/>
            <w:vMerge/>
          </w:tcPr>
          <w:p w14:paraId="3F6EA02B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12036CD0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457" w:type="dxa"/>
          </w:tcPr>
          <w:p w14:paraId="28721D37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522" w:type="dxa"/>
          </w:tcPr>
          <w:p w14:paraId="3CD77C8E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Integer</w:t>
            </w:r>
          </w:p>
        </w:tc>
      </w:tr>
      <w:tr w:rsidR="002F4183" w:rsidRPr="003101BC" w14:paraId="016B1200" w14:textId="77777777" w:rsidTr="00B708C6">
        <w:tc>
          <w:tcPr>
            <w:tcW w:w="575" w:type="dxa"/>
            <w:vMerge/>
          </w:tcPr>
          <w:p w14:paraId="666AA8AC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4D5CD91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457" w:type="dxa"/>
          </w:tcPr>
          <w:p w14:paraId="393BE98D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522" w:type="dxa"/>
          </w:tcPr>
          <w:p w14:paraId="4A7B90B3" w14:textId="77777777" w:rsidR="002F4183" w:rsidRPr="003101BC" w:rsidRDefault="002F4183" w:rsidP="00B708C6">
            <w:pPr>
              <w:rPr>
                <w:color w:val="000000" w:themeColor="text1"/>
                <w:lang w:bidi="th-TH"/>
              </w:rPr>
            </w:pPr>
          </w:p>
        </w:tc>
      </w:tr>
      <w:tr w:rsidR="002F4183" w:rsidRPr="003101BC" w14:paraId="54F9C7B4" w14:textId="77777777" w:rsidTr="00B708C6">
        <w:tc>
          <w:tcPr>
            <w:tcW w:w="575" w:type="dxa"/>
            <w:vMerge/>
          </w:tcPr>
          <w:p w14:paraId="039E3DDB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68B7A258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457" w:type="dxa"/>
          </w:tcPr>
          <w:p w14:paraId="67DC009C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522" w:type="dxa"/>
          </w:tcPr>
          <w:p w14:paraId="7E105E2C" w14:textId="77777777" w:rsidR="002F4183" w:rsidRPr="003101BC" w:rsidRDefault="002F4183" w:rsidP="00B708C6">
            <w:pPr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Yes</w:t>
            </w:r>
          </w:p>
        </w:tc>
      </w:tr>
      <w:tr w:rsidR="002F4183" w:rsidRPr="003101BC" w14:paraId="5CDC072B" w14:textId="77777777" w:rsidTr="00B708C6">
        <w:tc>
          <w:tcPr>
            <w:tcW w:w="575" w:type="dxa"/>
            <w:vMerge/>
          </w:tcPr>
          <w:p w14:paraId="0D6F18D7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7A18986A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457" w:type="dxa"/>
          </w:tcPr>
          <w:p w14:paraId="1C9C1013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2A215C3B" w14:textId="2F48698C" w:rsidR="002F4183" w:rsidRPr="003101BC" w:rsidRDefault="002D23B6" w:rsidP="00B708C6">
            <w:pPr>
              <w:rPr>
                <w:color w:val="000000" w:themeColor="text1"/>
                <w:lang w:bidi="th-TH"/>
              </w:rPr>
            </w:pPr>
            <w:r w:rsidRPr="002D23B6">
              <w:rPr>
                <w:rFonts w:hint="cs"/>
                <w:color w:val="000000" w:themeColor="text1"/>
                <w:highlight w:val="cyan"/>
                <w:cs/>
                <w:lang w:bidi="th-TH"/>
              </w:rPr>
              <w:t xml:space="preserve">กรณี </w:t>
            </w:r>
            <w:r w:rsidRPr="002D23B6">
              <w:rPr>
                <w:color w:val="000000" w:themeColor="text1"/>
                <w:highlight w:val="cyan"/>
                <w:lang w:bidi="th-TH"/>
              </w:rPr>
              <w:t xml:space="preserve">generate Finance </w:t>
            </w:r>
            <w:r>
              <w:rPr>
                <w:color w:val="000000" w:themeColor="text1"/>
                <w:highlight w:val="cyan"/>
                <w:lang w:bidi="th-TH"/>
              </w:rPr>
              <w:t xml:space="preserve">Code </w:t>
            </w:r>
            <w:r w:rsidRPr="002D23B6">
              <w:rPr>
                <w:rFonts w:hint="cs"/>
                <w:color w:val="000000" w:themeColor="text1"/>
                <w:highlight w:val="cyan"/>
                <w:cs/>
                <w:lang w:bidi="th-TH"/>
              </w:rPr>
              <w:t>ใหม่</w:t>
            </w:r>
            <w:r>
              <w:rPr>
                <w:color w:val="000000" w:themeColor="text1"/>
                <w:highlight w:val="cyan"/>
                <w:lang w:bidi="th-TH"/>
              </w:rPr>
              <w:t xml:space="preserve"> </w:t>
            </w:r>
            <w:r w:rsidRPr="002D23B6">
              <w:rPr>
                <w:rFonts w:hint="cs"/>
                <w:color w:val="000000" w:themeColor="text1"/>
                <w:highlight w:val="cyan"/>
                <w:cs/>
                <w:lang w:bidi="th-TH"/>
              </w:rPr>
              <w:t xml:space="preserve">ให้เริ่ม </w:t>
            </w:r>
            <w:r w:rsidRPr="002D23B6">
              <w:rPr>
                <w:color w:val="000000" w:themeColor="text1"/>
                <w:highlight w:val="cyan"/>
                <w:lang w:bidi="th-TH"/>
              </w:rPr>
              <w:t xml:space="preserve">running </w:t>
            </w:r>
            <w:r w:rsidRPr="002D23B6">
              <w:rPr>
                <w:rFonts w:hint="cs"/>
                <w:color w:val="000000" w:themeColor="text1"/>
                <w:highlight w:val="cyan"/>
                <w:cs/>
                <w:lang w:bidi="th-TH"/>
              </w:rPr>
              <w:t xml:space="preserve">ที่ </w:t>
            </w:r>
            <w:r w:rsidRPr="002D23B6">
              <w:rPr>
                <w:color w:val="000000" w:themeColor="text1"/>
                <w:highlight w:val="cyan"/>
                <w:lang w:bidi="th-TH"/>
              </w:rPr>
              <w:t>991</w:t>
            </w:r>
          </w:p>
        </w:tc>
      </w:tr>
      <w:tr w:rsidR="002F4183" w:rsidRPr="003101BC" w14:paraId="3A6A85DF" w14:textId="77777777" w:rsidTr="00B708C6">
        <w:tc>
          <w:tcPr>
            <w:tcW w:w="575" w:type="dxa"/>
            <w:vMerge/>
          </w:tcPr>
          <w:p w14:paraId="000BDE42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625A3116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457" w:type="dxa"/>
          </w:tcPr>
          <w:p w14:paraId="391A1227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38373EA1" w14:textId="617868FC" w:rsidR="002F4183" w:rsidRPr="003101BC" w:rsidRDefault="00135603" w:rsidP="00B708C6">
            <w:pPr>
              <w:rPr>
                <w:color w:val="000000" w:themeColor="text1"/>
                <w:lang w:bidi="th-TH"/>
              </w:rPr>
            </w:pPr>
            <w:r w:rsidRPr="003101BC">
              <w:rPr>
                <w:rFonts w:hint="cs"/>
                <w:color w:val="000000" w:themeColor="text1"/>
                <w:cs/>
                <w:lang w:bidi="th-TH"/>
              </w:rPr>
              <w:t xml:space="preserve">จากระบบ </w:t>
            </w:r>
            <w:r w:rsidRPr="003101BC">
              <w:rPr>
                <w:color w:val="000000" w:themeColor="text1"/>
                <w:lang w:bidi="th-TH"/>
              </w:rPr>
              <w:t>MMX</w:t>
            </w:r>
            <w:r w:rsidR="00EA7B31">
              <w:rPr>
                <w:color w:val="000000" w:themeColor="text1"/>
                <w:lang w:bidi="th-TH"/>
              </w:rPr>
              <w:t xml:space="preserve"> column2</w:t>
            </w:r>
          </w:p>
        </w:tc>
      </w:tr>
      <w:tr w:rsidR="002F4183" w:rsidRPr="003101BC" w14:paraId="22D9C9D9" w14:textId="77777777" w:rsidTr="00B708C6">
        <w:tc>
          <w:tcPr>
            <w:tcW w:w="575" w:type="dxa"/>
            <w:vMerge/>
          </w:tcPr>
          <w:p w14:paraId="239E9E9F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1737EEBD" w14:textId="77777777" w:rsidR="002F4183" w:rsidRPr="003101BC" w:rsidRDefault="002F4183" w:rsidP="00B708C6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57CE8C3F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29E72095" w14:textId="77777777" w:rsidR="00E72557" w:rsidRPr="003101BC" w:rsidRDefault="002F4183" w:rsidP="00135603">
            <w:pPr>
              <w:rPr>
                <w:rFonts w:ascii="Arial" w:hAnsi="Arial" w:cs="Arial"/>
                <w:color w:val="000000" w:themeColor="text1"/>
                <w:shd w:val="clear" w:color="auto" w:fill="FFFFFF"/>
              </w:rPr>
            </w:pPr>
            <w:r w:rsidRPr="003101BC">
              <w:rPr>
                <w:rFonts w:ascii="Arial" w:hAnsi="Arial" w:cs="Arial"/>
                <w:color w:val="000000" w:themeColor="text1"/>
                <w:shd w:val="clear" w:color="auto" w:fill="FFFFFF"/>
              </w:rPr>
              <w:t>XCUST_MMX_DFT_TBL.FINANCE_CODE</w:t>
            </w:r>
          </w:p>
        </w:tc>
      </w:tr>
      <w:tr w:rsidR="002F4183" w:rsidRPr="003101BC" w14:paraId="7CD963BE" w14:textId="77777777" w:rsidTr="00B708C6">
        <w:tc>
          <w:tcPr>
            <w:tcW w:w="575" w:type="dxa"/>
            <w:vMerge w:val="restart"/>
          </w:tcPr>
          <w:p w14:paraId="18215BE2" w14:textId="77777777" w:rsidR="002F4183" w:rsidRPr="003101BC" w:rsidRDefault="00135603" w:rsidP="00B708C6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4</w:t>
            </w:r>
          </w:p>
        </w:tc>
        <w:tc>
          <w:tcPr>
            <w:tcW w:w="2485" w:type="dxa"/>
            <w:vMerge w:val="restart"/>
          </w:tcPr>
          <w:p w14:paraId="52CE9C9B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eastAsia="en-US" w:bidi="th-TH"/>
              </w:rPr>
              <w:t>Transaction Date</w:t>
            </w:r>
          </w:p>
        </w:tc>
        <w:tc>
          <w:tcPr>
            <w:tcW w:w="1457" w:type="dxa"/>
          </w:tcPr>
          <w:p w14:paraId="5B5AC64A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4475F8DF" w14:textId="77777777" w:rsidR="002F4183" w:rsidRPr="003101BC" w:rsidRDefault="002F4183" w:rsidP="00B708C6">
            <w:pPr>
              <w:rPr>
                <w:color w:val="000000" w:themeColor="text1"/>
                <w:cs/>
                <w:lang w:bidi="th-TH"/>
              </w:rPr>
            </w:pPr>
            <w:r w:rsidRPr="003101BC">
              <w:rPr>
                <w:rFonts w:hint="cs"/>
                <w:color w:val="000000" w:themeColor="text1"/>
                <w:cs/>
                <w:lang w:bidi="th-TH"/>
              </w:rPr>
              <w:t>วันที่ทำรายการ</w:t>
            </w:r>
          </w:p>
        </w:tc>
      </w:tr>
      <w:tr w:rsidR="002F4183" w:rsidRPr="003101BC" w14:paraId="14516E5E" w14:textId="77777777" w:rsidTr="00B708C6">
        <w:tc>
          <w:tcPr>
            <w:tcW w:w="575" w:type="dxa"/>
            <w:vMerge/>
          </w:tcPr>
          <w:p w14:paraId="3AD45CF8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7FFF7420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457" w:type="dxa"/>
          </w:tcPr>
          <w:p w14:paraId="0616EE42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522" w:type="dxa"/>
          </w:tcPr>
          <w:p w14:paraId="38BF0C8E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e (mm-dd-yy)</w:t>
            </w:r>
          </w:p>
        </w:tc>
      </w:tr>
      <w:tr w:rsidR="002F4183" w:rsidRPr="003101BC" w14:paraId="19B496B9" w14:textId="77777777" w:rsidTr="00B708C6">
        <w:tc>
          <w:tcPr>
            <w:tcW w:w="575" w:type="dxa"/>
            <w:vMerge/>
          </w:tcPr>
          <w:p w14:paraId="1303CA44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13735C70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457" w:type="dxa"/>
          </w:tcPr>
          <w:p w14:paraId="4BADDDF9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522" w:type="dxa"/>
          </w:tcPr>
          <w:p w14:paraId="68297684" w14:textId="77777777" w:rsidR="002F4183" w:rsidRPr="003101BC" w:rsidRDefault="002F4183" w:rsidP="00B708C6">
            <w:pPr>
              <w:rPr>
                <w:color w:val="000000" w:themeColor="text1"/>
              </w:rPr>
            </w:pPr>
          </w:p>
        </w:tc>
      </w:tr>
      <w:tr w:rsidR="002F4183" w:rsidRPr="003101BC" w14:paraId="28855150" w14:textId="77777777" w:rsidTr="00B708C6">
        <w:tc>
          <w:tcPr>
            <w:tcW w:w="575" w:type="dxa"/>
            <w:vMerge/>
          </w:tcPr>
          <w:p w14:paraId="4006F8D8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668554CD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457" w:type="dxa"/>
          </w:tcPr>
          <w:p w14:paraId="2413309D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522" w:type="dxa"/>
          </w:tcPr>
          <w:p w14:paraId="0F3CBF58" w14:textId="77777777" w:rsidR="002F4183" w:rsidRPr="003101BC" w:rsidRDefault="002F4183" w:rsidP="00B708C6">
            <w:pPr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Yes</w:t>
            </w:r>
          </w:p>
        </w:tc>
      </w:tr>
      <w:tr w:rsidR="002F4183" w:rsidRPr="003101BC" w14:paraId="15E1C9FB" w14:textId="77777777" w:rsidTr="00B708C6">
        <w:tc>
          <w:tcPr>
            <w:tcW w:w="575" w:type="dxa"/>
            <w:vMerge/>
          </w:tcPr>
          <w:p w14:paraId="1D8D2256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A6B0087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457" w:type="dxa"/>
          </w:tcPr>
          <w:p w14:paraId="0600193B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4CD4AC46" w14:textId="77777777" w:rsidR="002F4183" w:rsidRPr="003101BC" w:rsidRDefault="002F4183" w:rsidP="00B708C6">
            <w:pPr>
              <w:rPr>
                <w:color w:val="000000" w:themeColor="text1"/>
                <w:cs/>
                <w:lang w:bidi="th-TH"/>
              </w:rPr>
            </w:pPr>
          </w:p>
        </w:tc>
      </w:tr>
      <w:tr w:rsidR="002F4183" w:rsidRPr="003101BC" w14:paraId="02F0CF90" w14:textId="77777777" w:rsidTr="00B708C6">
        <w:tc>
          <w:tcPr>
            <w:tcW w:w="575" w:type="dxa"/>
            <w:vMerge/>
          </w:tcPr>
          <w:p w14:paraId="120E5FC7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C7D149B" w14:textId="77777777" w:rsidR="002F4183" w:rsidRPr="003101BC" w:rsidRDefault="002F4183" w:rsidP="00B708C6">
            <w:pPr>
              <w:autoSpaceDE w:val="0"/>
              <w:autoSpaceDN w:val="0"/>
              <w:adjustRightInd w:val="0"/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758C6ACD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26EA3B47" w14:textId="0D48D1D6" w:rsidR="002F4183" w:rsidRPr="003101BC" w:rsidRDefault="002F4183" w:rsidP="00B708C6">
            <w:pPr>
              <w:rPr>
                <w:color w:val="000000" w:themeColor="text1"/>
                <w:lang w:bidi="th-TH"/>
              </w:rPr>
            </w:pPr>
            <w:r w:rsidRPr="003101BC">
              <w:rPr>
                <w:rFonts w:hint="cs"/>
                <w:color w:val="000000" w:themeColor="text1"/>
                <w:cs/>
                <w:lang w:bidi="th-TH"/>
              </w:rPr>
              <w:t xml:space="preserve">จากระบบ </w:t>
            </w:r>
            <w:r w:rsidRPr="003101BC">
              <w:rPr>
                <w:color w:val="000000" w:themeColor="text1"/>
                <w:lang w:bidi="th-TH"/>
              </w:rPr>
              <w:t>MMX</w:t>
            </w:r>
            <w:r w:rsidR="00EA7B31">
              <w:rPr>
                <w:color w:val="000000" w:themeColor="text1"/>
                <w:lang w:bidi="th-TH"/>
              </w:rPr>
              <w:t xml:space="preserve"> column3</w:t>
            </w:r>
          </w:p>
        </w:tc>
      </w:tr>
      <w:tr w:rsidR="002F4183" w:rsidRPr="003101BC" w14:paraId="7FBD93B6" w14:textId="77777777" w:rsidTr="00B708C6">
        <w:tc>
          <w:tcPr>
            <w:tcW w:w="575" w:type="dxa"/>
            <w:vMerge/>
          </w:tcPr>
          <w:p w14:paraId="6B5786B3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17D7747F" w14:textId="77777777" w:rsidR="002F4183" w:rsidRPr="003101BC" w:rsidRDefault="002F4183" w:rsidP="00B708C6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3F9CF318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0326BA16" w14:textId="77777777" w:rsidR="00E72557" w:rsidRPr="003101BC" w:rsidRDefault="002F4183" w:rsidP="00B708C6">
            <w:pPr>
              <w:rPr>
                <w:color w:val="000000" w:themeColor="text1"/>
                <w:cs/>
                <w:lang w:bidi="th-TH"/>
              </w:rPr>
            </w:pPr>
            <w:r w:rsidRPr="003101BC">
              <w:rPr>
                <w:color w:val="000000" w:themeColor="text1"/>
                <w:lang w:bidi="th-TH"/>
              </w:rPr>
              <w:t>XCUST_MMX_DFT_TBL.TRAN_DAT</w:t>
            </w:r>
            <w:r w:rsidR="00135603" w:rsidRPr="003101BC">
              <w:rPr>
                <w:color w:val="000000" w:themeColor="text1"/>
                <w:lang w:bidi="th-TH"/>
              </w:rPr>
              <w:t>E</w:t>
            </w:r>
          </w:p>
        </w:tc>
      </w:tr>
      <w:tr w:rsidR="002F4183" w:rsidRPr="003101BC" w14:paraId="220C16BF" w14:textId="77777777" w:rsidTr="00B708C6">
        <w:tc>
          <w:tcPr>
            <w:tcW w:w="575" w:type="dxa"/>
            <w:vMerge w:val="restart"/>
          </w:tcPr>
          <w:p w14:paraId="26D8B664" w14:textId="77777777" w:rsidR="002F4183" w:rsidRPr="003101BC" w:rsidRDefault="00135603" w:rsidP="00B708C6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5</w:t>
            </w:r>
          </w:p>
        </w:tc>
        <w:tc>
          <w:tcPr>
            <w:tcW w:w="2485" w:type="dxa"/>
            <w:vMerge w:val="restart"/>
          </w:tcPr>
          <w:p w14:paraId="62D9DBE3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eastAsia="en-US" w:bidi="th-TH"/>
              </w:rPr>
              <w:t>AMT</w:t>
            </w:r>
          </w:p>
        </w:tc>
        <w:tc>
          <w:tcPr>
            <w:tcW w:w="1457" w:type="dxa"/>
          </w:tcPr>
          <w:p w14:paraId="5AD59131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4E2FFD0F" w14:textId="77777777" w:rsidR="002F4183" w:rsidRPr="003101BC" w:rsidRDefault="002F4183" w:rsidP="00B708C6">
            <w:pPr>
              <w:rPr>
                <w:color w:val="000000" w:themeColor="text1"/>
                <w:cs/>
                <w:lang w:bidi="th-TH"/>
              </w:rPr>
            </w:pPr>
            <w:r w:rsidRPr="003101BC">
              <w:rPr>
                <w:rFonts w:hint="cs"/>
                <w:color w:val="000000" w:themeColor="text1"/>
                <w:cs/>
                <w:lang w:bidi="th-TH"/>
              </w:rPr>
              <w:t>ยอดขาย</w:t>
            </w:r>
          </w:p>
        </w:tc>
      </w:tr>
      <w:tr w:rsidR="002F4183" w:rsidRPr="003101BC" w14:paraId="4181C4F9" w14:textId="77777777" w:rsidTr="00B708C6">
        <w:tc>
          <w:tcPr>
            <w:tcW w:w="575" w:type="dxa"/>
            <w:vMerge/>
          </w:tcPr>
          <w:p w14:paraId="44D15F40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F3FE721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457" w:type="dxa"/>
          </w:tcPr>
          <w:p w14:paraId="41929E67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522" w:type="dxa"/>
          </w:tcPr>
          <w:p w14:paraId="30D39ED9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Money(10,2)</w:t>
            </w:r>
          </w:p>
        </w:tc>
      </w:tr>
      <w:tr w:rsidR="002F4183" w:rsidRPr="003101BC" w14:paraId="496E63DD" w14:textId="77777777" w:rsidTr="00B708C6">
        <w:tc>
          <w:tcPr>
            <w:tcW w:w="575" w:type="dxa"/>
            <w:vMerge/>
          </w:tcPr>
          <w:p w14:paraId="2A6E4BA4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64589B7B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457" w:type="dxa"/>
          </w:tcPr>
          <w:p w14:paraId="3651B3C6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522" w:type="dxa"/>
          </w:tcPr>
          <w:p w14:paraId="776A7098" w14:textId="77777777" w:rsidR="002F4183" w:rsidRPr="003101BC" w:rsidRDefault="002F4183" w:rsidP="00B708C6">
            <w:pPr>
              <w:rPr>
                <w:color w:val="000000" w:themeColor="text1"/>
              </w:rPr>
            </w:pPr>
          </w:p>
        </w:tc>
      </w:tr>
      <w:tr w:rsidR="002F4183" w:rsidRPr="003101BC" w14:paraId="4CBB4C25" w14:textId="77777777" w:rsidTr="00B708C6">
        <w:tc>
          <w:tcPr>
            <w:tcW w:w="575" w:type="dxa"/>
            <w:vMerge/>
          </w:tcPr>
          <w:p w14:paraId="2AF9FDD0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538AD6F3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457" w:type="dxa"/>
          </w:tcPr>
          <w:p w14:paraId="1064FF92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522" w:type="dxa"/>
          </w:tcPr>
          <w:p w14:paraId="0DAD4EF9" w14:textId="77777777" w:rsidR="002F4183" w:rsidRPr="003101BC" w:rsidRDefault="00135603" w:rsidP="00B708C6">
            <w:pPr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No</w:t>
            </w:r>
          </w:p>
        </w:tc>
      </w:tr>
      <w:tr w:rsidR="002F4183" w:rsidRPr="003101BC" w14:paraId="42CBA47B" w14:textId="77777777" w:rsidTr="00B708C6">
        <w:tc>
          <w:tcPr>
            <w:tcW w:w="575" w:type="dxa"/>
            <w:vMerge/>
          </w:tcPr>
          <w:p w14:paraId="48650F4B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680880A4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457" w:type="dxa"/>
          </w:tcPr>
          <w:p w14:paraId="293C0FF6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6EBCB61E" w14:textId="77777777" w:rsidR="002F4183" w:rsidRPr="00FF1108" w:rsidRDefault="002D23B6" w:rsidP="002D23B6">
            <w:pPr>
              <w:rPr>
                <w:color w:val="000000" w:themeColor="text1"/>
                <w:highlight w:val="cyan"/>
                <w:lang w:bidi="th-TH"/>
              </w:rPr>
            </w:pPr>
            <w:r w:rsidRPr="00FF1108">
              <w:rPr>
                <w:rFonts w:hint="cs"/>
                <w:color w:val="000000" w:themeColor="text1"/>
                <w:highlight w:val="cyan"/>
                <w:cs/>
                <w:lang w:bidi="th-TH"/>
              </w:rPr>
              <w:t xml:space="preserve">กรณี </w:t>
            </w:r>
            <w:r w:rsidRPr="00FF1108">
              <w:rPr>
                <w:color w:val="000000" w:themeColor="text1"/>
                <w:highlight w:val="cyan"/>
                <w:lang w:bidi="th-TH"/>
              </w:rPr>
              <w:t xml:space="preserve">generate Finance Code </w:t>
            </w:r>
            <w:r w:rsidRPr="00FF1108">
              <w:rPr>
                <w:rFonts w:hint="cs"/>
                <w:color w:val="000000" w:themeColor="text1"/>
                <w:highlight w:val="cyan"/>
                <w:cs/>
                <w:lang w:bidi="th-TH"/>
              </w:rPr>
              <w:t>ใหม่</w:t>
            </w:r>
            <w:r w:rsidRPr="00FF1108">
              <w:rPr>
                <w:color w:val="000000" w:themeColor="text1"/>
                <w:highlight w:val="cyan"/>
                <w:lang w:bidi="th-TH"/>
              </w:rPr>
              <w:t xml:space="preserve"> </w:t>
            </w:r>
            <w:r w:rsidRPr="00FF1108">
              <w:rPr>
                <w:rFonts w:hint="cs"/>
                <w:color w:val="000000" w:themeColor="text1"/>
                <w:highlight w:val="cyan"/>
                <w:cs/>
                <w:lang w:bidi="th-TH"/>
              </w:rPr>
              <w:t xml:space="preserve">ให้คำนวณจากสูตรของ </w:t>
            </w:r>
            <w:r w:rsidRPr="00FF1108">
              <w:rPr>
                <w:color w:val="000000" w:themeColor="text1"/>
                <w:highlight w:val="cyan"/>
                <w:lang w:bidi="th-TH"/>
              </w:rPr>
              <w:t xml:space="preserve">Fin Code </w:t>
            </w:r>
            <w:r w:rsidRPr="00FF1108">
              <w:rPr>
                <w:rFonts w:hint="cs"/>
                <w:color w:val="000000" w:themeColor="text1"/>
                <w:highlight w:val="cyan"/>
                <w:cs/>
                <w:lang w:bidi="th-TH"/>
              </w:rPr>
              <w:t>เดิม</w:t>
            </w:r>
          </w:p>
          <w:p w14:paraId="44CCD039" w14:textId="1F1AD818" w:rsidR="002D23B6" w:rsidRPr="00FF1108" w:rsidRDefault="002D23B6" w:rsidP="002D23B6">
            <w:pPr>
              <w:rPr>
                <w:color w:val="000000" w:themeColor="text1"/>
                <w:highlight w:val="cyan"/>
                <w:lang w:bidi="th-TH"/>
              </w:rPr>
            </w:pPr>
            <w:r w:rsidRPr="00FF1108">
              <w:rPr>
                <w:rFonts w:hint="cs"/>
                <w:color w:val="000000" w:themeColor="text1"/>
                <w:highlight w:val="cyan"/>
                <w:u w:val="single"/>
                <w:cs/>
                <w:lang w:bidi="th-TH"/>
              </w:rPr>
              <w:t>ตัวอย่าง</w:t>
            </w:r>
            <w:r w:rsidRPr="00FF1108">
              <w:rPr>
                <w:color w:val="000000" w:themeColor="text1"/>
                <w:highlight w:val="cyan"/>
                <w:lang w:bidi="th-TH"/>
              </w:rPr>
              <w:t xml:space="preserve"> Fin code = 7 </w:t>
            </w:r>
            <w:r w:rsidR="00FF1108" w:rsidRPr="00FF1108">
              <w:rPr>
                <w:color w:val="000000" w:themeColor="text1"/>
                <w:highlight w:val="cyan"/>
                <w:lang w:bidi="th-TH"/>
              </w:rPr>
              <w:t>,</w:t>
            </w:r>
            <w:r w:rsidRPr="00FF1108">
              <w:rPr>
                <w:rFonts w:hint="cs"/>
                <w:color w:val="000000" w:themeColor="text1"/>
                <w:highlight w:val="cyan"/>
                <w:cs/>
                <w:lang w:bidi="th-TH"/>
              </w:rPr>
              <w:t>สูตร</w:t>
            </w:r>
            <w:r w:rsidR="00FF1108" w:rsidRPr="00FF1108">
              <w:rPr>
                <w:color w:val="000000" w:themeColor="text1"/>
                <w:highlight w:val="cyan"/>
                <w:lang w:bidi="th-TH"/>
              </w:rPr>
              <w:t xml:space="preserve"> =</w:t>
            </w:r>
            <w:r w:rsidRPr="00FF1108">
              <w:rPr>
                <w:rFonts w:hint="cs"/>
                <w:color w:val="000000" w:themeColor="text1"/>
                <w:highlight w:val="cyan"/>
                <w:cs/>
                <w:lang w:bidi="th-TH"/>
              </w:rPr>
              <w:t xml:space="preserve"> </w:t>
            </w:r>
            <w:r w:rsidRPr="00FF1108">
              <w:rPr>
                <w:color w:val="000000" w:themeColor="text1"/>
                <w:highlight w:val="cyan"/>
                <w:cs/>
                <w:lang w:bidi="th-TH"/>
              </w:rPr>
              <w:t>(</w:t>
            </w:r>
            <w:r w:rsidRPr="00FF1108">
              <w:rPr>
                <w:color w:val="000000" w:themeColor="text1"/>
                <w:highlight w:val="cyan"/>
                <w:lang w:bidi="th-TH"/>
              </w:rPr>
              <w:t>fin(</w:t>
            </w:r>
            <w:r w:rsidRPr="00FF1108">
              <w:rPr>
                <w:color w:val="000000" w:themeColor="text1"/>
                <w:highlight w:val="cyan"/>
                <w:cs/>
                <w:lang w:bidi="th-TH"/>
              </w:rPr>
              <w:t>7) * 100)/(100 + 7)</w:t>
            </w:r>
            <w:r w:rsidR="00FF1108" w:rsidRPr="00FF1108">
              <w:rPr>
                <w:color w:val="000000" w:themeColor="text1"/>
                <w:highlight w:val="cyan"/>
                <w:lang w:bidi="th-TH"/>
              </w:rPr>
              <w:t>, Amount = 50</w:t>
            </w:r>
          </w:p>
          <w:p w14:paraId="0AE53526" w14:textId="2D362218" w:rsidR="00FF1108" w:rsidRPr="00FF1108" w:rsidRDefault="00FF1108" w:rsidP="002D23B6">
            <w:pPr>
              <w:rPr>
                <w:color w:val="000000" w:themeColor="text1"/>
                <w:lang w:bidi="th-TH"/>
              </w:rPr>
            </w:pPr>
            <w:r w:rsidRPr="00FF1108">
              <w:rPr>
                <w:b/>
                <w:bCs/>
                <w:highlight w:val="cyan"/>
                <w:lang w:bidi="th-TH"/>
              </w:rPr>
              <w:t xml:space="preserve">Fin Code </w:t>
            </w:r>
            <w:r w:rsidRPr="00FF1108">
              <w:rPr>
                <w:rFonts w:hint="cs"/>
                <w:b/>
                <w:bCs/>
                <w:highlight w:val="cyan"/>
                <w:cs/>
                <w:lang w:bidi="th-TH"/>
              </w:rPr>
              <w:t>ใหม่</w:t>
            </w:r>
            <w:r w:rsidRPr="00FF1108">
              <w:rPr>
                <w:rFonts w:hint="cs"/>
                <w:color w:val="000000" w:themeColor="text1"/>
                <w:highlight w:val="cyan"/>
                <w:cs/>
                <w:lang w:bidi="th-TH"/>
              </w:rPr>
              <w:t xml:space="preserve">จะได้ค่า </w:t>
            </w:r>
            <w:r w:rsidRPr="00FF1108">
              <w:rPr>
                <w:color w:val="000000" w:themeColor="text1"/>
                <w:highlight w:val="cyan"/>
                <w:lang w:bidi="th-TH"/>
              </w:rPr>
              <w:t>Amount = (50 * 100)/(100 + 7) = 46.73</w:t>
            </w:r>
          </w:p>
          <w:p w14:paraId="003D17EE" w14:textId="005D0350" w:rsidR="002D23B6" w:rsidRPr="002D23B6" w:rsidRDefault="002D23B6" w:rsidP="002D23B6">
            <w:pPr>
              <w:rPr>
                <w:color w:val="000000" w:themeColor="text1"/>
              </w:rPr>
            </w:pPr>
            <w:r>
              <w:rPr>
                <w:color w:val="000000" w:themeColor="text1"/>
                <w:lang w:bidi="th-TH"/>
              </w:rPr>
              <w:t xml:space="preserve"> </w:t>
            </w:r>
          </w:p>
        </w:tc>
      </w:tr>
      <w:tr w:rsidR="002F4183" w:rsidRPr="003101BC" w14:paraId="371538D1" w14:textId="77777777" w:rsidTr="00B708C6">
        <w:tc>
          <w:tcPr>
            <w:tcW w:w="575" w:type="dxa"/>
            <w:vMerge/>
          </w:tcPr>
          <w:p w14:paraId="1971E42B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14B138C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457" w:type="dxa"/>
          </w:tcPr>
          <w:p w14:paraId="7839B819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595899E8" w14:textId="7B1FF112" w:rsidR="002F4183" w:rsidRPr="003101BC" w:rsidRDefault="00135603" w:rsidP="00B708C6">
            <w:pPr>
              <w:rPr>
                <w:color w:val="000000" w:themeColor="text1"/>
                <w:cs/>
                <w:lang w:bidi="th-TH"/>
              </w:rPr>
            </w:pPr>
            <w:r w:rsidRPr="003101BC">
              <w:rPr>
                <w:rFonts w:hint="cs"/>
                <w:color w:val="000000" w:themeColor="text1"/>
                <w:cs/>
                <w:lang w:bidi="th-TH"/>
              </w:rPr>
              <w:t xml:space="preserve">จากระบบ </w:t>
            </w:r>
            <w:r w:rsidRPr="003101BC">
              <w:rPr>
                <w:color w:val="000000" w:themeColor="text1"/>
                <w:lang w:bidi="th-TH"/>
              </w:rPr>
              <w:t>MMX</w:t>
            </w:r>
            <w:r w:rsidR="00EA7B31">
              <w:rPr>
                <w:color w:val="000000" w:themeColor="text1"/>
                <w:lang w:bidi="th-TH"/>
              </w:rPr>
              <w:t xml:space="preserve"> column4</w:t>
            </w:r>
          </w:p>
        </w:tc>
      </w:tr>
      <w:tr w:rsidR="002F4183" w:rsidRPr="003101BC" w14:paraId="09F4E999" w14:textId="77777777" w:rsidTr="00B708C6">
        <w:tc>
          <w:tcPr>
            <w:tcW w:w="575" w:type="dxa"/>
            <w:vMerge/>
          </w:tcPr>
          <w:p w14:paraId="4431741B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384002E8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457" w:type="dxa"/>
          </w:tcPr>
          <w:p w14:paraId="0ABC429F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7354740C" w14:textId="77777777" w:rsidR="00E72557" w:rsidRPr="003101BC" w:rsidRDefault="002F4183" w:rsidP="00135603">
            <w:pPr>
              <w:rPr>
                <w:color w:val="000000" w:themeColor="text1"/>
                <w:cs/>
                <w:lang w:bidi="th-TH"/>
              </w:rPr>
            </w:pPr>
            <w:r w:rsidRPr="003101BC">
              <w:rPr>
                <w:color w:val="000000" w:themeColor="text1"/>
                <w:lang w:bidi="th-TH"/>
              </w:rPr>
              <w:t>XCUST_MMX_DFT_TBL.AMT</w:t>
            </w:r>
          </w:p>
        </w:tc>
      </w:tr>
      <w:tr w:rsidR="002F4183" w:rsidRPr="003101BC" w14:paraId="47C3CAC2" w14:textId="77777777" w:rsidTr="00B708C6">
        <w:tc>
          <w:tcPr>
            <w:tcW w:w="575" w:type="dxa"/>
            <w:vMerge w:val="restart"/>
          </w:tcPr>
          <w:p w14:paraId="13B2422A" w14:textId="77777777" w:rsidR="002F4183" w:rsidRPr="003101BC" w:rsidRDefault="00135603" w:rsidP="00B708C6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6</w:t>
            </w:r>
          </w:p>
        </w:tc>
        <w:tc>
          <w:tcPr>
            <w:tcW w:w="2485" w:type="dxa"/>
            <w:vMerge w:val="restart"/>
          </w:tcPr>
          <w:p w14:paraId="38A105D9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eastAsia="en-US" w:bidi="th-TH"/>
              </w:rPr>
              <w:t>Validate_flag</w:t>
            </w:r>
          </w:p>
        </w:tc>
        <w:tc>
          <w:tcPr>
            <w:tcW w:w="1457" w:type="dxa"/>
          </w:tcPr>
          <w:p w14:paraId="146A1F57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46410759" w14:textId="77777777" w:rsidR="002F4183" w:rsidRPr="003101BC" w:rsidRDefault="002F4183" w:rsidP="00B708C6">
            <w:pPr>
              <w:rPr>
                <w:color w:val="000000" w:themeColor="text1"/>
                <w:cs/>
                <w:lang w:bidi="th-TH"/>
              </w:rPr>
            </w:pPr>
            <w:r w:rsidRPr="003101BC">
              <w:rPr>
                <w:rFonts w:hint="cs"/>
                <w:color w:val="000000" w:themeColor="text1"/>
                <w:cs/>
                <w:lang w:bidi="th-TH"/>
              </w:rPr>
              <w:t xml:space="preserve">แสดงสถานะการ </w:t>
            </w:r>
            <w:r w:rsidRPr="003101BC">
              <w:rPr>
                <w:color w:val="000000" w:themeColor="text1"/>
                <w:lang w:bidi="th-TH"/>
              </w:rPr>
              <w:t xml:space="preserve">validate </w:t>
            </w:r>
            <w:r w:rsidRPr="003101BC">
              <w:rPr>
                <w:rFonts w:hint="cs"/>
                <w:color w:val="000000" w:themeColor="text1"/>
                <w:cs/>
                <w:lang w:bidi="th-TH"/>
              </w:rPr>
              <w:t>ข้อมูล</w:t>
            </w:r>
          </w:p>
        </w:tc>
      </w:tr>
      <w:tr w:rsidR="002F4183" w:rsidRPr="003101BC" w14:paraId="4202E947" w14:textId="77777777" w:rsidTr="00B708C6">
        <w:tc>
          <w:tcPr>
            <w:tcW w:w="575" w:type="dxa"/>
            <w:vMerge/>
          </w:tcPr>
          <w:p w14:paraId="3D463DC2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ABC07AE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457" w:type="dxa"/>
          </w:tcPr>
          <w:p w14:paraId="2A7F6DA3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522" w:type="dxa"/>
          </w:tcPr>
          <w:p w14:paraId="759DCE5E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Char(1)</w:t>
            </w:r>
          </w:p>
        </w:tc>
      </w:tr>
      <w:tr w:rsidR="002F4183" w:rsidRPr="003101BC" w14:paraId="13AFD3E7" w14:textId="77777777" w:rsidTr="00B708C6">
        <w:tc>
          <w:tcPr>
            <w:tcW w:w="575" w:type="dxa"/>
            <w:vMerge/>
          </w:tcPr>
          <w:p w14:paraId="04BC2FD3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2835BC3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457" w:type="dxa"/>
          </w:tcPr>
          <w:p w14:paraId="446424D3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522" w:type="dxa"/>
          </w:tcPr>
          <w:p w14:paraId="50E59C73" w14:textId="77777777" w:rsidR="002F4183" w:rsidRPr="003101BC" w:rsidRDefault="002F4183" w:rsidP="00B708C6">
            <w:pPr>
              <w:rPr>
                <w:color w:val="000000" w:themeColor="text1"/>
              </w:rPr>
            </w:pPr>
          </w:p>
        </w:tc>
      </w:tr>
      <w:tr w:rsidR="002F4183" w:rsidRPr="003101BC" w14:paraId="621E0173" w14:textId="77777777" w:rsidTr="00B708C6">
        <w:tc>
          <w:tcPr>
            <w:tcW w:w="575" w:type="dxa"/>
            <w:vMerge/>
          </w:tcPr>
          <w:p w14:paraId="5B60FC83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32C42540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457" w:type="dxa"/>
          </w:tcPr>
          <w:p w14:paraId="29D5E52A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522" w:type="dxa"/>
          </w:tcPr>
          <w:p w14:paraId="0DC538BA" w14:textId="77777777" w:rsidR="002F4183" w:rsidRPr="003101BC" w:rsidRDefault="002F4183" w:rsidP="00B708C6">
            <w:pPr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No</w:t>
            </w:r>
          </w:p>
        </w:tc>
      </w:tr>
      <w:tr w:rsidR="002F4183" w:rsidRPr="003101BC" w14:paraId="09438425" w14:textId="77777777" w:rsidTr="00B708C6">
        <w:tc>
          <w:tcPr>
            <w:tcW w:w="575" w:type="dxa"/>
            <w:vMerge/>
          </w:tcPr>
          <w:p w14:paraId="342A765D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5C0BA29A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457" w:type="dxa"/>
          </w:tcPr>
          <w:p w14:paraId="4569DF76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09AE92D4" w14:textId="77777777" w:rsidR="002F4183" w:rsidRPr="003101BC" w:rsidRDefault="002F4183" w:rsidP="00B708C6">
            <w:pPr>
              <w:rPr>
                <w:color w:val="000000" w:themeColor="text1"/>
              </w:rPr>
            </w:pPr>
            <w:r w:rsidRPr="003101BC">
              <w:rPr>
                <w:rFonts w:ascii="Arial" w:hAnsi="Arial" w:cs="Arial"/>
                <w:color w:val="000000" w:themeColor="text1"/>
                <w:shd w:val="clear" w:color="auto" w:fill="FFFFFF"/>
              </w:rPr>
              <w:t>Y = VALIDATE PASS</w:t>
            </w:r>
            <w:r w:rsidRPr="003101BC">
              <w:rPr>
                <w:rFonts w:ascii="Arial" w:hAnsi="Arial" w:cs="Arial"/>
                <w:color w:val="000000" w:themeColor="text1"/>
              </w:rPr>
              <w:br/>
            </w:r>
            <w:r w:rsidRPr="003101BC">
              <w:rPr>
                <w:rFonts w:ascii="Arial" w:hAnsi="Arial" w:cs="Arial"/>
                <w:color w:val="000000" w:themeColor="text1"/>
                <w:shd w:val="clear" w:color="auto" w:fill="FFFFFF"/>
              </w:rPr>
              <w:t>E = VALIDATE NOT PASS</w:t>
            </w:r>
            <w:r w:rsidRPr="003101BC">
              <w:rPr>
                <w:rFonts w:ascii="Arial" w:hAnsi="Arial" w:cs="Arial"/>
                <w:color w:val="000000" w:themeColor="text1"/>
              </w:rPr>
              <w:br/>
            </w:r>
            <w:r w:rsidRPr="003101BC">
              <w:rPr>
                <w:rFonts w:ascii="Arial" w:hAnsi="Arial" w:cs="Arial"/>
                <w:color w:val="000000" w:themeColor="text1"/>
                <w:shd w:val="clear" w:color="auto" w:fill="FFFFFF"/>
              </w:rPr>
              <w:t>N = NO VALIDATE</w:t>
            </w:r>
          </w:p>
        </w:tc>
      </w:tr>
      <w:tr w:rsidR="002F4183" w:rsidRPr="003101BC" w14:paraId="5B64757C" w14:textId="77777777" w:rsidTr="00B708C6">
        <w:tc>
          <w:tcPr>
            <w:tcW w:w="575" w:type="dxa"/>
            <w:vMerge/>
          </w:tcPr>
          <w:p w14:paraId="7E312A99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3F3C2166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457" w:type="dxa"/>
          </w:tcPr>
          <w:p w14:paraId="00DA1C9A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4A87EB8E" w14:textId="77777777" w:rsidR="002F4183" w:rsidRPr="003101BC" w:rsidRDefault="002F4183" w:rsidP="00B708C6">
            <w:pPr>
              <w:rPr>
                <w:color w:val="000000" w:themeColor="text1"/>
              </w:rPr>
            </w:pPr>
          </w:p>
        </w:tc>
      </w:tr>
      <w:tr w:rsidR="002F4183" w:rsidRPr="003101BC" w14:paraId="6A9B7507" w14:textId="77777777" w:rsidTr="00B708C6">
        <w:tc>
          <w:tcPr>
            <w:tcW w:w="575" w:type="dxa"/>
            <w:vMerge/>
          </w:tcPr>
          <w:p w14:paraId="37FC059E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5A7043A2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457" w:type="dxa"/>
          </w:tcPr>
          <w:p w14:paraId="1FDF7166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5A0E1DD6" w14:textId="77777777" w:rsidR="002F4183" w:rsidRPr="003101BC" w:rsidRDefault="002F4183" w:rsidP="00B708C6">
            <w:pPr>
              <w:rPr>
                <w:color w:val="000000" w:themeColor="text1"/>
                <w:cs/>
                <w:lang w:bidi="th-TH"/>
              </w:rPr>
            </w:pPr>
            <w:r w:rsidRPr="003101BC">
              <w:rPr>
                <w:color w:val="000000" w:themeColor="text1"/>
                <w:lang w:bidi="th-TH"/>
              </w:rPr>
              <w:t>XCUST_MMX_DFT_TBL.VALIDATE_FLAG</w:t>
            </w:r>
          </w:p>
        </w:tc>
      </w:tr>
      <w:tr w:rsidR="002F4183" w:rsidRPr="003101BC" w14:paraId="7D8FE062" w14:textId="77777777" w:rsidTr="00B708C6">
        <w:tc>
          <w:tcPr>
            <w:tcW w:w="575" w:type="dxa"/>
            <w:vMerge w:val="restart"/>
          </w:tcPr>
          <w:p w14:paraId="68E58906" w14:textId="77777777" w:rsidR="002F4183" w:rsidRPr="003101BC" w:rsidRDefault="00135603" w:rsidP="00B708C6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7</w:t>
            </w:r>
          </w:p>
        </w:tc>
        <w:tc>
          <w:tcPr>
            <w:tcW w:w="2485" w:type="dxa"/>
            <w:vMerge w:val="restart"/>
          </w:tcPr>
          <w:p w14:paraId="48C69235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Process Flag</w:t>
            </w:r>
          </w:p>
        </w:tc>
        <w:tc>
          <w:tcPr>
            <w:tcW w:w="1457" w:type="dxa"/>
          </w:tcPr>
          <w:p w14:paraId="04E3CBBB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320B7B8F" w14:textId="77777777" w:rsidR="002F4183" w:rsidRPr="003101BC" w:rsidRDefault="002F4183" w:rsidP="00B708C6">
            <w:pPr>
              <w:rPr>
                <w:color w:val="000000" w:themeColor="text1"/>
                <w:lang w:bidi="th-TH"/>
              </w:rPr>
            </w:pPr>
            <w:r w:rsidRPr="003101BC">
              <w:rPr>
                <w:rFonts w:hint="cs"/>
                <w:color w:val="000000" w:themeColor="text1"/>
                <w:cs/>
                <w:lang w:bidi="th-TH"/>
              </w:rPr>
              <w:t xml:space="preserve">แสดงสถานะการ </w:t>
            </w:r>
            <w:r w:rsidRPr="003101BC">
              <w:rPr>
                <w:color w:val="000000" w:themeColor="text1"/>
                <w:lang w:bidi="th-TH"/>
              </w:rPr>
              <w:t xml:space="preserve">Import </w:t>
            </w:r>
            <w:r w:rsidRPr="003101BC">
              <w:rPr>
                <w:rFonts w:hint="cs"/>
                <w:color w:val="000000" w:themeColor="text1"/>
                <w:cs/>
                <w:lang w:bidi="th-TH"/>
              </w:rPr>
              <w:t xml:space="preserve">ข้อมูลเข้า </w:t>
            </w:r>
            <w:r w:rsidRPr="003101BC">
              <w:rPr>
                <w:color w:val="000000" w:themeColor="text1"/>
                <w:lang w:bidi="th-TH"/>
              </w:rPr>
              <w:t>ERP</w:t>
            </w:r>
          </w:p>
        </w:tc>
      </w:tr>
      <w:tr w:rsidR="002F4183" w:rsidRPr="003101BC" w14:paraId="500DB0EE" w14:textId="77777777" w:rsidTr="00B708C6">
        <w:tc>
          <w:tcPr>
            <w:tcW w:w="575" w:type="dxa"/>
            <w:vMerge/>
          </w:tcPr>
          <w:p w14:paraId="139FFBBA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7B88C63D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457" w:type="dxa"/>
          </w:tcPr>
          <w:p w14:paraId="492A10CA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522" w:type="dxa"/>
          </w:tcPr>
          <w:p w14:paraId="6DD2EE52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Char(1)</w:t>
            </w:r>
          </w:p>
        </w:tc>
      </w:tr>
      <w:tr w:rsidR="002F4183" w:rsidRPr="003101BC" w14:paraId="44B34191" w14:textId="77777777" w:rsidTr="00B708C6">
        <w:tc>
          <w:tcPr>
            <w:tcW w:w="575" w:type="dxa"/>
            <w:vMerge/>
          </w:tcPr>
          <w:p w14:paraId="38497F17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769D6D05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457" w:type="dxa"/>
          </w:tcPr>
          <w:p w14:paraId="106C4697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522" w:type="dxa"/>
          </w:tcPr>
          <w:p w14:paraId="24DCC661" w14:textId="77777777" w:rsidR="002F4183" w:rsidRPr="003101BC" w:rsidRDefault="002F4183" w:rsidP="00B708C6">
            <w:pPr>
              <w:rPr>
                <w:color w:val="000000" w:themeColor="text1"/>
              </w:rPr>
            </w:pPr>
          </w:p>
        </w:tc>
      </w:tr>
      <w:tr w:rsidR="002F4183" w:rsidRPr="003101BC" w14:paraId="4BD09AE3" w14:textId="77777777" w:rsidTr="00B708C6">
        <w:tc>
          <w:tcPr>
            <w:tcW w:w="575" w:type="dxa"/>
            <w:vMerge/>
          </w:tcPr>
          <w:p w14:paraId="2BE738B6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60775A35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457" w:type="dxa"/>
          </w:tcPr>
          <w:p w14:paraId="5DCC9704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522" w:type="dxa"/>
          </w:tcPr>
          <w:p w14:paraId="0CCA66A6" w14:textId="77777777" w:rsidR="002F4183" w:rsidRPr="003101BC" w:rsidRDefault="002F4183" w:rsidP="00B708C6">
            <w:pPr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No</w:t>
            </w:r>
          </w:p>
        </w:tc>
      </w:tr>
      <w:tr w:rsidR="002F4183" w:rsidRPr="003101BC" w14:paraId="7D808FC4" w14:textId="77777777" w:rsidTr="00B708C6">
        <w:tc>
          <w:tcPr>
            <w:tcW w:w="575" w:type="dxa"/>
            <w:vMerge/>
          </w:tcPr>
          <w:p w14:paraId="1CD2D33B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5EFE2CF6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457" w:type="dxa"/>
          </w:tcPr>
          <w:p w14:paraId="580FD1DA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71F27507" w14:textId="77777777" w:rsidR="002F4183" w:rsidRPr="003101BC" w:rsidRDefault="002F4183" w:rsidP="00B708C6">
            <w:pPr>
              <w:rPr>
                <w:color w:val="000000" w:themeColor="text1"/>
              </w:rPr>
            </w:pPr>
            <w:r w:rsidRPr="003101BC">
              <w:rPr>
                <w:rFonts w:ascii="Arial" w:hAnsi="Arial" w:cs="Arial"/>
                <w:color w:val="000000" w:themeColor="text1"/>
                <w:shd w:val="clear" w:color="auto" w:fill="FFFFFF"/>
              </w:rPr>
              <w:t>N = NO PROCESS</w:t>
            </w:r>
            <w:r w:rsidRPr="003101BC">
              <w:rPr>
                <w:rFonts w:ascii="Arial" w:hAnsi="Arial" w:cs="Arial"/>
                <w:color w:val="000000" w:themeColor="text1"/>
              </w:rPr>
              <w:br/>
            </w:r>
            <w:r w:rsidRPr="003101BC">
              <w:rPr>
                <w:rFonts w:ascii="Arial" w:hAnsi="Arial" w:cs="Arial"/>
                <w:color w:val="000000" w:themeColor="text1"/>
                <w:shd w:val="clear" w:color="auto" w:fill="FFFFFF"/>
              </w:rPr>
              <w:t>P = PROCESSING</w:t>
            </w:r>
            <w:r w:rsidRPr="003101BC">
              <w:rPr>
                <w:rFonts w:ascii="Arial" w:hAnsi="Arial" w:cs="Arial"/>
                <w:color w:val="000000" w:themeColor="text1"/>
              </w:rPr>
              <w:br/>
            </w:r>
            <w:r w:rsidRPr="003101BC">
              <w:rPr>
                <w:rFonts w:ascii="Arial" w:hAnsi="Arial" w:cs="Arial"/>
                <w:color w:val="000000" w:themeColor="text1"/>
                <w:shd w:val="clear" w:color="auto" w:fill="FFFFFF"/>
              </w:rPr>
              <w:t>Y = PROCESS COMPLETE</w:t>
            </w:r>
            <w:r w:rsidRPr="003101BC">
              <w:rPr>
                <w:rFonts w:ascii="Arial" w:hAnsi="Arial" w:cs="Arial"/>
                <w:color w:val="000000" w:themeColor="text1"/>
              </w:rPr>
              <w:br/>
            </w:r>
            <w:r w:rsidRPr="003101BC">
              <w:rPr>
                <w:rFonts w:ascii="Arial" w:hAnsi="Arial" w:cs="Arial"/>
                <w:color w:val="000000" w:themeColor="text1"/>
                <w:shd w:val="clear" w:color="auto" w:fill="FFFFFF"/>
              </w:rPr>
              <w:t>E = PROCESS ERROR</w:t>
            </w:r>
          </w:p>
        </w:tc>
      </w:tr>
      <w:tr w:rsidR="002F4183" w:rsidRPr="003101BC" w14:paraId="7FA0803D" w14:textId="77777777" w:rsidTr="00B708C6">
        <w:tc>
          <w:tcPr>
            <w:tcW w:w="575" w:type="dxa"/>
            <w:vMerge/>
          </w:tcPr>
          <w:p w14:paraId="481846B7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665DC5B3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457" w:type="dxa"/>
          </w:tcPr>
          <w:p w14:paraId="36766175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7685A1E3" w14:textId="77777777" w:rsidR="002F4183" w:rsidRPr="003101BC" w:rsidRDefault="002F4183" w:rsidP="00B708C6">
            <w:pPr>
              <w:rPr>
                <w:color w:val="000000" w:themeColor="text1"/>
              </w:rPr>
            </w:pPr>
          </w:p>
        </w:tc>
      </w:tr>
      <w:tr w:rsidR="002F4183" w:rsidRPr="003101BC" w14:paraId="1522AD0A" w14:textId="77777777" w:rsidTr="00B708C6">
        <w:tc>
          <w:tcPr>
            <w:tcW w:w="575" w:type="dxa"/>
            <w:vMerge/>
          </w:tcPr>
          <w:p w14:paraId="4B64B140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70F0BF49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457" w:type="dxa"/>
          </w:tcPr>
          <w:p w14:paraId="5EE747F5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69C06655" w14:textId="77777777" w:rsidR="002F4183" w:rsidRPr="003101BC" w:rsidRDefault="002F4183" w:rsidP="00B708C6">
            <w:pPr>
              <w:rPr>
                <w:color w:val="000000" w:themeColor="text1"/>
                <w:cs/>
                <w:lang w:bidi="th-TH"/>
              </w:rPr>
            </w:pPr>
            <w:r w:rsidRPr="003101BC">
              <w:rPr>
                <w:color w:val="000000" w:themeColor="text1"/>
                <w:lang w:bidi="th-TH"/>
              </w:rPr>
              <w:t>XCUST_MMX_DFT_TBL.PROCESS_FLAG</w:t>
            </w:r>
          </w:p>
        </w:tc>
      </w:tr>
      <w:tr w:rsidR="002F4183" w:rsidRPr="003101BC" w14:paraId="70CC95F6" w14:textId="77777777" w:rsidTr="00B708C6">
        <w:tc>
          <w:tcPr>
            <w:tcW w:w="575" w:type="dxa"/>
            <w:vMerge w:val="restart"/>
          </w:tcPr>
          <w:p w14:paraId="6E550A28" w14:textId="77777777" w:rsidR="002F4183" w:rsidRPr="003101BC" w:rsidRDefault="00135603" w:rsidP="00B708C6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8</w:t>
            </w:r>
          </w:p>
        </w:tc>
        <w:tc>
          <w:tcPr>
            <w:tcW w:w="2485" w:type="dxa"/>
            <w:vMerge w:val="restart"/>
          </w:tcPr>
          <w:p w14:paraId="4F73A335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Error Message</w:t>
            </w:r>
          </w:p>
        </w:tc>
        <w:tc>
          <w:tcPr>
            <w:tcW w:w="1457" w:type="dxa"/>
          </w:tcPr>
          <w:p w14:paraId="2248F9B4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64A032E0" w14:textId="77777777" w:rsidR="002F4183" w:rsidRPr="003101BC" w:rsidRDefault="002F4183" w:rsidP="00B708C6">
            <w:pPr>
              <w:rPr>
                <w:color w:val="000000" w:themeColor="text1"/>
                <w:lang w:bidi="th-TH"/>
              </w:rPr>
            </w:pPr>
            <w:r w:rsidRPr="003101BC">
              <w:rPr>
                <w:rFonts w:hint="cs"/>
                <w:color w:val="000000" w:themeColor="text1"/>
                <w:cs/>
                <w:lang w:bidi="th-TH"/>
              </w:rPr>
              <w:t xml:space="preserve">รายละเอียด </w:t>
            </w:r>
            <w:r w:rsidRPr="003101BC">
              <w:rPr>
                <w:color w:val="000000" w:themeColor="text1"/>
                <w:lang w:bidi="th-TH"/>
              </w:rPr>
              <w:t>Error</w:t>
            </w:r>
          </w:p>
        </w:tc>
      </w:tr>
      <w:tr w:rsidR="002F4183" w:rsidRPr="003101BC" w14:paraId="2CFD83E1" w14:textId="77777777" w:rsidTr="00B708C6">
        <w:tc>
          <w:tcPr>
            <w:tcW w:w="575" w:type="dxa"/>
            <w:vMerge/>
          </w:tcPr>
          <w:p w14:paraId="73A1EF5B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66872F7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457" w:type="dxa"/>
          </w:tcPr>
          <w:p w14:paraId="100F3FC8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522" w:type="dxa"/>
          </w:tcPr>
          <w:p w14:paraId="340E8B29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VARCHAR2(240)</w:t>
            </w:r>
          </w:p>
        </w:tc>
      </w:tr>
      <w:tr w:rsidR="002F4183" w:rsidRPr="003101BC" w14:paraId="0EE8DA62" w14:textId="77777777" w:rsidTr="00B708C6">
        <w:tc>
          <w:tcPr>
            <w:tcW w:w="575" w:type="dxa"/>
            <w:vMerge/>
          </w:tcPr>
          <w:p w14:paraId="14B91C5E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1C81FC85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457" w:type="dxa"/>
          </w:tcPr>
          <w:p w14:paraId="41C140E6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522" w:type="dxa"/>
          </w:tcPr>
          <w:p w14:paraId="2DE39571" w14:textId="77777777" w:rsidR="002F4183" w:rsidRPr="003101BC" w:rsidRDefault="002F4183" w:rsidP="00B708C6">
            <w:pPr>
              <w:rPr>
                <w:color w:val="000000" w:themeColor="text1"/>
              </w:rPr>
            </w:pPr>
          </w:p>
        </w:tc>
      </w:tr>
      <w:tr w:rsidR="002F4183" w:rsidRPr="003101BC" w14:paraId="0907D374" w14:textId="77777777" w:rsidTr="00B708C6">
        <w:tc>
          <w:tcPr>
            <w:tcW w:w="575" w:type="dxa"/>
            <w:vMerge/>
          </w:tcPr>
          <w:p w14:paraId="160E9C46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98DE586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457" w:type="dxa"/>
          </w:tcPr>
          <w:p w14:paraId="63AB1314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522" w:type="dxa"/>
          </w:tcPr>
          <w:p w14:paraId="3507D875" w14:textId="77777777" w:rsidR="002F4183" w:rsidRPr="003101BC" w:rsidRDefault="002F4183" w:rsidP="00B708C6">
            <w:pPr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No</w:t>
            </w:r>
          </w:p>
        </w:tc>
      </w:tr>
      <w:tr w:rsidR="002F4183" w:rsidRPr="003101BC" w14:paraId="3909AD15" w14:textId="77777777" w:rsidTr="00B708C6">
        <w:tc>
          <w:tcPr>
            <w:tcW w:w="575" w:type="dxa"/>
            <w:vMerge/>
          </w:tcPr>
          <w:p w14:paraId="0C47BF8B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378BE607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457" w:type="dxa"/>
          </w:tcPr>
          <w:p w14:paraId="0D046CAB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7DC99297" w14:textId="77777777" w:rsidR="002F4183" w:rsidRPr="003101BC" w:rsidRDefault="002F4183" w:rsidP="00B708C6">
            <w:pPr>
              <w:rPr>
                <w:color w:val="000000" w:themeColor="text1"/>
              </w:rPr>
            </w:pPr>
          </w:p>
        </w:tc>
      </w:tr>
      <w:tr w:rsidR="002F4183" w:rsidRPr="003101BC" w14:paraId="082B131B" w14:textId="77777777" w:rsidTr="00B708C6">
        <w:tc>
          <w:tcPr>
            <w:tcW w:w="575" w:type="dxa"/>
            <w:vMerge/>
          </w:tcPr>
          <w:p w14:paraId="4341CCC7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E59D971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457" w:type="dxa"/>
          </w:tcPr>
          <w:p w14:paraId="67F79426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1FFB5651" w14:textId="77777777" w:rsidR="002F4183" w:rsidRPr="003101BC" w:rsidRDefault="002F4183" w:rsidP="00B708C6">
            <w:pPr>
              <w:rPr>
                <w:color w:val="000000" w:themeColor="text1"/>
              </w:rPr>
            </w:pPr>
          </w:p>
        </w:tc>
      </w:tr>
      <w:tr w:rsidR="002F4183" w:rsidRPr="003101BC" w14:paraId="114A1700" w14:textId="77777777" w:rsidTr="00B708C6">
        <w:tc>
          <w:tcPr>
            <w:tcW w:w="575" w:type="dxa"/>
            <w:vMerge/>
          </w:tcPr>
          <w:p w14:paraId="7788B6B1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52D593DE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457" w:type="dxa"/>
          </w:tcPr>
          <w:p w14:paraId="66969752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3A37FF4E" w14:textId="77777777" w:rsidR="002F4183" w:rsidRPr="003101BC" w:rsidRDefault="002F4183" w:rsidP="00B708C6">
            <w:pPr>
              <w:rPr>
                <w:color w:val="000000" w:themeColor="text1"/>
                <w:cs/>
                <w:lang w:bidi="th-TH"/>
              </w:rPr>
            </w:pPr>
            <w:r w:rsidRPr="003101BC">
              <w:rPr>
                <w:color w:val="000000" w:themeColor="text1"/>
                <w:lang w:bidi="th-TH"/>
              </w:rPr>
              <w:t>XCUST_MMX_DFT_TBL.ERROR_MSG</w:t>
            </w:r>
          </w:p>
        </w:tc>
      </w:tr>
    </w:tbl>
    <w:p w14:paraId="62610F4C" w14:textId="77777777" w:rsidR="002F4183" w:rsidRPr="003101BC" w:rsidRDefault="002F4183" w:rsidP="002F4183">
      <w:pPr>
        <w:rPr>
          <w:color w:val="000000" w:themeColor="text1"/>
          <w:lang w:bidi="th-TH"/>
        </w:rPr>
      </w:pPr>
    </w:p>
    <w:p w14:paraId="4094CE92" w14:textId="77777777" w:rsidR="002F4183" w:rsidRPr="003101BC" w:rsidRDefault="002F4183" w:rsidP="002F4183">
      <w:pPr>
        <w:rPr>
          <w:b/>
          <w:bCs/>
          <w:color w:val="000000" w:themeColor="text1"/>
          <w:lang w:bidi="th-TH"/>
        </w:rPr>
      </w:pPr>
      <w:r w:rsidRPr="003101BC">
        <w:rPr>
          <w:b/>
          <w:bCs/>
          <w:color w:val="000000" w:themeColor="text1"/>
          <w:lang w:bidi="th-TH"/>
        </w:rPr>
        <w:t>Table : XCUST_GL_INT_TBL</w:t>
      </w:r>
    </w:p>
    <w:p w14:paraId="27C58976" w14:textId="77777777" w:rsidR="00E06664" w:rsidRPr="003101BC" w:rsidRDefault="00E06664" w:rsidP="000F09E7">
      <w:pPr>
        <w:rPr>
          <w:color w:val="000000" w:themeColor="text1"/>
        </w:rPr>
      </w:pPr>
    </w:p>
    <w:tbl>
      <w:tblPr>
        <w:tblW w:w="0" w:type="auto"/>
        <w:tblInd w:w="10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575"/>
        <w:gridCol w:w="2485"/>
        <w:gridCol w:w="1457"/>
        <w:gridCol w:w="5522"/>
      </w:tblGrid>
      <w:tr w:rsidR="00E06664" w:rsidRPr="003101BC" w14:paraId="600A7191" w14:textId="77777777" w:rsidTr="00B708C6">
        <w:tc>
          <w:tcPr>
            <w:tcW w:w="575" w:type="dxa"/>
            <w:shd w:val="clear" w:color="auto" w:fill="D9D9D9"/>
          </w:tcPr>
          <w:p w14:paraId="60374636" w14:textId="77777777" w:rsidR="00E06664" w:rsidRPr="003101BC" w:rsidRDefault="00E06664" w:rsidP="00B708C6">
            <w:pPr>
              <w:jc w:val="center"/>
              <w:rPr>
                <w:b/>
                <w:bCs/>
                <w:color w:val="000000" w:themeColor="text1"/>
                <w:lang w:bidi="en-US"/>
              </w:rPr>
            </w:pPr>
            <w:r w:rsidRPr="003101BC">
              <w:rPr>
                <w:b/>
                <w:bCs/>
                <w:color w:val="000000" w:themeColor="text1"/>
                <w:lang w:bidi="en-US"/>
              </w:rPr>
              <w:t>No.</w:t>
            </w:r>
          </w:p>
        </w:tc>
        <w:tc>
          <w:tcPr>
            <w:tcW w:w="2485" w:type="dxa"/>
            <w:shd w:val="clear" w:color="auto" w:fill="D9D9D9"/>
          </w:tcPr>
          <w:p w14:paraId="438D775C" w14:textId="77777777" w:rsidR="00E06664" w:rsidRPr="003101BC" w:rsidRDefault="00E06664" w:rsidP="00B708C6">
            <w:pPr>
              <w:jc w:val="center"/>
              <w:rPr>
                <w:b/>
                <w:bCs/>
                <w:color w:val="000000" w:themeColor="text1"/>
                <w:lang w:bidi="en-US"/>
              </w:rPr>
            </w:pPr>
            <w:r w:rsidRPr="003101BC">
              <w:rPr>
                <w:b/>
                <w:bCs/>
                <w:color w:val="000000" w:themeColor="text1"/>
                <w:lang w:bidi="en-US"/>
              </w:rPr>
              <w:t>Field Name</w:t>
            </w:r>
          </w:p>
        </w:tc>
        <w:tc>
          <w:tcPr>
            <w:tcW w:w="1457" w:type="dxa"/>
            <w:shd w:val="clear" w:color="auto" w:fill="D9D9D9"/>
          </w:tcPr>
          <w:p w14:paraId="2528D3EC" w14:textId="77777777" w:rsidR="00E06664" w:rsidRPr="003101BC" w:rsidRDefault="00E06664" w:rsidP="00B708C6">
            <w:pPr>
              <w:jc w:val="center"/>
              <w:rPr>
                <w:b/>
                <w:bCs/>
                <w:color w:val="000000" w:themeColor="text1"/>
                <w:lang w:bidi="en-US"/>
              </w:rPr>
            </w:pPr>
            <w:r w:rsidRPr="003101BC">
              <w:rPr>
                <w:b/>
                <w:bCs/>
                <w:color w:val="000000" w:themeColor="text1"/>
                <w:lang w:bidi="en-US"/>
              </w:rPr>
              <w:t>Task</w:t>
            </w:r>
          </w:p>
        </w:tc>
        <w:tc>
          <w:tcPr>
            <w:tcW w:w="5522" w:type="dxa"/>
            <w:shd w:val="clear" w:color="auto" w:fill="D9D9D9"/>
          </w:tcPr>
          <w:p w14:paraId="2A56D3DC" w14:textId="77777777" w:rsidR="00E06664" w:rsidRPr="003101BC" w:rsidRDefault="00E06664" w:rsidP="00B708C6">
            <w:pPr>
              <w:jc w:val="center"/>
              <w:rPr>
                <w:b/>
                <w:bCs/>
                <w:color w:val="000000" w:themeColor="text1"/>
                <w:lang w:bidi="en-US"/>
              </w:rPr>
            </w:pPr>
            <w:r w:rsidRPr="003101BC">
              <w:rPr>
                <w:b/>
                <w:bCs/>
                <w:color w:val="000000" w:themeColor="text1"/>
                <w:lang w:bidi="en-US"/>
              </w:rPr>
              <w:t>Information</w:t>
            </w:r>
          </w:p>
        </w:tc>
      </w:tr>
      <w:tr w:rsidR="00CA7528" w:rsidRPr="003101BC" w14:paraId="68EDDE83" w14:textId="77777777" w:rsidTr="00B708C6">
        <w:tc>
          <w:tcPr>
            <w:tcW w:w="575" w:type="dxa"/>
            <w:vMerge w:val="restart"/>
          </w:tcPr>
          <w:p w14:paraId="0BB3AEEE" w14:textId="5F9D259D" w:rsidR="00CA7528" w:rsidRPr="003101BC" w:rsidRDefault="004A38D5" w:rsidP="00CA7528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1</w:t>
            </w:r>
          </w:p>
        </w:tc>
        <w:tc>
          <w:tcPr>
            <w:tcW w:w="2485" w:type="dxa"/>
            <w:vMerge w:val="restart"/>
          </w:tcPr>
          <w:p w14:paraId="074A9F7B" w14:textId="77777777" w:rsidR="00CA7528" w:rsidRPr="003101BC" w:rsidRDefault="00CA7528" w:rsidP="00CA7528">
            <w:pPr>
              <w:rPr>
                <w:color w:val="000000" w:themeColor="text1"/>
                <w:lang w:eastAsia="en-US" w:bidi="th-TH"/>
              </w:rPr>
            </w:pPr>
            <w:r w:rsidRPr="003101BC">
              <w:rPr>
                <w:color w:val="000000" w:themeColor="text1"/>
                <w:lang w:eastAsia="en-US" w:bidi="th-TH"/>
              </w:rPr>
              <w:t>Status Code</w:t>
            </w:r>
          </w:p>
        </w:tc>
        <w:tc>
          <w:tcPr>
            <w:tcW w:w="1457" w:type="dxa"/>
          </w:tcPr>
          <w:p w14:paraId="54D4DBF1" w14:textId="77777777" w:rsidR="00CA7528" w:rsidRPr="003101BC" w:rsidRDefault="00CA7528" w:rsidP="00CA7528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0506977A" w14:textId="77777777" w:rsidR="00CA7528" w:rsidRPr="003101BC" w:rsidRDefault="00CA7528" w:rsidP="00CA7528">
            <w:pPr>
              <w:rPr>
                <w:color w:val="000000" w:themeColor="text1"/>
                <w:lang w:bidi="th-TH"/>
              </w:rPr>
            </w:pPr>
            <w:r w:rsidRPr="003101BC">
              <w:rPr>
                <w:color w:val="000000" w:themeColor="text1"/>
                <w:cs/>
                <w:lang w:bidi="th-TH"/>
              </w:rPr>
              <w:t xml:space="preserve">ระบุ </w:t>
            </w:r>
            <w:r w:rsidRPr="003101BC">
              <w:rPr>
                <w:color w:val="000000" w:themeColor="text1"/>
                <w:lang w:bidi="th-TH"/>
              </w:rPr>
              <w:t>Status Journal Import</w:t>
            </w:r>
          </w:p>
        </w:tc>
      </w:tr>
      <w:tr w:rsidR="00CA7528" w:rsidRPr="003101BC" w14:paraId="17196B1A" w14:textId="77777777" w:rsidTr="00B708C6">
        <w:tc>
          <w:tcPr>
            <w:tcW w:w="575" w:type="dxa"/>
            <w:vMerge/>
          </w:tcPr>
          <w:p w14:paraId="087E3477" w14:textId="77777777" w:rsidR="00CA7528" w:rsidRPr="003101BC" w:rsidRDefault="00CA7528" w:rsidP="00CA7528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6CAF69C8" w14:textId="77777777" w:rsidR="00CA7528" w:rsidRPr="003101BC" w:rsidRDefault="00CA7528" w:rsidP="00CA7528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207A1279" w14:textId="77777777" w:rsidR="00CA7528" w:rsidRPr="003101BC" w:rsidRDefault="00CA7528" w:rsidP="00CA7528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522" w:type="dxa"/>
          </w:tcPr>
          <w:p w14:paraId="06236654" w14:textId="77777777" w:rsidR="00CA7528" w:rsidRPr="003101BC" w:rsidRDefault="00CA7528" w:rsidP="00CA7528">
            <w:pPr>
              <w:rPr>
                <w:color w:val="000000" w:themeColor="text1"/>
                <w:cs/>
                <w:lang w:bidi="th-TH"/>
              </w:rPr>
            </w:pPr>
            <w:r w:rsidRPr="003101BC">
              <w:rPr>
                <w:color w:val="000000" w:themeColor="text1"/>
                <w:lang w:bidi="th-TH"/>
              </w:rPr>
              <w:t>VARCHAR2(50)</w:t>
            </w:r>
          </w:p>
        </w:tc>
      </w:tr>
      <w:tr w:rsidR="00CA7528" w:rsidRPr="003101BC" w14:paraId="46F1984C" w14:textId="77777777" w:rsidTr="00B708C6">
        <w:tc>
          <w:tcPr>
            <w:tcW w:w="575" w:type="dxa"/>
            <w:vMerge/>
          </w:tcPr>
          <w:p w14:paraId="452E7BF8" w14:textId="77777777" w:rsidR="00CA7528" w:rsidRPr="003101BC" w:rsidRDefault="00CA7528" w:rsidP="00CA7528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356A36D" w14:textId="77777777" w:rsidR="00CA7528" w:rsidRPr="003101BC" w:rsidRDefault="00CA7528" w:rsidP="00CA7528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4DC84744" w14:textId="77777777" w:rsidR="00CA7528" w:rsidRPr="003101BC" w:rsidRDefault="00CA7528" w:rsidP="00CA7528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522" w:type="dxa"/>
          </w:tcPr>
          <w:p w14:paraId="1762DE29" w14:textId="77777777" w:rsidR="00CA7528" w:rsidRPr="003101BC" w:rsidRDefault="007E3604" w:rsidP="00CA7528">
            <w:pPr>
              <w:rPr>
                <w:color w:val="000000" w:themeColor="text1"/>
                <w:cs/>
                <w:lang w:bidi="th-TH"/>
              </w:rPr>
            </w:pPr>
            <w:r w:rsidRPr="003101BC">
              <w:rPr>
                <w:color w:val="000000" w:themeColor="text1"/>
                <w:lang w:bidi="th-TH"/>
              </w:rPr>
              <w:t>“NEW”</w:t>
            </w:r>
          </w:p>
        </w:tc>
      </w:tr>
      <w:tr w:rsidR="00CA7528" w:rsidRPr="003101BC" w14:paraId="41843B96" w14:textId="77777777" w:rsidTr="00B708C6">
        <w:tc>
          <w:tcPr>
            <w:tcW w:w="575" w:type="dxa"/>
            <w:vMerge/>
          </w:tcPr>
          <w:p w14:paraId="3D6C6770" w14:textId="77777777" w:rsidR="00CA7528" w:rsidRPr="003101BC" w:rsidRDefault="00CA7528" w:rsidP="00CA7528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02C906A3" w14:textId="77777777" w:rsidR="00CA7528" w:rsidRPr="003101BC" w:rsidRDefault="00CA7528" w:rsidP="00CA7528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7510519C" w14:textId="77777777" w:rsidR="00CA7528" w:rsidRPr="003101BC" w:rsidRDefault="00CA7528" w:rsidP="00CA7528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522" w:type="dxa"/>
          </w:tcPr>
          <w:p w14:paraId="0E17C8EF" w14:textId="77777777" w:rsidR="00CA7528" w:rsidRPr="003101BC" w:rsidRDefault="00CA7528" w:rsidP="00CA7528">
            <w:pPr>
              <w:rPr>
                <w:color w:val="000000" w:themeColor="text1"/>
                <w:cs/>
                <w:lang w:bidi="th-TH"/>
              </w:rPr>
            </w:pPr>
            <w:r w:rsidRPr="003101BC">
              <w:rPr>
                <w:color w:val="000000" w:themeColor="text1"/>
                <w:lang w:bidi="th-TH"/>
              </w:rPr>
              <w:t>Yes</w:t>
            </w:r>
          </w:p>
        </w:tc>
      </w:tr>
      <w:tr w:rsidR="00CA7528" w:rsidRPr="003101BC" w14:paraId="7014D533" w14:textId="77777777" w:rsidTr="00B708C6">
        <w:tc>
          <w:tcPr>
            <w:tcW w:w="575" w:type="dxa"/>
            <w:vMerge/>
          </w:tcPr>
          <w:p w14:paraId="08EEBD44" w14:textId="77777777" w:rsidR="00CA7528" w:rsidRPr="003101BC" w:rsidRDefault="00CA7528" w:rsidP="00CA7528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9DF9007" w14:textId="77777777" w:rsidR="00CA7528" w:rsidRPr="003101BC" w:rsidRDefault="00CA7528" w:rsidP="00CA7528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20A52A78" w14:textId="77777777" w:rsidR="00CA7528" w:rsidRPr="003101BC" w:rsidRDefault="00CA7528" w:rsidP="00CA7528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7B5B13D5" w14:textId="77777777" w:rsidR="00CA7528" w:rsidRPr="003101BC" w:rsidRDefault="00CA7528" w:rsidP="00CA7528">
            <w:pPr>
              <w:rPr>
                <w:color w:val="000000" w:themeColor="text1"/>
                <w:cs/>
                <w:lang w:bidi="th-TH"/>
              </w:rPr>
            </w:pPr>
          </w:p>
        </w:tc>
      </w:tr>
      <w:tr w:rsidR="00CA7528" w:rsidRPr="003101BC" w14:paraId="5817799C" w14:textId="77777777" w:rsidTr="00B708C6">
        <w:tc>
          <w:tcPr>
            <w:tcW w:w="575" w:type="dxa"/>
            <w:vMerge/>
          </w:tcPr>
          <w:p w14:paraId="6A440B6C" w14:textId="77777777" w:rsidR="00CA7528" w:rsidRPr="003101BC" w:rsidRDefault="00CA7528" w:rsidP="00CA7528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F771EDA" w14:textId="77777777" w:rsidR="00CA7528" w:rsidRPr="003101BC" w:rsidRDefault="00CA7528" w:rsidP="00CA7528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27E76B43" w14:textId="77777777" w:rsidR="00CA7528" w:rsidRPr="003101BC" w:rsidRDefault="00CA7528" w:rsidP="00CA7528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740AA98D" w14:textId="77777777" w:rsidR="00CA7528" w:rsidRPr="003101BC" w:rsidRDefault="00CA7528" w:rsidP="00CA7528">
            <w:pPr>
              <w:rPr>
                <w:color w:val="000000" w:themeColor="text1"/>
                <w:cs/>
                <w:lang w:bidi="th-TH"/>
              </w:rPr>
            </w:pPr>
          </w:p>
        </w:tc>
      </w:tr>
      <w:tr w:rsidR="00CA7528" w:rsidRPr="003101BC" w14:paraId="60A2C2E9" w14:textId="77777777" w:rsidTr="00B708C6">
        <w:tc>
          <w:tcPr>
            <w:tcW w:w="575" w:type="dxa"/>
            <w:vMerge/>
          </w:tcPr>
          <w:p w14:paraId="17A14B63" w14:textId="77777777" w:rsidR="00CA7528" w:rsidRPr="003101BC" w:rsidRDefault="00CA7528" w:rsidP="00CA7528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1D5D628" w14:textId="77777777" w:rsidR="00CA7528" w:rsidRPr="003101BC" w:rsidRDefault="00CA7528" w:rsidP="00CA7528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2385710F" w14:textId="77777777" w:rsidR="00CA7528" w:rsidRPr="003101BC" w:rsidRDefault="00CA7528" w:rsidP="00CA7528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514F0C96" w14:textId="77777777" w:rsidR="00CA7528" w:rsidRPr="003101BC" w:rsidRDefault="00CA7528" w:rsidP="00CA7528">
            <w:pPr>
              <w:rPr>
                <w:color w:val="000000" w:themeColor="text1"/>
                <w:cs/>
                <w:lang w:bidi="th-TH"/>
              </w:rPr>
            </w:pPr>
          </w:p>
        </w:tc>
      </w:tr>
      <w:tr w:rsidR="00CA7528" w:rsidRPr="003101BC" w14:paraId="5F4E707E" w14:textId="77777777" w:rsidTr="00B708C6">
        <w:tc>
          <w:tcPr>
            <w:tcW w:w="575" w:type="dxa"/>
            <w:vMerge w:val="restart"/>
          </w:tcPr>
          <w:p w14:paraId="5F1C5E7A" w14:textId="2AB8DB18" w:rsidR="00CA7528" w:rsidRPr="003101BC" w:rsidRDefault="004A38D5" w:rsidP="00CA7528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2</w:t>
            </w:r>
          </w:p>
        </w:tc>
        <w:tc>
          <w:tcPr>
            <w:tcW w:w="2485" w:type="dxa"/>
            <w:vMerge w:val="restart"/>
          </w:tcPr>
          <w:p w14:paraId="5E61557F" w14:textId="77777777" w:rsidR="00CA7528" w:rsidRPr="003101BC" w:rsidRDefault="00CA7528" w:rsidP="00CA7528">
            <w:pPr>
              <w:rPr>
                <w:color w:val="000000" w:themeColor="text1"/>
                <w:lang w:eastAsia="en-US" w:bidi="th-TH"/>
              </w:rPr>
            </w:pPr>
            <w:r w:rsidRPr="003101BC">
              <w:rPr>
                <w:color w:val="000000" w:themeColor="text1"/>
                <w:lang w:eastAsia="en-US" w:bidi="th-TH"/>
              </w:rPr>
              <w:t>Ledger ID</w:t>
            </w:r>
          </w:p>
        </w:tc>
        <w:tc>
          <w:tcPr>
            <w:tcW w:w="1457" w:type="dxa"/>
          </w:tcPr>
          <w:p w14:paraId="5719C78C" w14:textId="77777777" w:rsidR="00CA7528" w:rsidRPr="003101BC" w:rsidRDefault="00CA7528" w:rsidP="00CA7528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13091A9B" w14:textId="77777777" w:rsidR="00CA7528" w:rsidRPr="003101BC" w:rsidRDefault="00314873" w:rsidP="00CA7528">
            <w:pPr>
              <w:rPr>
                <w:color w:val="000000" w:themeColor="text1"/>
                <w:shd w:val="clear" w:color="auto" w:fill="FFFFFF"/>
                <w:lang w:bidi="th-TH"/>
              </w:rPr>
            </w:pPr>
            <w:r w:rsidRPr="003101BC">
              <w:rPr>
                <w:color w:val="000000" w:themeColor="text1"/>
                <w:shd w:val="clear" w:color="auto" w:fill="FFFFFF"/>
                <w:cs/>
                <w:lang w:bidi="th-TH"/>
              </w:rPr>
              <w:t xml:space="preserve">ระบุ </w:t>
            </w:r>
            <w:r w:rsidRPr="003101BC">
              <w:rPr>
                <w:color w:val="000000" w:themeColor="text1"/>
                <w:shd w:val="clear" w:color="auto" w:fill="FFFFFF"/>
                <w:lang w:bidi="th-TH"/>
              </w:rPr>
              <w:t>Ledger ID</w:t>
            </w:r>
          </w:p>
        </w:tc>
      </w:tr>
      <w:tr w:rsidR="00CA7528" w:rsidRPr="003101BC" w14:paraId="5BF76618" w14:textId="77777777" w:rsidTr="00B708C6">
        <w:tc>
          <w:tcPr>
            <w:tcW w:w="575" w:type="dxa"/>
            <w:vMerge/>
          </w:tcPr>
          <w:p w14:paraId="5F3E76DA" w14:textId="77777777" w:rsidR="00CA7528" w:rsidRPr="003101BC" w:rsidRDefault="00CA7528" w:rsidP="00CA7528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7A62644E" w14:textId="77777777" w:rsidR="00CA7528" w:rsidRPr="003101BC" w:rsidRDefault="00CA7528" w:rsidP="00CA7528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2BAEFFBF" w14:textId="77777777" w:rsidR="00CA7528" w:rsidRPr="003101BC" w:rsidRDefault="00CA7528" w:rsidP="00CA7528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522" w:type="dxa"/>
          </w:tcPr>
          <w:p w14:paraId="7395FC27" w14:textId="77777777" w:rsidR="00CA7528" w:rsidRPr="003101BC" w:rsidRDefault="00314873" w:rsidP="00CA7528">
            <w:pPr>
              <w:rPr>
                <w:color w:val="000000" w:themeColor="text1"/>
                <w:shd w:val="clear" w:color="auto" w:fill="FFFFFF"/>
              </w:rPr>
            </w:pPr>
            <w:r w:rsidRPr="003101BC">
              <w:rPr>
                <w:color w:val="000000" w:themeColor="text1"/>
                <w:shd w:val="clear" w:color="auto" w:fill="FFFFFF"/>
              </w:rPr>
              <w:t>Number</w:t>
            </w:r>
          </w:p>
        </w:tc>
      </w:tr>
      <w:tr w:rsidR="00CA7528" w:rsidRPr="003101BC" w14:paraId="151D568B" w14:textId="77777777" w:rsidTr="00B708C6">
        <w:tc>
          <w:tcPr>
            <w:tcW w:w="575" w:type="dxa"/>
            <w:vMerge/>
          </w:tcPr>
          <w:p w14:paraId="3D147F5C" w14:textId="77777777" w:rsidR="00CA7528" w:rsidRPr="003101BC" w:rsidRDefault="00CA7528" w:rsidP="00CA7528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5666C1B0" w14:textId="77777777" w:rsidR="00CA7528" w:rsidRPr="003101BC" w:rsidRDefault="00CA7528" w:rsidP="00CA7528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3F2171E7" w14:textId="77777777" w:rsidR="00CA7528" w:rsidRPr="003101BC" w:rsidRDefault="00CA7528" w:rsidP="00CA7528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522" w:type="dxa"/>
          </w:tcPr>
          <w:p w14:paraId="011B7327" w14:textId="77777777" w:rsidR="00CA7528" w:rsidRPr="003101BC" w:rsidRDefault="00CA7528" w:rsidP="00CA7528">
            <w:pPr>
              <w:rPr>
                <w:color w:val="000000" w:themeColor="text1"/>
                <w:shd w:val="clear" w:color="auto" w:fill="FFFFFF"/>
              </w:rPr>
            </w:pPr>
          </w:p>
        </w:tc>
      </w:tr>
      <w:tr w:rsidR="00CA7528" w:rsidRPr="003101BC" w14:paraId="725EE214" w14:textId="77777777" w:rsidTr="00B708C6">
        <w:tc>
          <w:tcPr>
            <w:tcW w:w="575" w:type="dxa"/>
            <w:vMerge/>
          </w:tcPr>
          <w:p w14:paraId="218DCEE4" w14:textId="77777777" w:rsidR="00CA7528" w:rsidRPr="003101BC" w:rsidRDefault="00CA7528" w:rsidP="00CA7528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5846CF3D" w14:textId="77777777" w:rsidR="00CA7528" w:rsidRPr="003101BC" w:rsidRDefault="00CA7528" w:rsidP="00CA7528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2F894784" w14:textId="77777777" w:rsidR="00CA7528" w:rsidRPr="003101BC" w:rsidRDefault="00CA7528" w:rsidP="00CA7528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522" w:type="dxa"/>
          </w:tcPr>
          <w:p w14:paraId="408967C6" w14:textId="77777777" w:rsidR="00CA7528" w:rsidRPr="003101BC" w:rsidRDefault="007E3604" w:rsidP="00CA7528">
            <w:pPr>
              <w:rPr>
                <w:color w:val="000000" w:themeColor="text1"/>
                <w:shd w:val="clear" w:color="auto" w:fill="FFFFFF"/>
              </w:rPr>
            </w:pPr>
            <w:r w:rsidRPr="003101BC">
              <w:rPr>
                <w:color w:val="000000" w:themeColor="text1"/>
                <w:shd w:val="clear" w:color="auto" w:fill="FFFFFF"/>
              </w:rPr>
              <w:t>Yes</w:t>
            </w:r>
          </w:p>
        </w:tc>
      </w:tr>
      <w:tr w:rsidR="00CA7528" w:rsidRPr="003101BC" w14:paraId="3B44EE21" w14:textId="77777777" w:rsidTr="00B708C6">
        <w:tc>
          <w:tcPr>
            <w:tcW w:w="575" w:type="dxa"/>
            <w:vMerge/>
          </w:tcPr>
          <w:p w14:paraId="3D142096" w14:textId="77777777" w:rsidR="00CA7528" w:rsidRPr="003101BC" w:rsidRDefault="00CA7528" w:rsidP="00CA7528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832F621" w14:textId="77777777" w:rsidR="00CA7528" w:rsidRPr="003101BC" w:rsidRDefault="00CA7528" w:rsidP="00CA7528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66192F72" w14:textId="77777777" w:rsidR="00CA7528" w:rsidRPr="003101BC" w:rsidRDefault="00CA7528" w:rsidP="00CA7528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6F3E11FC" w14:textId="77777777" w:rsidR="00CA7528" w:rsidRPr="003101BC" w:rsidRDefault="00CA7528" w:rsidP="00CA7528">
            <w:pPr>
              <w:rPr>
                <w:color w:val="000000" w:themeColor="text1"/>
                <w:shd w:val="clear" w:color="auto" w:fill="FFFFFF"/>
              </w:rPr>
            </w:pPr>
          </w:p>
        </w:tc>
      </w:tr>
      <w:tr w:rsidR="00CA7528" w:rsidRPr="003101BC" w14:paraId="5980B107" w14:textId="77777777" w:rsidTr="00B708C6">
        <w:tc>
          <w:tcPr>
            <w:tcW w:w="575" w:type="dxa"/>
            <w:vMerge/>
          </w:tcPr>
          <w:p w14:paraId="5E702BF2" w14:textId="77777777" w:rsidR="00CA7528" w:rsidRPr="003101BC" w:rsidRDefault="00CA7528" w:rsidP="00CA7528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1052D974" w14:textId="77777777" w:rsidR="00CA7528" w:rsidRPr="003101BC" w:rsidRDefault="00CA7528" w:rsidP="00CA7528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556CF841" w14:textId="77777777" w:rsidR="00CA7528" w:rsidRPr="003101BC" w:rsidRDefault="00CA7528" w:rsidP="00CA7528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507CA988" w14:textId="77777777" w:rsidR="00CA7528" w:rsidRPr="003101BC" w:rsidRDefault="00314873" w:rsidP="00CA7528">
            <w:pPr>
              <w:rPr>
                <w:color w:val="000000" w:themeColor="text1"/>
                <w:shd w:val="clear" w:color="auto" w:fill="FFFFFF"/>
              </w:rPr>
            </w:pPr>
            <w:r w:rsidRPr="003101BC">
              <w:rPr>
                <w:color w:val="000000" w:themeColor="text1"/>
                <w:shd w:val="clear" w:color="auto" w:fill="FFFFFF"/>
              </w:rPr>
              <w:t>Manage Primary Ledgers page</w:t>
            </w:r>
          </w:p>
        </w:tc>
      </w:tr>
      <w:tr w:rsidR="00CA7528" w:rsidRPr="003101BC" w14:paraId="726B1E72" w14:textId="77777777" w:rsidTr="00B708C6">
        <w:tc>
          <w:tcPr>
            <w:tcW w:w="575" w:type="dxa"/>
            <w:vMerge/>
          </w:tcPr>
          <w:p w14:paraId="39144597" w14:textId="77777777" w:rsidR="00CA7528" w:rsidRPr="003101BC" w:rsidRDefault="00CA7528" w:rsidP="00CA7528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59BE88D9" w14:textId="77777777" w:rsidR="00CA7528" w:rsidRPr="003101BC" w:rsidRDefault="00CA7528" w:rsidP="00CA7528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7D94C23F" w14:textId="77777777" w:rsidR="00CA7528" w:rsidRPr="003101BC" w:rsidRDefault="00CA7528" w:rsidP="00CA7528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4EECEDC9" w14:textId="1D6BC120" w:rsidR="00E704CB" w:rsidRPr="003101BC" w:rsidRDefault="00E72557" w:rsidP="00603F58">
            <w:pPr>
              <w:rPr>
                <w:color w:val="000000" w:themeColor="text1"/>
                <w:shd w:val="clear" w:color="auto" w:fill="FFFFFF"/>
              </w:rPr>
            </w:pPr>
            <w:r w:rsidRPr="003101BC">
              <w:rPr>
                <w:color w:val="000000" w:themeColor="text1"/>
                <w:lang w:bidi="th-TH"/>
              </w:rPr>
              <w:t xml:space="preserve">Oracle Cloud : </w:t>
            </w:r>
            <w:r w:rsidR="00603F58" w:rsidRPr="003101BC">
              <w:rPr>
                <w:color w:val="000000" w:themeColor="text1"/>
                <w:lang w:bidi="th-TH"/>
              </w:rPr>
              <w:t xml:space="preserve">(N) General Accounting &gt; Journals &gt; (T) Manage Journals &gt; </w:t>
            </w:r>
            <w:r w:rsidR="00FF1D07" w:rsidRPr="003101BC">
              <w:rPr>
                <w:color w:val="000000" w:themeColor="text1"/>
                <w:lang w:bidi="th-TH"/>
              </w:rPr>
              <w:t xml:space="preserve">edit Journals &gt; Journal &gt; </w:t>
            </w:r>
            <w:r w:rsidR="00603F58" w:rsidRPr="003101BC">
              <w:rPr>
                <w:color w:val="000000" w:themeColor="text1"/>
                <w:lang w:bidi="th-TH"/>
              </w:rPr>
              <w:t>(F) Ledger</w:t>
            </w:r>
            <w:r w:rsidR="00FF1D07" w:rsidRPr="003101BC">
              <w:rPr>
                <w:noProof/>
                <w:color w:val="000000" w:themeColor="text1"/>
                <w:lang w:eastAsia="en-US" w:bidi="th-TH"/>
              </w:rPr>
              <w:t xml:space="preserve"> </w:t>
            </w:r>
          </w:p>
        </w:tc>
      </w:tr>
      <w:tr w:rsidR="00B708C6" w:rsidRPr="003101BC" w14:paraId="74D5965C" w14:textId="77777777" w:rsidTr="00B708C6">
        <w:tc>
          <w:tcPr>
            <w:tcW w:w="575" w:type="dxa"/>
            <w:vMerge w:val="restart"/>
          </w:tcPr>
          <w:p w14:paraId="127BE0DF" w14:textId="10B9E025" w:rsidR="00B708C6" w:rsidRPr="003101BC" w:rsidRDefault="004A38D5" w:rsidP="00B708C6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3</w:t>
            </w:r>
          </w:p>
        </w:tc>
        <w:tc>
          <w:tcPr>
            <w:tcW w:w="2485" w:type="dxa"/>
            <w:vMerge w:val="restart"/>
          </w:tcPr>
          <w:p w14:paraId="356E7C64" w14:textId="77777777" w:rsidR="00B708C6" w:rsidRPr="003101BC" w:rsidRDefault="00B708C6" w:rsidP="00B708C6">
            <w:pPr>
              <w:rPr>
                <w:color w:val="000000" w:themeColor="text1"/>
                <w:lang w:eastAsia="en-US" w:bidi="th-TH"/>
              </w:rPr>
            </w:pPr>
            <w:r w:rsidRPr="003101BC">
              <w:rPr>
                <w:color w:val="000000" w:themeColor="text1"/>
                <w:lang w:eastAsia="en-US" w:bidi="th-TH"/>
              </w:rPr>
              <w:t>Accounting Date</w:t>
            </w:r>
          </w:p>
        </w:tc>
        <w:tc>
          <w:tcPr>
            <w:tcW w:w="1457" w:type="dxa"/>
          </w:tcPr>
          <w:p w14:paraId="6AA6D6B3" w14:textId="77777777" w:rsidR="00B708C6" w:rsidRPr="003101BC" w:rsidRDefault="00B708C6" w:rsidP="00B708C6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1D879115" w14:textId="77777777" w:rsidR="00B708C6" w:rsidRPr="003101BC" w:rsidRDefault="00B708C6" w:rsidP="00B708C6">
            <w:pPr>
              <w:rPr>
                <w:color w:val="000000" w:themeColor="text1"/>
                <w:cs/>
                <w:lang w:bidi="th-TH"/>
              </w:rPr>
            </w:pPr>
            <w:r w:rsidRPr="003101BC">
              <w:rPr>
                <w:color w:val="000000" w:themeColor="text1"/>
                <w:cs/>
                <w:lang w:bidi="th-TH"/>
              </w:rPr>
              <w:t>วันที่ทำรายการ</w:t>
            </w:r>
          </w:p>
        </w:tc>
      </w:tr>
      <w:tr w:rsidR="00B708C6" w:rsidRPr="003101BC" w14:paraId="38D9F6E7" w14:textId="77777777" w:rsidTr="00B708C6">
        <w:tc>
          <w:tcPr>
            <w:tcW w:w="575" w:type="dxa"/>
            <w:vMerge/>
          </w:tcPr>
          <w:p w14:paraId="40F64F6B" w14:textId="77777777" w:rsidR="00B708C6" w:rsidRPr="003101BC" w:rsidRDefault="00B708C6" w:rsidP="00B708C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451896C" w14:textId="77777777" w:rsidR="00B708C6" w:rsidRPr="003101BC" w:rsidRDefault="00B708C6" w:rsidP="00B708C6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0711CE01" w14:textId="77777777" w:rsidR="00B708C6" w:rsidRPr="003101BC" w:rsidRDefault="00B708C6" w:rsidP="00B708C6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522" w:type="dxa"/>
          </w:tcPr>
          <w:p w14:paraId="5118A0B4" w14:textId="77777777" w:rsidR="00B708C6" w:rsidRPr="003101BC" w:rsidRDefault="00B708C6" w:rsidP="00B708C6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e (yyyy/mm/dd)</w:t>
            </w:r>
          </w:p>
        </w:tc>
      </w:tr>
      <w:tr w:rsidR="00B708C6" w:rsidRPr="003101BC" w14:paraId="366E450B" w14:textId="77777777" w:rsidTr="00B708C6">
        <w:tc>
          <w:tcPr>
            <w:tcW w:w="575" w:type="dxa"/>
            <w:vMerge/>
          </w:tcPr>
          <w:p w14:paraId="1CE1C9C5" w14:textId="77777777" w:rsidR="00B708C6" w:rsidRPr="003101BC" w:rsidRDefault="00B708C6" w:rsidP="00B708C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1D0659D8" w14:textId="77777777" w:rsidR="00B708C6" w:rsidRPr="003101BC" w:rsidRDefault="00B708C6" w:rsidP="00B708C6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17B16DB1" w14:textId="77777777" w:rsidR="00B708C6" w:rsidRPr="003101BC" w:rsidRDefault="00B708C6" w:rsidP="00B708C6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522" w:type="dxa"/>
          </w:tcPr>
          <w:p w14:paraId="0CC9D7F3" w14:textId="77777777" w:rsidR="00B708C6" w:rsidRPr="003101BC" w:rsidRDefault="00B708C6" w:rsidP="00B708C6">
            <w:pPr>
              <w:rPr>
                <w:color w:val="000000" w:themeColor="text1"/>
              </w:rPr>
            </w:pPr>
          </w:p>
        </w:tc>
      </w:tr>
      <w:tr w:rsidR="00B708C6" w:rsidRPr="003101BC" w14:paraId="28C5186A" w14:textId="77777777" w:rsidTr="00B708C6">
        <w:tc>
          <w:tcPr>
            <w:tcW w:w="575" w:type="dxa"/>
            <w:vMerge/>
          </w:tcPr>
          <w:p w14:paraId="3F5B8093" w14:textId="77777777" w:rsidR="00B708C6" w:rsidRPr="003101BC" w:rsidRDefault="00B708C6" w:rsidP="00B708C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34606F7B" w14:textId="77777777" w:rsidR="00B708C6" w:rsidRPr="003101BC" w:rsidRDefault="00B708C6" w:rsidP="00B708C6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72A1809F" w14:textId="77777777" w:rsidR="00B708C6" w:rsidRPr="003101BC" w:rsidRDefault="00B708C6" w:rsidP="00B708C6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522" w:type="dxa"/>
          </w:tcPr>
          <w:p w14:paraId="38D043C8" w14:textId="77777777" w:rsidR="00B708C6" w:rsidRPr="003101BC" w:rsidRDefault="00B708C6" w:rsidP="00B708C6">
            <w:pPr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Yes</w:t>
            </w:r>
          </w:p>
        </w:tc>
      </w:tr>
      <w:tr w:rsidR="00B708C6" w:rsidRPr="003101BC" w14:paraId="5E9B0CE9" w14:textId="77777777" w:rsidTr="00B708C6">
        <w:tc>
          <w:tcPr>
            <w:tcW w:w="575" w:type="dxa"/>
            <w:vMerge/>
          </w:tcPr>
          <w:p w14:paraId="2C465C4C" w14:textId="77777777" w:rsidR="00B708C6" w:rsidRPr="003101BC" w:rsidRDefault="00B708C6" w:rsidP="00B708C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24F9585" w14:textId="77777777" w:rsidR="00B708C6" w:rsidRPr="003101BC" w:rsidRDefault="00B708C6" w:rsidP="00B708C6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6227D4D9" w14:textId="77777777" w:rsidR="00B708C6" w:rsidRPr="003101BC" w:rsidRDefault="00B708C6" w:rsidP="00B708C6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2D1D7840" w14:textId="77777777" w:rsidR="00B708C6" w:rsidRPr="003101BC" w:rsidRDefault="00B708C6" w:rsidP="00B708C6">
            <w:pPr>
              <w:rPr>
                <w:color w:val="000000" w:themeColor="text1"/>
                <w:cs/>
                <w:lang w:bidi="th-TH"/>
              </w:rPr>
            </w:pPr>
            <w:r w:rsidRPr="003101BC">
              <w:rPr>
                <w:color w:val="000000" w:themeColor="text1"/>
                <w:cs/>
                <w:lang w:bidi="th-TH"/>
              </w:rPr>
              <w:t xml:space="preserve">ต้องอยู่ใน </w:t>
            </w:r>
            <w:r w:rsidRPr="003101BC">
              <w:rPr>
                <w:color w:val="000000" w:themeColor="text1"/>
                <w:lang w:bidi="th-TH"/>
              </w:rPr>
              <w:t xml:space="preserve">period </w:t>
            </w:r>
            <w:r w:rsidRPr="003101BC">
              <w:rPr>
                <w:color w:val="000000" w:themeColor="text1"/>
                <w:cs/>
                <w:lang w:bidi="th-TH"/>
              </w:rPr>
              <w:t>ที่ยังเปิดอยู่</w:t>
            </w:r>
          </w:p>
        </w:tc>
      </w:tr>
      <w:tr w:rsidR="00B708C6" w:rsidRPr="003101BC" w14:paraId="3E919787" w14:textId="77777777" w:rsidTr="00B708C6">
        <w:tc>
          <w:tcPr>
            <w:tcW w:w="575" w:type="dxa"/>
            <w:vMerge/>
          </w:tcPr>
          <w:p w14:paraId="7D4B226E" w14:textId="77777777" w:rsidR="00B708C6" w:rsidRPr="003101BC" w:rsidRDefault="00B708C6" w:rsidP="00B708C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674C35B" w14:textId="77777777" w:rsidR="00B708C6" w:rsidRPr="003101BC" w:rsidRDefault="00B708C6" w:rsidP="00B708C6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08775B65" w14:textId="77777777" w:rsidR="00B708C6" w:rsidRPr="003101BC" w:rsidRDefault="00B708C6" w:rsidP="00B708C6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65F9E34B" w14:textId="4D1C95B0" w:rsidR="00B708C6" w:rsidRPr="003101BC" w:rsidRDefault="00B424CF" w:rsidP="00B708C6">
            <w:pPr>
              <w:rPr>
                <w:color w:val="000000" w:themeColor="text1"/>
                <w:lang w:bidi="th-TH"/>
              </w:rPr>
            </w:pPr>
            <w:r w:rsidRPr="003101BC">
              <w:rPr>
                <w:color w:val="000000" w:themeColor="text1"/>
                <w:lang w:bidi="th-TH"/>
              </w:rPr>
              <w:t>XCUST_MMX_DFT_TBL.TRAN_DATE</w:t>
            </w:r>
          </w:p>
        </w:tc>
      </w:tr>
      <w:tr w:rsidR="00B708C6" w:rsidRPr="003101BC" w14:paraId="6803FF79" w14:textId="77777777" w:rsidTr="00B708C6">
        <w:tc>
          <w:tcPr>
            <w:tcW w:w="575" w:type="dxa"/>
            <w:vMerge/>
          </w:tcPr>
          <w:p w14:paraId="726EE35E" w14:textId="77777777" w:rsidR="00B708C6" w:rsidRPr="003101BC" w:rsidRDefault="00B708C6" w:rsidP="00B708C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315785F" w14:textId="77777777" w:rsidR="00B708C6" w:rsidRPr="003101BC" w:rsidRDefault="00B708C6" w:rsidP="00B708C6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09B7ABA8" w14:textId="77777777" w:rsidR="00B708C6" w:rsidRPr="003101BC" w:rsidRDefault="00B708C6" w:rsidP="00B708C6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66410905" w14:textId="49E9048C" w:rsidR="00775568" w:rsidRPr="003101BC" w:rsidRDefault="00E72557" w:rsidP="00603F58">
            <w:pPr>
              <w:rPr>
                <w:color w:val="000000" w:themeColor="text1"/>
                <w:cs/>
                <w:lang w:bidi="th-TH"/>
              </w:rPr>
            </w:pPr>
            <w:r w:rsidRPr="003101BC">
              <w:rPr>
                <w:color w:val="000000" w:themeColor="text1"/>
                <w:lang w:bidi="th-TH"/>
              </w:rPr>
              <w:t xml:space="preserve">Oracle Cloud : </w:t>
            </w:r>
            <w:r w:rsidR="00603F58" w:rsidRPr="003101BC">
              <w:rPr>
                <w:color w:val="000000" w:themeColor="text1"/>
                <w:lang w:bidi="th-TH"/>
              </w:rPr>
              <w:t xml:space="preserve">(N) General Accounting &gt; Journals &gt; (T) Manage Journals &gt; </w:t>
            </w:r>
            <w:r w:rsidR="00FF1D07" w:rsidRPr="003101BC">
              <w:rPr>
                <w:color w:val="000000" w:themeColor="text1"/>
                <w:lang w:bidi="th-TH"/>
              </w:rPr>
              <w:t xml:space="preserve">edit Journals &gt; Journal &gt; </w:t>
            </w:r>
            <w:r w:rsidR="00603F58" w:rsidRPr="003101BC">
              <w:rPr>
                <w:color w:val="000000" w:themeColor="text1"/>
                <w:lang w:bidi="th-TH"/>
              </w:rPr>
              <w:t>(F) Accounting Date</w:t>
            </w:r>
          </w:p>
        </w:tc>
      </w:tr>
      <w:tr w:rsidR="00B708C6" w:rsidRPr="003101BC" w14:paraId="4BE43965" w14:textId="77777777" w:rsidTr="00B708C6">
        <w:tc>
          <w:tcPr>
            <w:tcW w:w="575" w:type="dxa"/>
            <w:vMerge w:val="restart"/>
          </w:tcPr>
          <w:p w14:paraId="7C6CAC0E" w14:textId="45D8964D" w:rsidR="00B708C6" w:rsidRPr="003101BC" w:rsidRDefault="004A38D5" w:rsidP="00B708C6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4</w:t>
            </w:r>
          </w:p>
        </w:tc>
        <w:tc>
          <w:tcPr>
            <w:tcW w:w="2485" w:type="dxa"/>
            <w:vMerge w:val="restart"/>
          </w:tcPr>
          <w:p w14:paraId="701192E3" w14:textId="77777777" w:rsidR="00B708C6" w:rsidRPr="003101BC" w:rsidRDefault="00B708C6" w:rsidP="00B708C6">
            <w:pPr>
              <w:rPr>
                <w:color w:val="000000" w:themeColor="text1"/>
                <w:lang w:eastAsia="en-US" w:bidi="th-TH"/>
              </w:rPr>
            </w:pPr>
            <w:r w:rsidRPr="003101BC">
              <w:rPr>
                <w:color w:val="000000" w:themeColor="text1"/>
                <w:lang w:eastAsia="en-US" w:bidi="th-TH"/>
              </w:rPr>
              <w:t>Journal Source</w:t>
            </w:r>
          </w:p>
        </w:tc>
        <w:tc>
          <w:tcPr>
            <w:tcW w:w="1457" w:type="dxa"/>
          </w:tcPr>
          <w:p w14:paraId="6D3D0DC4" w14:textId="77777777" w:rsidR="00B708C6" w:rsidRPr="003101BC" w:rsidRDefault="00B708C6" w:rsidP="00B708C6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5A46096B" w14:textId="77777777" w:rsidR="00B708C6" w:rsidRPr="003101BC" w:rsidRDefault="00627D8F" w:rsidP="00B708C6">
            <w:pPr>
              <w:rPr>
                <w:color w:val="000000" w:themeColor="text1"/>
                <w:shd w:val="clear" w:color="auto" w:fill="FFFFFF"/>
                <w:lang w:bidi="th-TH"/>
              </w:rPr>
            </w:pPr>
            <w:r w:rsidRPr="003101BC">
              <w:rPr>
                <w:color w:val="000000" w:themeColor="text1"/>
                <w:shd w:val="clear" w:color="auto" w:fill="FFFFFF"/>
                <w:cs/>
                <w:lang w:bidi="th-TH"/>
              </w:rPr>
              <w:t xml:space="preserve">ระบุ </w:t>
            </w:r>
            <w:r w:rsidRPr="003101BC">
              <w:rPr>
                <w:color w:val="000000" w:themeColor="text1"/>
                <w:shd w:val="clear" w:color="auto" w:fill="FFFFFF"/>
                <w:lang w:bidi="th-TH"/>
              </w:rPr>
              <w:t>Journal Entry Source</w:t>
            </w:r>
          </w:p>
        </w:tc>
      </w:tr>
      <w:tr w:rsidR="00B708C6" w:rsidRPr="003101BC" w14:paraId="1EB80E6B" w14:textId="77777777" w:rsidTr="00B708C6">
        <w:tc>
          <w:tcPr>
            <w:tcW w:w="575" w:type="dxa"/>
            <w:vMerge/>
          </w:tcPr>
          <w:p w14:paraId="0D7AA446" w14:textId="77777777" w:rsidR="00B708C6" w:rsidRPr="003101BC" w:rsidRDefault="00B708C6" w:rsidP="00B708C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34FCB6F8" w14:textId="77777777" w:rsidR="00B708C6" w:rsidRPr="003101BC" w:rsidRDefault="00B708C6" w:rsidP="00B708C6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5E042202" w14:textId="77777777" w:rsidR="00B708C6" w:rsidRPr="003101BC" w:rsidRDefault="00B708C6" w:rsidP="00B708C6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522" w:type="dxa"/>
          </w:tcPr>
          <w:p w14:paraId="5F997F5D" w14:textId="77777777" w:rsidR="00B708C6" w:rsidRPr="003101BC" w:rsidRDefault="00627D8F" w:rsidP="00B708C6">
            <w:pPr>
              <w:rPr>
                <w:color w:val="000000" w:themeColor="text1"/>
                <w:shd w:val="clear" w:color="auto" w:fill="FFFFFF"/>
              </w:rPr>
            </w:pPr>
            <w:r w:rsidRPr="003101BC">
              <w:rPr>
                <w:color w:val="000000" w:themeColor="text1"/>
                <w:shd w:val="clear" w:color="auto" w:fill="FFFFFF"/>
              </w:rPr>
              <w:t>Varchar2(25)</w:t>
            </w:r>
          </w:p>
        </w:tc>
      </w:tr>
      <w:tr w:rsidR="00B708C6" w:rsidRPr="003101BC" w14:paraId="604F6415" w14:textId="77777777" w:rsidTr="00B708C6">
        <w:tc>
          <w:tcPr>
            <w:tcW w:w="575" w:type="dxa"/>
            <w:vMerge/>
          </w:tcPr>
          <w:p w14:paraId="160DED79" w14:textId="77777777" w:rsidR="00B708C6" w:rsidRPr="003101BC" w:rsidRDefault="00B708C6" w:rsidP="00B708C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F5C0330" w14:textId="77777777" w:rsidR="00B708C6" w:rsidRPr="003101BC" w:rsidRDefault="00B708C6" w:rsidP="00B708C6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77F3262B" w14:textId="77777777" w:rsidR="00B708C6" w:rsidRPr="003101BC" w:rsidRDefault="00B708C6" w:rsidP="00B708C6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522" w:type="dxa"/>
          </w:tcPr>
          <w:p w14:paraId="460C48BD" w14:textId="77777777" w:rsidR="00B708C6" w:rsidRPr="003101BC" w:rsidRDefault="00B708C6" w:rsidP="00B708C6">
            <w:pPr>
              <w:rPr>
                <w:color w:val="000000" w:themeColor="text1"/>
                <w:shd w:val="clear" w:color="auto" w:fill="FFFFFF"/>
              </w:rPr>
            </w:pPr>
          </w:p>
        </w:tc>
      </w:tr>
      <w:tr w:rsidR="00B708C6" w:rsidRPr="003101BC" w14:paraId="0AF18C0C" w14:textId="77777777" w:rsidTr="00B708C6">
        <w:tc>
          <w:tcPr>
            <w:tcW w:w="575" w:type="dxa"/>
            <w:vMerge/>
          </w:tcPr>
          <w:p w14:paraId="60BF6945" w14:textId="77777777" w:rsidR="00B708C6" w:rsidRPr="003101BC" w:rsidRDefault="00B708C6" w:rsidP="00B708C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A366EA2" w14:textId="77777777" w:rsidR="00B708C6" w:rsidRPr="003101BC" w:rsidRDefault="00B708C6" w:rsidP="00B708C6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053F0C48" w14:textId="77777777" w:rsidR="00B708C6" w:rsidRPr="003101BC" w:rsidRDefault="00B708C6" w:rsidP="00B708C6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522" w:type="dxa"/>
          </w:tcPr>
          <w:p w14:paraId="5EC6C7F3" w14:textId="77777777" w:rsidR="00B708C6" w:rsidRPr="003101BC" w:rsidRDefault="007C2D7A" w:rsidP="00B708C6">
            <w:pPr>
              <w:rPr>
                <w:color w:val="000000" w:themeColor="text1"/>
                <w:shd w:val="clear" w:color="auto" w:fill="FFFFFF"/>
              </w:rPr>
            </w:pPr>
            <w:r w:rsidRPr="003101BC">
              <w:rPr>
                <w:color w:val="000000" w:themeColor="text1"/>
                <w:shd w:val="clear" w:color="auto" w:fill="FFFFFF"/>
              </w:rPr>
              <w:t>Yes</w:t>
            </w:r>
          </w:p>
        </w:tc>
      </w:tr>
      <w:tr w:rsidR="00B708C6" w:rsidRPr="003101BC" w14:paraId="301DA47C" w14:textId="77777777" w:rsidTr="00B708C6">
        <w:tc>
          <w:tcPr>
            <w:tcW w:w="575" w:type="dxa"/>
            <w:vMerge/>
          </w:tcPr>
          <w:p w14:paraId="6F9668DF" w14:textId="77777777" w:rsidR="00B708C6" w:rsidRPr="003101BC" w:rsidRDefault="00B708C6" w:rsidP="00B708C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78421BE9" w14:textId="77777777" w:rsidR="00B708C6" w:rsidRPr="003101BC" w:rsidRDefault="00B708C6" w:rsidP="00B708C6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1B359EE0" w14:textId="77777777" w:rsidR="00B708C6" w:rsidRPr="003101BC" w:rsidRDefault="00B708C6" w:rsidP="00B708C6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731CBA22" w14:textId="77777777" w:rsidR="00B708C6" w:rsidRPr="003101BC" w:rsidRDefault="00B708C6" w:rsidP="00B708C6">
            <w:pPr>
              <w:rPr>
                <w:color w:val="000000" w:themeColor="text1"/>
                <w:shd w:val="clear" w:color="auto" w:fill="FFFFFF"/>
              </w:rPr>
            </w:pPr>
          </w:p>
        </w:tc>
      </w:tr>
      <w:tr w:rsidR="00B708C6" w:rsidRPr="003101BC" w14:paraId="2E0A7991" w14:textId="77777777" w:rsidTr="00B708C6">
        <w:tc>
          <w:tcPr>
            <w:tcW w:w="575" w:type="dxa"/>
            <w:vMerge/>
          </w:tcPr>
          <w:p w14:paraId="7C3C05E1" w14:textId="77777777" w:rsidR="00B708C6" w:rsidRPr="003101BC" w:rsidRDefault="00B708C6" w:rsidP="00B708C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5BA8AF7" w14:textId="77777777" w:rsidR="00B708C6" w:rsidRPr="003101BC" w:rsidRDefault="00B708C6" w:rsidP="00B708C6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0071F3E3" w14:textId="77777777" w:rsidR="00B708C6" w:rsidRPr="003101BC" w:rsidRDefault="00B708C6" w:rsidP="00B708C6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2EA5E9E3" w14:textId="77777777" w:rsidR="00B708C6" w:rsidRPr="003101BC" w:rsidRDefault="00627D8F" w:rsidP="00B708C6">
            <w:pPr>
              <w:rPr>
                <w:color w:val="000000" w:themeColor="text1"/>
                <w:shd w:val="clear" w:color="auto" w:fill="FFFFFF"/>
              </w:rPr>
            </w:pPr>
            <w:r w:rsidRPr="003101BC">
              <w:rPr>
                <w:color w:val="000000" w:themeColor="text1"/>
                <w:shd w:val="clear" w:color="auto" w:fill="FFFFFF"/>
              </w:rPr>
              <w:t>Parameter Data Source</w:t>
            </w:r>
          </w:p>
        </w:tc>
      </w:tr>
      <w:tr w:rsidR="00B708C6" w:rsidRPr="003101BC" w14:paraId="2F2F2A77" w14:textId="77777777" w:rsidTr="00B708C6">
        <w:tc>
          <w:tcPr>
            <w:tcW w:w="575" w:type="dxa"/>
            <w:vMerge/>
          </w:tcPr>
          <w:p w14:paraId="62E67552" w14:textId="77777777" w:rsidR="00B708C6" w:rsidRPr="003101BC" w:rsidRDefault="00B708C6" w:rsidP="00B708C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3E2FB17B" w14:textId="77777777" w:rsidR="00B708C6" w:rsidRPr="003101BC" w:rsidRDefault="00B708C6" w:rsidP="00B708C6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46B88005" w14:textId="77777777" w:rsidR="00B708C6" w:rsidRPr="003101BC" w:rsidRDefault="00B708C6" w:rsidP="00B708C6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2F140C78" w14:textId="445A6EF5" w:rsidR="00775568" w:rsidRPr="003101BC" w:rsidRDefault="00E72557" w:rsidP="003341DF">
            <w:pPr>
              <w:rPr>
                <w:color w:val="000000" w:themeColor="text1"/>
                <w:cs/>
                <w:lang w:bidi="th-TH"/>
              </w:rPr>
            </w:pPr>
            <w:r w:rsidRPr="003101BC">
              <w:rPr>
                <w:color w:val="000000" w:themeColor="text1"/>
                <w:lang w:bidi="th-TH"/>
              </w:rPr>
              <w:t xml:space="preserve">Oracle Cloud : </w:t>
            </w:r>
            <w:r w:rsidR="003341DF" w:rsidRPr="003101BC">
              <w:rPr>
                <w:color w:val="000000" w:themeColor="text1"/>
                <w:lang w:bidi="th-TH"/>
              </w:rPr>
              <w:t xml:space="preserve">(N) General Accounting &gt; Journals &gt; (T) Manage Journals &gt; </w:t>
            </w:r>
            <w:r w:rsidR="00FF1D07" w:rsidRPr="003101BC">
              <w:rPr>
                <w:color w:val="000000" w:themeColor="text1"/>
                <w:lang w:bidi="th-TH"/>
              </w:rPr>
              <w:t xml:space="preserve">edit Journals &gt; Journal Batch &gt; </w:t>
            </w:r>
            <w:r w:rsidR="003341DF" w:rsidRPr="003101BC">
              <w:rPr>
                <w:color w:val="000000" w:themeColor="text1"/>
                <w:lang w:bidi="th-TH"/>
              </w:rPr>
              <w:t>(F) Source</w:t>
            </w:r>
          </w:p>
        </w:tc>
      </w:tr>
      <w:tr w:rsidR="007C2D7A" w:rsidRPr="003101BC" w14:paraId="2FA5EE78" w14:textId="77777777" w:rsidTr="00B708C6">
        <w:tc>
          <w:tcPr>
            <w:tcW w:w="575" w:type="dxa"/>
            <w:vMerge w:val="restart"/>
          </w:tcPr>
          <w:p w14:paraId="3F7CED06" w14:textId="210ADDEB" w:rsidR="007C2D7A" w:rsidRPr="003101BC" w:rsidRDefault="004A38D5" w:rsidP="007C2D7A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5</w:t>
            </w:r>
          </w:p>
        </w:tc>
        <w:tc>
          <w:tcPr>
            <w:tcW w:w="2485" w:type="dxa"/>
            <w:vMerge w:val="restart"/>
          </w:tcPr>
          <w:p w14:paraId="369DD832" w14:textId="77777777" w:rsidR="007C2D7A" w:rsidRPr="003101BC" w:rsidRDefault="007C2D7A" w:rsidP="007C2D7A">
            <w:pPr>
              <w:rPr>
                <w:color w:val="000000" w:themeColor="text1"/>
                <w:lang w:eastAsia="en-US" w:bidi="th-TH"/>
              </w:rPr>
            </w:pPr>
            <w:r w:rsidRPr="003101BC">
              <w:rPr>
                <w:color w:val="000000" w:themeColor="text1"/>
                <w:lang w:eastAsia="en-US" w:bidi="th-TH"/>
              </w:rPr>
              <w:t>Journal Category</w:t>
            </w:r>
          </w:p>
        </w:tc>
        <w:tc>
          <w:tcPr>
            <w:tcW w:w="1457" w:type="dxa"/>
          </w:tcPr>
          <w:p w14:paraId="607BC7E9" w14:textId="77777777" w:rsidR="007C2D7A" w:rsidRPr="003101BC" w:rsidRDefault="007C2D7A" w:rsidP="007C2D7A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07B11602" w14:textId="77777777" w:rsidR="007C2D7A" w:rsidRPr="003101BC" w:rsidRDefault="007C2D7A" w:rsidP="007C2D7A">
            <w:pPr>
              <w:rPr>
                <w:color w:val="000000" w:themeColor="text1"/>
                <w:shd w:val="clear" w:color="auto" w:fill="FFFFFF"/>
                <w:lang w:bidi="th-TH"/>
              </w:rPr>
            </w:pPr>
            <w:r w:rsidRPr="003101BC">
              <w:rPr>
                <w:color w:val="000000" w:themeColor="text1"/>
                <w:shd w:val="clear" w:color="auto" w:fill="FFFFFF"/>
                <w:cs/>
                <w:lang w:bidi="th-TH"/>
              </w:rPr>
              <w:t xml:space="preserve">ระบุ </w:t>
            </w:r>
            <w:r w:rsidRPr="003101BC">
              <w:rPr>
                <w:color w:val="000000" w:themeColor="text1"/>
                <w:shd w:val="clear" w:color="auto" w:fill="FFFFFF"/>
                <w:lang w:bidi="th-TH"/>
              </w:rPr>
              <w:t>Journal Category</w:t>
            </w:r>
          </w:p>
        </w:tc>
      </w:tr>
      <w:tr w:rsidR="007C2D7A" w:rsidRPr="003101BC" w14:paraId="782BAFCB" w14:textId="77777777" w:rsidTr="00B708C6">
        <w:tc>
          <w:tcPr>
            <w:tcW w:w="575" w:type="dxa"/>
            <w:vMerge/>
          </w:tcPr>
          <w:p w14:paraId="0BBA3DB9" w14:textId="77777777" w:rsidR="007C2D7A" w:rsidRPr="003101BC" w:rsidRDefault="007C2D7A" w:rsidP="007C2D7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02DEAAAB" w14:textId="77777777" w:rsidR="007C2D7A" w:rsidRPr="003101BC" w:rsidRDefault="007C2D7A" w:rsidP="007C2D7A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33460809" w14:textId="77777777" w:rsidR="007C2D7A" w:rsidRPr="003101BC" w:rsidRDefault="007C2D7A" w:rsidP="007C2D7A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522" w:type="dxa"/>
          </w:tcPr>
          <w:p w14:paraId="20AF17AB" w14:textId="77777777" w:rsidR="007C2D7A" w:rsidRPr="003101BC" w:rsidRDefault="007C2D7A" w:rsidP="007C2D7A">
            <w:pPr>
              <w:rPr>
                <w:color w:val="000000" w:themeColor="text1"/>
                <w:shd w:val="clear" w:color="auto" w:fill="FFFFFF"/>
              </w:rPr>
            </w:pPr>
            <w:r w:rsidRPr="003101BC">
              <w:rPr>
                <w:color w:val="000000" w:themeColor="text1"/>
                <w:shd w:val="clear" w:color="auto" w:fill="FFFFFF"/>
              </w:rPr>
              <w:t>Varchar2(25)</w:t>
            </w:r>
          </w:p>
        </w:tc>
      </w:tr>
      <w:tr w:rsidR="007C2D7A" w:rsidRPr="003101BC" w14:paraId="43FFC38F" w14:textId="77777777" w:rsidTr="00B708C6">
        <w:tc>
          <w:tcPr>
            <w:tcW w:w="575" w:type="dxa"/>
            <w:vMerge/>
          </w:tcPr>
          <w:p w14:paraId="3F03F32F" w14:textId="77777777" w:rsidR="007C2D7A" w:rsidRPr="003101BC" w:rsidRDefault="007C2D7A" w:rsidP="007C2D7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15953668" w14:textId="77777777" w:rsidR="007C2D7A" w:rsidRPr="003101BC" w:rsidRDefault="007C2D7A" w:rsidP="007C2D7A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1854EF94" w14:textId="77777777" w:rsidR="007C2D7A" w:rsidRPr="003101BC" w:rsidRDefault="007C2D7A" w:rsidP="007C2D7A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522" w:type="dxa"/>
          </w:tcPr>
          <w:p w14:paraId="0D77B24C" w14:textId="38F040F6" w:rsidR="007C2D7A" w:rsidRPr="003101BC" w:rsidRDefault="007C2D7A" w:rsidP="007C2D7A">
            <w:pPr>
              <w:rPr>
                <w:color w:val="000000" w:themeColor="text1"/>
                <w:shd w:val="clear" w:color="auto" w:fill="FFFFFF"/>
              </w:rPr>
            </w:pPr>
          </w:p>
        </w:tc>
      </w:tr>
      <w:tr w:rsidR="007C2D7A" w:rsidRPr="003101BC" w14:paraId="4B107E49" w14:textId="77777777" w:rsidTr="00B708C6">
        <w:tc>
          <w:tcPr>
            <w:tcW w:w="575" w:type="dxa"/>
            <w:vMerge/>
          </w:tcPr>
          <w:p w14:paraId="45FE1665" w14:textId="77777777" w:rsidR="007C2D7A" w:rsidRPr="003101BC" w:rsidRDefault="007C2D7A" w:rsidP="007C2D7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3FAE0B8A" w14:textId="77777777" w:rsidR="007C2D7A" w:rsidRPr="003101BC" w:rsidRDefault="007C2D7A" w:rsidP="007C2D7A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12FD87B9" w14:textId="77777777" w:rsidR="007C2D7A" w:rsidRPr="003101BC" w:rsidRDefault="007C2D7A" w:rsidP="007C2D7A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522" w:type="dxa"/>
          </w:tcPr>
          <w:p w14:paraId="234C8ED6" w14:textId="77777777" w:rsidR="007C2D7A" w:rsidRPr="003101BC" w:rsidRDefault="007C2D7A" w:rsidP="007C2D7A">
            <w:pPr>
              <w:rPr>
                <w:color w:val="000000" w:themeColor="text1"/>
                <w:shd w:val="clear" w:color="auto" w:fill="FFFFFF"/>
              </w:rPr>
            </w:pPr>
            <w:r w:rsidRPr="003101BC">
              <w:rPr>
                <w:color w:val="000000" w:themeColor="text1"/>
                <w:shd w:val="clear" w:color="auto" w:fill="FFFFFF"/>
              </w:rPr>
              <w:t>Yes</w:t>
            </w:r>
          </w:p>
        </w:tc>
      </w:tr>
      <w:tr w:rsidR="007C2D7A" w:rsidRPr="003101BC" w14:paraId="717FD823" w14:textId="77777777" w:rsidTr="00B708C6">
        <w:tc>
          <w:tcPr>
            <w:tcW w:w="575" w:type="dxa"/>
            <w:vMerge/>
          </w:tcPr>
          <w:p w14:paraId="52C9887E" w14:textId="77777777" w:rsidR="007C2D7A" w:rsidRPr="003101BC" w:rsidRDefault="007C2D7A" w:rsidP="007C2D7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188618AD" w14:textId="77777777" w:rsidR="007C2D7A" w:rsidRPr="003101BC" w:rsidRDefault="007C2D7A" w:rsidP="007C2D7A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6B6D6296" w14:textId="77777777" w:rsidR="007C2D7A" w:rsidRPr="003101BC" w:rsidRDefault="007C2D7A" w:rsidP="007C2D7A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5E6C081B" w14:textId="77777777" w:rsidR="007C2D7A" w:rsidRPr="003101BC" w:rsidRDefault="007C2D7A" w:rsidP="007C2D7A">
            <w:pPr>
              <w:rPr>
                <w:color w:val="000000" w:themeColor="text1"/>
                <w:shd w:val="clear" w:color="auto" w:fill="FFFFFF"/>
              </w:rPr>
            </w:pPr>
          </w:p>
        </w:tc>
      </w:tr>
      <w:tr w:rsidR="007C2D7A" w:rsidRPr="003101BC" w14:paraId="570C7711" w14:textId="77777777" w:rsidTr="00B708C6">
        <w:tc>
          <w:tcPr>
            <w:tcW w:w="575" w:type="dxa"/>
            <w:vMerge/>
          </w:tcPr>
          <w:p w14:paraId="509398DF" w14:textId="77777777" w:rsidR="007C2D7A" w:rsidRPr="003101BC" w:rsidRDefault="007C2D7A" w:rsidP="007C2D7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95C7B0D" w14:textId="77777777" w:rsidR="007C2D7A" w:rsidRPr="003101BC" w:rsidRDefault="007C2D7A" w:rsidP="007C2D7A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7BE98BF8" w14:textId="77777777" w:rsidR="007C2D7A" w:rsidRPr="003101BC" w:rsidRDefault="007C2D7A" w:rsidP="007C2D7A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49AB98A9" w14:textId="05BCEE39" w:rsidR="007C2D7A" w:rsidRPr="003101BC" w:rsidRDefault="004A38D5" w:rsidP="007C2D7A">
            <w:pPr>
              <w:rPr>
                <w:color w:val="000000" w:themeColor="text1"/>
                <w:shd w:val="clear" w:color="auto" w:fill="FFFFFF"/>
              </w:rPr>
            </w:pPr>
            <w:r>
              <w:rPr>
                <w:color w:val="000000" w:themeColor="text1"/>
                <w:shd w:val="clear" w:color="auto" w:fill="FFFFFF"/>
              </w:rPr>
              <w:t>Parameter Journal Category</w:t>
            </w:r>
          </w:p>
        </w:tc>
      </w:tr>
      <w:tr w:rsidR="007C2D7A" w:rsidRPr="003101BC" w14:paraId="6807F148" w14:textId="77777777" w:rsidTr="00B708C6">
        <w:tc>
          <w:tcPr>
            <w:tcW w:w="575" w:type="dxa"/>
            <w:vMerge/>
          </w:tcPr>
          <w:p w14:paraId="1440A1B1" w14:textId="77777777" w:rsidR="007C2D7A" w:rsidRPr="003101BC" w:rsidRDefault="007C2D7A" w:rsidP="007C2D7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0E87C6F7" w14:textId="77777777" w:rsidR="007C2D7A" w:rsidRPr="003101BC" w:rsidRDefault="007C2D7A" w:rsidP="007C2D7A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09E8A609" w14:textId="77777777" w:rsidR="007C2D7A" w:rsidRPr="003101BC" w:rsidRDefault="007C2D7A" w:rsidP="007C2D7A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3D365281" w14:textId="5756DE8E" w:rsidR="00FF1D07" w:rsidRPr="003101BC" w:rsidRDefault="00E72557" w:rsidP="00434BD5">
            <w:pPr>
              <w:rPr>
                <w:color w:val="000000" w:themeColor="text1"/>
                <w:lang w:bidi="th-TH"/>
              </w:rPr>
            </w:pPr>
            <w:r w:rsidRPr="003101BC">
              <w:rPr>
                <w:color w:val="000000" w:themeColor="text1"/>
                <w:lang w:bidi="th-TH"/>
              </w:rPr>
              <w:t>Oracle Cloud :</w:t>
            </w:r>
            <w:r w:rsidR="00434BD5" w:rsidRPr="003101BC">
              <w:rPr>
                <w:color w:val="000000" w:themeColor="text1"/>
                <w:lang w:bidi="th-TH"/>
              </w:rPr>
              <w:t xml:space="preserve"> (N) General Accounting &gt; Journals &gt; (T) Manage Journals &gt; </w:t>
            </w:r>
            <w:r w:rsidR="00FF1D07" w:rsidRPr="003101BC">
              <w:rPr>
                <w:color w:val="000000" w:themeColor="text1"/>
                <w:lang w:bidi="th-TH"/>
              </w:rPr>
              <w:t xml:space="preserve">edit Journals &gt; Journal &gt; </w:t>
            </w:r>
            <w:r w:rsidR="00434BD5" w:rsidRPr="003101BC">
              <w:rPr>
                <w:color w:val="000000" w:themeColor="text1"/>
                <w:lang w:bidi="th-TH"/>
              </w:rPr>
              <w:t>(F) Category</w:t>
            </w:r>
          </w:p>
        </w:tc>
      </w:tr>
      <w:tr w:rsidR="00854E44" w:rsidRPr="003101BC" w14:paraId="462D83E8" w14:textId="77777777" w:rsidTr="00B708C6">
        <w:tc>
          <w:tcPr>
            <w:tcW w:w="575" w:type="dxa"/>
            <w:vMerge w:val="restart"/>
          </w:tcPr>
          <w:p w14:paraId="13C04FDE" w14:textId="3C0BA7F8" w:rsidR="00854E44" w:rsidRPr="003101BC" w:rsidRDefault="004A38D5" w:rsidP="00854E44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6</w:t>
            </w:r>
          </w:p>
        </w:tc>
        <w:tc>
          <w:tcPr>
            <w:tcW w:w="2485" w:type="dxa"/>
            <w:vMerge w:val="restart"/>
          </w:tcPr>
          <w:p w14:paraId="53C4C307" w14:textId="77777777" w:rsidR="00854E44" w:rsidRPr="003101BC" w:rsidRDefault="00854E44" w:rsidP="00854E44">
            <w:pPr>
              <w:rPr>
                <w:color w:val="000000" w:themeColor="text1"/>
                <w:lang w:eastAsia="en-US" w:bidi="th-TH"/>
              </w:rPr>
            </w:pPr>
            <w:r w:rsidRPr="003101BC">
              <w:rPr>
                <w:color w:val="000000" w:themeColor="text1"/>
                <w:lang w:eastAsia="en-US" w:bidi="th-TH"/>
              </w:rPr>
              <w:t>Currency Code</w:t>
            </w:r>
          </w:p>
        </w:tc>
        <w:tc>
          <w:tcPr>
            <w:tcW w:w="1457" w:type="dxa"/>
          </w:tcPr>
          <w:p w14:paraId="3E7AB30B" w14:textId="77777777" w:rsidR="00854E44" w:rsidRPr="003101BC" w:rsidRDefault="00854E44" w:rsidP="00854E44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04337C20" w14:textId="77777777" w:rsidR="00854E44" w:rsidRPr="003101BC" w:rsidRDefault="00854E44" w:rsidP="00854E44">
            <w:pPr>
              <w:rPr>
                <w:color w:val="000000" w:themeColor="text1"/>
                <w:shd w:val="clear" w:color="auto" w:fill="FFFFFF"/>
                <w:lang w:bidi="th-TH"/>
              </w:rPr>
            </w:pPr>
            <w:r w:rsidRPr="003101BC">
              <w:rPr>
                <w:color w:val="000000" w:themeColor="text1"/>
                <w:shd w:val="clear" w:color="auto" w:fill="FFFFFF"/>
                <w:cs/>
                <w:lang w:bidi="th-TH"/>
              </w:rPr>
              <w:t xml:space="preserve">ระบุ </w:t>
            </w:r>
            <w:r w:rsidRPr="003101BC">
              <w:rPr>
                <w:color w:val="000000" w:themeColor="text1"/>
                <w:shd w:val="clear" w:color="auto" w:fill="FFFFFF"/>
                <w:lang w:bidi="th-TH"/>
              </w:rPr>
              <w:t>Currency</w:t>
            </w:r>
          </w:p>
        </w:tc>
      </w:tr>
      <w:tr w:rsidR="00854E44" w:rsidRPr="003101BC" w14:paraId="46FFBD22" w14:textId="77777777" w:rsidTr="00B708C6">
        <w:tc>
          <w:tcPr>
            <w:tcW w:w="575" w:type="dxa"/>
            <w:vMerge/>
          </w:tcPr>
          <w:p w14:paraId="5B2A4288" w14:textId="77777777" w:rsidR="00854E44" w:rsidRPr="003101BC" w:rsidRDefault="00854E44" w:rsidP="00854E44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7F4740C8" w14:textId="77777777" w:rsidR="00854E44" w:rsidRPr="003101BC" w:rsidRDefault="00854E44" w:rsidP="00854E44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6B8D2FA4" w14:textId="77777777" w:rsidR="00854E44" w:rsidRPr="003101BC" w:rsidRDefault="00854E44" w:rsidP="00854E44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522" w:type="dxa"/>
          </w:tcPr>
          <w:p w14:paraId="22699181" w14:textId="77777777" w:rsidR="00854E44" w:rsidRPr="003101BC" w:rsidRDefault="00854E44" w:rsidP="00854E44">
            <w:pPr>
              <w:rPr>
                <w:color w:val="000000" w:themeColor="text1"/>
                <w:shd w:val="clear" w:color="auto" w:fill="FFFFFF"/>
              </w:rPr>
            </w:pPr>
            <w:r w:rsidRPr="003101BC">
              <w:rPr>
                <w:color w:val="000000" w:themeColor="text1"/>
                <w:shd w:val="clear" w:color="auto" w:fill="FFFFFF"/>
              </w:rPr>
              <w:t>Varchar2(25)</w:t>
            </w:r>
          </w:p>
        </w:tc>
      </w:tr>
      <w:tr w:rsidR="00854E44" w:rsidRPr="003101BC" w14:paraId="22EFE8D2" w14:textId="77777777" w:rsidTr="00B708C6">
        <w:tc>
          <w:tcPr>
            <w:tcW w:w="575" w:type="dxa"/>
            <w:vMerge/>
          </w:tcPr>
          <w:p w14:paraId="5C078ED3" w14:textId="77777777" w:rsidR="00854E44" w:rsidRPr="003101BC" w:rsidRDefault="00854E44" w:rsidP="00854E44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8FF2DD0" w14:textId="77777777" w:rsidR="00854E44" w:rsidRPr="003101BC" w:rsidRDefault="00854E44" w:rsidP="00854E44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608D5363" w14:textId="77777777" w:rsidR="00854E44" w:rsidRPr="003101BC" w:rsidRDefault="00854E44" w:rsidP="00854E44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522" w:type="dxa"/>
          </w:tcPr>
          <w:p w14:paraId="28C4DA1A" w14:textId="77777777" w:rsidR="00854E44" w:rsidRPr="003101BC" w:rsidRDefault="00854E44" w:rsidP="00854E44">
            <w:pPr>
              <w:rPr>
                <w:color w:val="000000" w:themeColor="text1"/>
                <w:shd w:val="clear" w:color="auto" w:fill="FFFFFF"/>
              </w:rPr>
            </w:pPr>
          </w:p>
        </w:tc>
      </w:tr>
      <w:tr w:rsidR="00854E44" w:rsidRPr="003101BC" w14:paraId="7E2A6928" w14:textId="77777777" w:rsidTr="00B708C6">
        <w:tc>
          <w:tcPr>
            <w:tcW w:w="575" w:type="dxa"/>
            <w:vMerge/>
          </w:tcPr>
          <w:p w14:paraId="68C37DCE" w14:textId="77777777" w:rsidR="00854E44" w:rsidRPr="003101BC" w:rsidRDefault="00854E44" w:rsidP="00854E44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EBE268C" w14:textId="77777777" w:rsidR="00854E44" w:rsidRPr="003101BC" w:rsidRDefault="00854E44" w:rsidP="00854E44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4FD9931D" w14:textId="77777777" w:rsidR="00854E44" w:rsidRPr="003101BC" w:rsidRDefault="00854E44" w:rsidP="00854E44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522" w:type="dxa"/>
          </w:tcPr>
          <w:p w14:paraId="68ED9999" w14:textId="77777777" w:rsidR="00854E44" w:rsidRPr="003101BC" w:rsidRDefault="00854E44" w:rsidP="00854E44">
            <w:pPr>
              <w:rPr>
                <w:color w:val="000000" w:themeColor="text1"/>
                <w:shd w:val="clear" w:color="auto" w:fill="FFFFFF"/>
              </w:rPr>
            </w:pPr>
            <w:r w:rsidRPr="003101BC">
              <w:rPr>
                <w:color w:val="000000" w:themeColor="text1"/>
                <w:shd w:val="clear" w:color="auto" w:fill="FFFFFF"/>
              </w:rPr>
              <w:t>Yes</w:t>
            </w:r>
          </w:p>
        </w:tc>
      </w:tr>
      <w:tr w:rsidR="00854E44" w:rsidRPr="003101BC" w14:paraId="17C902D4" w14:textId="77777777" w:rsidTr="00B708C6">
        <w:tc>
          <w:tcPr>
            <w:tcW w:w="575" w:type="dxa"/>
            <w:vMerge/>
          </w:tcPr>
          <w:p w14:paraId="3C1116EC" w14:textId="77777777" w:rsidR="00854E44" w:rsidRPr="003101BC" w:rsidRDefault="00854E44" w:rsidP="00854E44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76A92B15" w14:textId="77777777" w:rsidR="00854E44" w:rsidRPr="003101BC" w:rsidRDefault="00854E44" w:rsidP="00854E44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52E6AC2E" w14:textId="77777777" w:rsidR="00854E44" w:rsidRPr="003101BC" w:rsidRDefault="00854E44" w:rsidP="00854E44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76683BBF" w14:textId="77777777" w:rsidR="00854E44" w:rsidRPr="003101BC" w:rsidRDefault="009A4198" w:rsidP="00854E44">
            <w:pPr>
              <w:rPr>
                <w:color w:val="000000" w:themeColor="text1"/>
                <w:shd w:val="clear" w:color="auto" w:fill="FFFFFF"/>
              </w:rPr>
            </w:pPr>
            <w:r w:rsidRPr="003101BC">
              <w:rPr>
                <w:color w:val="000000" w:themeColor="text1"/>
                <w:shd w:val="clear" w:color="auto" w:fill="FFFFFF"/>
              </w:rPr>
              <w:t>Parameter Currency</w:t>
            </w:r>
          </w:p>
        </w:tc>
      </w:tr>
      <w:tr w:rsidR="00854E44" w:rsidRPr="003101BC" w14:paraId="71620139" w14:textId="77777777" w:rsidTr="00B708C6">
        <w:tc>
          <w:tcPr>
            <w:tcW w:w="575" w:type="dxa"/>
            <w:vMerge/>
          </w:tcPr>
          <w:p w14:paraId="157E3CFC" w14:textId="77777777" w:rsidR="00854E44" w:rsidRPr="003101BC" w:rsidRDefault="00854E44" w:rsidP="00854E44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6F64B57" w14:textId="77777777" w:rsidR="00854E44" w:rsidRPr="003101BC" w:rsidRDefault="00854E44" w:rsidP="00854E44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51B5207F" w14:textId="77777777" w:rsidR="00854E44" w:rsidRPr="003101BC" w:rsidRDefault="00854E44" w:rsidP="00854E44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2CAC8473" w14:textId="77777777" w:rsidR="00854E44" w:rsidRPr="003101BC" w:rsidRDefault="00854E44" w:rsidP="00854E44">
            <w:pPr>
              <w:rPr>
                <w:color w:val="000000" w:themeColor="text1"/>
                <w:shd w:val="clear" w:color="auto" w:fill="FFFFFF"/>
              </w:rPr>
            </w:pPr>
          </w:p>
        </w:tc>
      </w:tr>
      <w:tr w:rsidR="00854E44" w:rsidRPr="003101BC" w14:paraId="556E3F29" w14:textId="77777777" w:rsidTr="00B708C6">
        <w:tc>
          <w:tcPr>
            <w:tcW w:w="575" w:type="dxa"/>
            <w:vMerge/>
          </w:tcPr>
          <w:p w14:paraId="57D5D28E" w14:textId="77777777" w:rsidR="00854E44" w:rsidRPr="003101BC" w:rsidRDefault="00854E44" w:rsidP="00854E44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0FB6C53" w14:textId="77777777" w:rsidR="00854E44" w:rsidRPr="003101BC" w:rsidRDefault="00854E44" w:rsidP="00854E44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087784B9" w14:textId="77777777" w:rsidR="00854E44" w:rsidRPr="003101BC" w:rsidRDefault="00854E44" w:rsidP="00854E44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6C2B5524" w14:textId="51E662DD" w:rsidR="00434BD5" w:rsidRPr="003101BC" w:rsidRDefault="00E72557" w:rsidP="00FF1D07">
            <w:pPr>
              <w:rPr>
                <w:color w:val="000000" w:themeColor="text1"/>
                <w:lang w:bidi="th-TH"/>
              </w:rPr>
            </w:pPr>
            <w:r w:rsidRPr="003101BC">
              <w:rPr>
                <w:color w:val="000000" w:themeColor="text1"/>
                <w:lang w:bidi="th-TH"/>
              </w:rPr>
              <w:t xml:space="preserve">Oracle Cloud : </w:t>
            </w:r>
            <w:r w:rsidR="00434BD5" w:rsidRPr="003101BC">
              <w:rPr>
                <w:color w:val="000000" w:themeColor="text1"/>
                <w:lang w:bidi="th-TH"/>
              </w:rPr>
              <w:t xml:space="preserve">(N) General Accounting &gt; Journals &gt; (T) Manage Journals &gt; </w:t>
            </w:r>
            <w:r w:rsidR="00FF1D07" w:rsidRPr="003101BC">
              <w:rPr>
                <w:color w:val="000000" w:themeColor="text1"/>
                <w:lang w:bidi="th-TH"/>
              </w:rPr>
              <w:t xml:space="preserve">edit Journals &gt; Journal &gt; </w:t>
            </w:r>
            <w:r w:rsidR="00434BD5" w:rsidRPr="003101BC">
              <w:rPr>
                <w:color w:val="000000" w:themeColor="text1"/>
                <w:lang w:bidi="th-TH"/>
              </w:rPr>
              <w:t xml:space="preserve">(F) </w:t>
            </w:r>
            <w:r w:rsidR="00FF1D07" w:rsidRPr="003101BC">
              <w:rPr>
                <w:color w:val="000000" w:themeColor="text1"/>
                <w:lang w:bidi="th-TH"/>
              </w:rPr>
              <w:t>Currency</w:t>
            </w:r>
            <w:r w:rsidR="00434BD5" w:rsidRPr="003101BC">
              <w:rPr>
                <w:noProof/>
                <w:color w:val="000000" w:themeColor="text1"/>
                <w:lang w:eastAsia="en-US" w:bidi="th-TH"/>
              </w:rPr>
              <w:t xml:space="preserve"> </w:t>
            </w:r>
          </w:p>
        </w:tc>
      </w:tr>
      <w:tr w:rsidR="00596AFC" w:rsidRPr="003101BC" w14:paraId="20C4DDC4" w14:textId="77777777" w:rsidTr="00B708C6">
        <w:tc>
          <w:tcPr>
            <w:tcW w:w="575" w:type="dxa"/>
            <w:vMerge w:val="restart"/>
          </w:tcPr>
          <w:p w14:paraId="0179F61E" w14:textId="2637B5D4" w:rsidR="00596AFC" w:rsidRPr="003101BC" w:rsidRDefault="004A38D5" w:rsidP="00596AFC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7</w:t>
            </w:r>
          </w:p>
        </w:tc>
        <w:tc>
          <w:tcPr>
            <w:tcW w:w="2485" w:type="dxa"/>
            <w:vMerge w:val="restart"/>
          </w:tcPr>
          <w:p w14:paraId="3EE397CB" w14:textId="77777777" w:rsidR="00596AFC" w:rsidRPr="003101BC" w:rsidRDefault="00596AFC" w:rsidP="00596AFC">
            <w:pPr>
              <w:rPr>
                <w:color w:val="000000" w:themeColor="text1"/>
                <w:lang w:eastAsia="en-US" w:bidi="th-TH"/>
              </w:rPr>
            </w:pPr>
            <w:r w:rsidRPr="003101BC">
              <w:rPr>
                <w:color w:val="000000" w:themeColor="text1"/>
                <w:lang w:eastAsia="en-US" w:bidi="th-TH"/>
              </w:rPr>
              <w:t>Created Date</w:t>
            </w:r>
          </w:p>
        </w:tc>
        <w:tc>
          <w:tcPr>
            <w:tcW w:w="1457" w:type="dxa"/>
          </w:tcPr>
          <w:p w14:paraId="3C4317BF" w14:textId="77777777" w:rsidR="00596AFC" w:rsidRPr="003101BC" w:rsidRDefault="00596AFC" w:rsidP="00596AFC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74F2C6E3" w14:textId="77777777" w:rsidR="00596AFC" w:rsidRPr="003101BC" w:rsidRDefault="00596AFC" w:rsidP="00596AFC">
            <w:pPr>
              <w:rPr>
                <w:color w:val="000000" w:themeColor="text1"/>
                <w:shd w:val="clear" w:color="auto" w:fill="FFFFFF"/>
                <w:lang w:bidi="th-TH"/>
              </w:rPr>
            </w:pPr>
            <w:r w:rsidRPr="003101BC">
              <w:rPr>
                <w:color w:val="000000" w:themeColor="text1"/>
                <w:shd w:val="clear" w:color="auto" w:fill="FFFFFF"/>
                <w:cs/>
                <w:lang w:bidi="th-TH"/>
              </w:rPr>
              <w:t xml:space="preserve">ระบุวันที่สร้างรายการ </w:t>
            </w:r>
            <w:r w:rsidRPr="003101BC">
              <w:rPr>
                <w:color w:val="000000" w:themeColor="text1"/>
                <w:shd w:val="clear" w:color="auto" w:fill="FFFFFF"/>
                <w:lang w:bidi="th-TH"/>
              </w:rPr>
              <w:t>Journal</w:t>
            </w:r>
          </w:p>
        </w:tc>
      </w:tr>
      <w:tr w:rsidR="00596AFC" w:rsidRPr="003101BC" w14:paraId="49AD466A" w14:textId="77777777" w:rsidTr="00B708C6">
        <w:tc>
          <w:tcPr>
            <w:tcW w:w="575" w:type="dxa"/>
            <w:vMerge/>
          </w:tcPr>
          <w:p w14:paraId="3B7C5FE0" w14:textId="77777777" w:rsidR="00596AFC" w:rsidRPr="003101BC" w:rsidRDefault="00596AFC" w:rsidP="00596AFC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D76ECA4" w14:textId="77777777" w:rsidR="00596AFC" w:rsidRPr="003101BC" w:rsidRDefault="00596AFC" w:rsidP="00596AFC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4661285E" w14:textId="77777777" w:rsidR="00596AFC" w:rsidRPr="003101BC" w:rsidRDefault="00596AFC" w:rsidP="00596AFC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522" w:type="dxa"/>
          </w:tcPr>
          <w:p w14:paraId="1856815B" w14:textId="77777777" w:rsidR="00596AFC" w:rsidRPr="003101BC" w:rsidRDefault="00596AFC" w:rsidP="00596AFC">
            <w:pPr>
              <w:rPr>
                <w:color w:val="000000" w:themeColor="text1"/>
                <w:shd w:val="clear" w:color="auto" w:fill="FFFFFF"/>
              </w:rPr>
            </w:pPr>
            <w:r w:rsidRPr="003101BC">
              <w:rPr>
                <w:color w:val="000000" w:themeColor="text1"/>
                <w:shd w:val="clear" w:color="auto" w:fill="FFFFFF"/>
              </w:rPr>
              <w:t>DATE (yyyy/mm/dd)</w:t>
            </w:r>
          </w:p>
        </w:tc>
      </w:tr>
      <w:tr w:rsidR="00596AFC" w:rsidRPr="003101BC" w14:paraId="59552342" w14:textId="77777777" w:rsidTr="00B708C6">
        <w:tc>
          <w:tcPr>
            <w:tcW w:w="575" w:type="dxa"/>
            <w:vMerge/>
          </w:tcPr>
          <w:p w14:paraId="17733FDB" w14:textId="77777777" w:rsidR="00596AFC" w:rsidRPr="003101BC" w:rsidRDefault="00596AFC" w:rsidP="00596AFC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3B6564E3" w14:textId="77777777" w:rsidR="00596AFC" w:rsidRPr="003101BC" w:rsidRDefault="00596AFC" w:rsidP="00596AFC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3BDC3860" w14:textId="77777777" w:rsidR="00596AFC" w:rsidRPr="003101BC" w:rsidRDefault="00596AFC" w:rsidP="00596AFC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522" w:type="dxa"/>
          </w:tcPr>
          <w:p w14:paraId="0A6B8189" w14:textId="1E7E4B6A" w:rsidR="00596AFC" w:rsidRPr="003101BC" w:rsidRDefault="001809E0" w:rsidP="00596AFC">
            <w:pPr>
              <w:rPr>
                <w:color w:val="000000" w:themeColor="text1"/>
                <w:shd w:val="clear" w:color="auto" w:fill="FFFFFF"/>
              </w:rPr>
            </w:pPr>
            <w:r w:rsidRPr="003101BC">
              <w:rPr>
                <w:color w:val="000000" w:themeColor="text1"/>
                <w:shd w:val="clear" w:color="auto" w:fill="FFFFFF"/>
              </w:rPr>
              <w:t>System date</w:t>
            </w:r>
          </w:p>
        </w:tc>
      </w:tr>
      <w:tr w:rsidR="00596AFC" w:rsidRPr="003101BC" w14:paraId="1B7EF673" w14:textId="77777777" w:rsidTr="00B708C6">
        <w:tc>
          <w:tcPr>
            <w:tcW w:w="575" w:type="dxa"/>
            <w:vMerge/>
          </w:tcPr>
          <w:p w14:paraId="3236878C" w14:textId="77777777" w:rsidR="00596AFC" w:rsidRPr="003101BC" w:rsidRDefault="00596AFC" w:rsidP="00596AFC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70FAE743" w14:textId="77777777" w:rsidR="00596AFC" w:rsidRPr="003101BC" w:rsidRDefault="00596AFC" w:rsidP="00596AFC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6486FAA3" w14:textId="77777777" w:rsidR="00596AFC" w:rsidRPr="003101BC" w:rsidRDefault="00596AFC" w:rsidP="00596AFC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522" w:type="dxa"/>
          </w:tcPr>
          <w:p w14:paraId="294A1E73" w14:textId="77777777" w:rsidR="00596AFC" w:rsidRPr="003101BC" w:rsidRDefault="00596AFC" w:rsidP="00596AFC">
            <w:pPr>
              <w:rPr>
                <w:color w:val="000000" w:themeColor="text1"/>
                <w:shd w:val="clear" w:color="auto" w:fill="FFFFFF"/>
              </w:rPr>
            </w:pPr>
            <w:r w:rsidRPr="003101BC">
              <w:rPr>
                <w:color w:val="000000" w:themeColor="text1"/>
                <w:shd w:val="clear" w:color="auto" w:fill="FFFFFF"/>
              </w:rPr>
              <w:t>Yes</w:t>
            </w:r>
          </w:p>
        </w:tc>
      </w:tr>
      <w:tr w:rsidR="00596AFC" w:rsidRPr="003101BC" w14:paraId="3286E5E2" w14:textId="77777777" w:rsidTr="00B708C6">
        <w:tc>
          <w:tcPr>
            <w:tcW w:w="575" w:type="dxa"/>
            <w:vMerge/>
          </w:tcPr>
          <w:p w14:paraId="70C156FE" w14:textId="77777777" w:rsidR="00596AFC" w:rsidRPr="003101BC" w:rsidRDefault="00596AFC" w:rsidP="00596AFC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4333779" w14:textId="77777777" w:rsidR="00596AFC" w:rsidRPr="003101BC" w:rsidRDefault="00596AFC" w:rsidP="00596AFC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7BE3F7B1" w14:textId="77777777" w:rsidR="00596AFC" w:rsidRPr="003101BC" w:rsidRDefault="00596AFC" w:rsidP="00596AFC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73A2403A" w14:textId="77777777" w:rsidR="00596AFC" w:rsidRPr="003101BC" w:rsidRDefault="00596AFC" w:rsidP="00596AFC">
            <w:pPr>
              <w:rPr>
                <w:color w:val="000000" w:themeColor="text1"/>
                <w:shd w:val="clear" w:color="auto" w:fill="FFFFFF"/>
              </w:rPr>
            </w:pPr>
          </w:p>
        </w:tc>
      </w:tr>
      <w:tr w:rsidR="00596AFC" w:rsidRPr="003101BC" w14:paraId="6782AC2E" w14:textId="77777777" w:rsidTr="00B708C6">
        <w:tc>
          <w:tcPr>
            <w:tcW w:w="575" w:type="dxa"/>
            <w:vMerge/>
          </w:tcPr>
          <w:p w14:paraId="7C2DEFD5" w14:textId="77777777" w:rsidR="00596AFC" w:rsidRPr="003101BC" w:rsidRDefault="00596AFC" w:rsidP="00596AFC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0956AB54" w14:textId="77777777" w:rsidR="00596AFC" w:rsidRPr="003101BC" w:rsidRDefault="00596AFC" w:rsidP="00596AFC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5CF76D30" w14:textId="77777777" w:rsidR="00596AFC" w:rsidRPr="003101BC" w:rsidRDefault="00596AFC" w:rsidP="00596AFC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1B24A2B5" w14:textId="77777777" w:rsidR="00596AFC" w:rsidRPr="003101BC" w:rsidRDefault="00596AFC" w:rsidP="00596AFC">
            <w:pPr>
              <w:rPr>
                <w:color w:val="000000" w:themeColor="text1"/>
                <w:shd w:val="clear" w:color="auto" w:fill="FFFFFF"/>
              </w:rPr>
            </w:pPr>
            <w:r w:rsidRPr="003101BC">
              <w:rPr>
                <w:color w:val="000000" w:themeColor="text1"/>
                <w:shd w:val="clear" w:color="auto" w:fill="FFFFFF"/>
              </w:rPr>
              <w:t>System date</w:t>
            </w:r>
          </w:p>
        </w:tc>
      </w:tr>
      <w:tr w:rsidR="00596AFC" w:rsidRPr="003101BC" w14:paraId="6C15BFAD" w14:textId="77777777" w:rsidTr="00B708C6">
        <w:tc>
          <w:tcPr>
            <w:tcW w:w="575" w:type="dxa"/>
            <w:vMerge/>
          </w:tcPr>
          <w:p w14:paraId="1B1443EB" w14:textId="77777777" w:rsidR="00596AFC" w:rsidRPr="003101BC" w:rsidRDefault="00596AFC" w:rsidP="00596AFC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737E54BA" w14:textId="77777777" w:rsidR="00596AFC" w:rsidRPr="003101BC" w:rsidRDefault="00596AFC" w:rsidP="00596AFC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508552EA" w14:textId="77777777" w:rsidR="00596AFC" w:rsidRPr="003101BC" w:rsidRDefault="00596AFC" w:rsidP="00596AFC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25CAB1DA" w14:textId="40F049F9" w:rsidR="00074458" w:rsidRPr="003101BC" w:rsidRDefault="00074458" w:rsidP="00FF1D07">
            <w:pPr>
              <w:rPr>
                <w:color w:val="000000" w:themeColor="text1"/>
                <w:shd w:val="clear" w:color="auto" w:fill="FFFFFF"/>
              </w:rPr>
            </w:pPr>
          </w:p>
        </w:tc>
      </w:tr>
      <w:tr w:rsidR="00E2503C" w:rsidRPr="003101BC" w14:paraId="385A4B76" w14:textId="77777777" w:rsidTr="00B708C6">
        <w:tc>
          <w:tcPr>
            <w:tcW w:w="575" w:type="dxa"/>
            <w:vMerge w:val="restart"/>
          </w:tcPr>
          <w:p w14:paraId="196734A1" w14:textId="42474C99" w:rsidR="00E2503C" w:rsidRPr="003101BC" w:rsidRDefault="004A38D5" w:rsidP="00E2503C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8</w:t>
            </w:r>
          </w:p>
        </w:tc>
        <w:tc>
          <w:tcPr>
            <w:tcW w:w="2485" w:type="dxa"/>
            <w:vMerge w:val="restart"/>
          </w:tcPr>
          <w:p w14:paraId="275AC3CE" w14:textId="77777777" w:rsidR="00E2503C" w:rsidRPr="003101BC" w:rsidRDefault="00E2503C" w:rsidP="00E2503C">
            <w:pPr>
              <w:rPr>
                <w:color w:val="000000" w:themeColor="text1"/>
                <w:lang w:eastAsia="en-US" w:bidi="th-TH"/>
              </w:rPr>
            </w:pPr>
            <w:r w:rsidRPr="003101BC">
              <w:rPr>
                <w:color w:val="000000" w:themeColor="text1"/>
                <w:lang w:eastAsia="en-US" w:bidi="th-TH"/>
              </w:rPr>
              <w:t>Actual Flag</w:t>
            </w:r>
          </w:p>
        </w:tc>
        <w:tc>
          <w:tcPr>
            <w:tcW w:w="1457" w:type="dxa"/>
          </w:tcPr>
          <w:p w14:paraId="60167BF8" w14:textId="77777777" w:rsidR="00E2503C" w:rsidRPr="003101BC" w:rsidRDefault="00E2503C" w:rsidP="00E2503C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599EB388" w14:textId="77777777" w:rsidR="00E2503C" w:rsidRPr="003101BC" w:rsidRDefault="00E2503C" w:rsidP="00E2503C">
            <w:pPr>
              <w:rPr>
                <w:color w:val="000000" w:themeColor="text1"/>
                <w:shd w:val="clear" w:color="auto" w:fill="FFFFFF"/>
                <w:lang w:bidi="th-TH"/>
              </w:rPr>
            </w:pPr>
            <w:r w:rsidRPr="003101BC">
              <w:rPr>
                <w:color w:val="000000" w:themeColor="text1"/>
                <w:shd w:val="clear" w:color="auto" w:fill="FFFFFF"/>
                <w:cs/>
                <w:lang w:bidi="th-TH"/>
              </w:rPr>
              <w:t xml:space="preserve">ระบุ </w:t>
            </w:r>
            <w:r w:rsidRPr="003101BC">
              <w:rPr>
                <w:color w:val="000000" w:themeColor="text1"/>
                <w:shd w:val="clear" w:color="auto" w:fill="FFFFFF"/>
                <w:lang w:bidi="th-TH"/>
              </w:rPr>
              <w:t>Balance Type</w:t>
            </w:r>
          </w:p>
        </w:tc>
      </w:tr>
      <w:tr w:rsidR="00E2503C" w:rsidRPr="003101BC" w14:paraId="2085B2D3" w14:textId="77777777" w:rsidTr="00B708C6">
        <w:tc>
          <w:tcPr>
            <w:tcW w:w="575" w:type="dxa"/>
            <w:vMerge/>
          </w:tcPr>
          <w:p w14:paraId="7B0DCCA6" w14:textId="77777777" w:rsidR="00E2503C" w:rsidRPr="003101BC" w:rsidRDefault="00E2503C" w:rsidP="00E2503C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5B70F3E4" w14:textId="77777777" w:rsidR="00E2503C" w:rsidRPr="003101BC" w:rsidRDefault="00E2503C" w:rsidP="00E2503C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174947C6" w14:textId="77777777" w:rsidR="00E2503C" w:rsidRPr="003101BC" w:rsidRDefault="00E2503C" w:rsidP="00E2503C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522" w:type="dxa"/>
          </w:tcPr>
          <w:p w14:paraId="71533784" w14:textId="77777777" w:rsidR="00E2503C" w:rsidRPr="003101BC" w:rsidRDefault="00E2503C" w:rsidP="00E2503C">
            <w:pPr>
              <w:rPr>
                <w:color w:val="000000" w:themeColor="text1"/>
                <w:shd w:val="clear" w:color="auto" w:fill="FFFFFF"/>
              </w:rPr>
            </w:pPr>
            <w:r w:rsidRPr="003101BC">
              <w:rPr>
                <w:color w:val="000000" w:themeColor="text1"/>
                <w:shd w:val="clear" w:color="auto" w:fill="FFFFFF"/>
              </w:rPr>
              <w:t>VARCHAR2(1)</w:t>
            </w:r>
          </w:p>
        </w:tc>
      </w:tr>
      <w:tr w:rsidR="00E2503C" w:rsidRPr="003101BC" w14:paraId="613EDECD" w14:textId="77777777" w:rsidTr="00B708C6">
        <w:tc>
          <w:tcPr>
            <w:tcW w:w="575" w:type="dxa"/>
            <w:vMerge/>
          </w:tcPr>
          <w:p w14:paraId="442A0379" w14:textId="77777777" w:rsidR="00E2503C" w:rsidRPr="003101BC" w:rsidRDefault="00E2503C" w:rsidP="00E2503C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1AD402FD" w14:textId="77777777" w:rsidR="00E2503C" w:rsidRPr="003101BC" w:rsidRDefault="00E2503C" w:rsidP="00E2503C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52836911" w14:textId="77777777" w:rsidR="00E2503C" w:rsidRPr="003101BC" w:rsidRDefault="00E2503C" w:rsidP="00E2503C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522" w:type="dxa"/>
          </w:tcPr>
          <w:p w14:paraId="1662A41E" w14:textId="77777777" w:rsidR="00E2503C" w:rsidRPr="003101BC" w:rsidRDefault="00E2503C" w:rsidP="00E2503C">
            <w:pPr>
              <w:rPr>
                <w:color w:val="000000" w:themeColor="text1"/>
                <w:shd w:val="clear" w:color="auto" w:fill="FFFFFF"/>
              </w:rPr>
            </w:pPr>
            <w:r w:rsidRPr="003101BC">
              <w:rPr>
                <w:color w:val="000000" w:themeColor="text1"/>
                <w:shd w:val="clear" w:color="auto" w:fill="FFFFFF"/>
              </w:rPr>
              <w:t>“A”</w:t>
            </w:r>
          </w:p>
        </w:tc>
      </w:tr>
      <w:tr w:rsidR="00E2503C" w:rsidRPr="003101BC" w14:paraId="65A14F74" w14:textId="77777777" w:rsidTr="00B708C6">
        <w:tc>
          <w:tcPr>
            <w:tcW w:w="575" w:type="dxa"/>
            <w:vMerge/>
          </w:tcPr>
          <w:p w14:paraId="43F63863" w14:textId="77777777" w:rsidR="00E2503C" w:rsidRPr="003101BC" w:rsidRDefault="00E2503C" w:rsidP="00E2503C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57DE069B" w14:textId="77777777" w:rsidR="00E2503C" w:rsidRPr="003101BC" w:rsidRDefault="00E2503C" w:rsidP="00E2503C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7BB03D93" w14:textId="77777777" w:rsidR="00E2503C" w:rsidRPr="003101BC" w:rsidRDefault="00E2503C" w:rsidP="00E2503C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522" w:type="dxa"/>
          </w:tcPr>
          <w:p w14:paraId="3337255E" w14:textId="77777777" w:rsidR="00E2503C" w:rsidRPr="003101BC" w:rsidRDefault="00E2503C" w:rsidP="00E2503C">
            <w:pPr>
              <w:rPr>
                <w:color w:val="000000" w:themeColor="text1"/>
                <w:shd w:val="clear" w:color="auto" w:fill="FFFFFF"/>
              </w:rPr>
            </w:pPr>
            <w:r w:rsidRPr="003101BC">
              <w:rPr>
                <w:color w:val="000000" w:themeColor="text1"/>
                <w:shd w:val="clear" w:color="auto" w:fill="FFFFFF"/>
              </w:rPr>
              <w:t>Yes</w:t>
            </w:r>
          </w:p>
        </w:tc>
      </w:tr>
      <w:tr w:rsidR="00E2503C" w:rsidRPr="003101BC" w14:paraId="60BFCD02" w14:textId="77777777" w:rsidTr="00B708C6">
        <w:tc>
          <w:tcPr>
            <w:tcW w:w="575" w:type="dxa"/>
            <w:vMerge/>
          </w:tcPr>
          <w:p w14:paraId="7871F9D7" w14:textId="77777777" w:rsidR="00E2503C" w:rsidRPr="003101BC" w:rsidRDefault="00E2503C" w:rsidP="00E2503C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78AB21A" w14:textId="77777777" w:rsidR="00E2503C" w:rsidRPr="003101BC" w:rsidRDefault="00E2503C" w:rsidP="00E2503C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2EDF792C" w14:textId="77777777" w:rsidR="00E2503C" w:rsidRPr="003101BC" w:rsidRDefault="00E2503C" w:rsidP="00E2503C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4E384BC6" w14:textId="77777777" w:rsidR="00E2503C" w:rsidRPr="003101BC" w:rsidRDefault="00E2503C" w:rsidP="00E2503C">
            <w:pPr>
              <w:rPr>
                <w:color w:val="000000" w:themeColor="text1"/>
                <w:shd w:val="clear" w:color="auto" w:fill="FFFFFF"/>
              </w:rPr>
            </w:pPr>
          </w:p>
        </w:tc>
      </w:tr>
      <w:tr w:rsidR="00E2503C" w:rsidRPr="003101BC" w14:paraId="22424AD6" w14:textId="77777777" w:rsidTr="00B708C6">
        <w:tc>
          <w:tcPr>
            <w:tcW w:w="575" w:type="dxa"/>
            <w:vMerge/>
          </w:tcPr>
          <w:p w14:paraId="3928BD03" w14:textId="77777777" w:rsidR="00E2503C" w:rsidRPr="003101BC" w:rsidRDefault="00E2503C" w:rsidP="00E2503C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6AE7FC85" w14:textId="77777777" w:rsidR="00E2503C" w:rsidRPr="003101BC" w:rsidRDefault="00E2503C" w:rsidP="00E2503C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60CF71C0" w14:textId="77777777" w:rsidR="00E2503C" w:rsidRPr="003101BC" w:rsidRDefault="00E2503C" w:rsidP="00E2503C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114BC146" w14:textId="77777777" w:rsidR="00E2503C" w:rsidRPr="003101BC" w:rsidRDefault="00E2503C" w:rsidP="00E2503C">
            <w:pPr>
              <w:rPr>
                <w:color w:val="000000" w:themeColor="text1"/>
                <w:shd w:val="clear" w:color="auto" w:fill="FFFFFF"/>
              </w:rPr>
            </w:pPr>
          </w:p>
        </w:tc>
      </w:tr>
      <w:tr w:rsidR="00E2503C" w:rsidRPr="003101BC" w14:paraId="0943BDA0" w14:textId="77777777" w:rsidTr="00B708C6">
        <w:tc>
          <w:tcPr>
            <w:tcW w:w="575" w:type="dxa"/>
            <w:vMerge/>
          </w:tcPr>
          <w:p w14:paraId="643DB441" w14:textId="77777777" w:rsidR="00E2503C" w:rsidRPr="003101BC" w:rsidRDefault="00E2503C" w:rsidP="00E2503C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E390A84" w14:textId="77777777" w:rsidR="00E2503C" w:rsidRPr="003101BC" w:rsidRDefault="00E2503C" w:rsidP="00E2503C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5D5528D1" w14:textId="77777777" w:rsidR="00E2503C" w:rsidRPr="003101BC" w:rsidRDefault="00E2503C" w:rsidP="00E2503C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270BC2FA" w14:textId="2F9CBDD5" w:rsidR="00074458" w:rsidRPr="003101BC" w:rsidRDefault="00074458" w:rsidP="00074458">
            <w:pPr>
              <w:rPr>
                <w:color w:val="000000" w:themeColor="text1"/>
                <w:lang w:bidi="th-TH"/>
              </w:rPr>
            </w:pPr>
            <w:r w:rsidRPr="003101BC">
              <w:rPr>
                <w:color w:val="000000" w:themeColor="text1"/>
                <w:lang w:bidi="th-TH"/>
              </w:rPr>
              <w:t xml:space="preserve">Oracle Cloud : (N) General Accounting &gt; Journals &gt; (T) Manage Journals &gt; </w:t>
            </w:r>
            <w:r w:rsidR="00FF1D07" w:rsidRPr="003101BC">
              <w:rPr>
                <w:color w:val="000000" w:themeColor="text1"/>
                <w:lang w:bidi="th-TH"/>
              </w:rPr>
              <w:t xml:space="preserve">edit Journals &gt; Journal Batch &gt; </w:t>
            </w:r>
            <w:r w:rsidRPr="003101BC">
              <w:rPr>
                <w:color w:val="000000" w:themeColor="text1"/>
                <w:lang w:bidi="th-TH"/>
              </w:rPr>
              <w:t>(F) Balance Type</w:t>
            </w:r>
          </w:p>
        </w:tc>
      </w:tr>
      <w:tr w:rsidR="0003221D" w:rsidRPr="003101BC" w14:paraId="2C4F35BE" w14:textId="77777777" w:rsidTr="00B708C6">
        <w:tc>
          <w:tcPr>
            <w:tcW w:w="575" w:type="dxa"/>
            <w:vMerge w:val="restart"/>
          </w:tcPr>
          <w:p w14:paraId="06CE5D93" w14:textId="44526778" w:rsidR="0003221D" w:rsidRPr="003101BC" w:rsidRDefault="004A38D5" w:rsidP="0003221D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9</w:t>
            </w:r>
          </w:p>
        </w:tc>
        <w:tc>
          <w:tcPr>
            <w:tcW w:w="2485" w:type="dxa"/>
            <w:vMerge w:val="restart"/>
          </w:tcPr>
          <w:p w14:paraId="35E87797" w14:textId="77777777" w:rsidR="0003221D" w:rsidRPr="003101BC" w:rsidRDefault="00180725" w:rsidP="0003221D">
            <w:pPr>
              <w:rPr>
                <w:color w:val="000000" w:themeColor="text1"/>
                <w:lang w:eastAsia="en-US" w:bidi="th-TH"/>
              </w:rPr>
            </w:pPr>
            <w:r w:rsidRPr="003101BC">
              <w:rPr>
                <w:color w:val="000000" w:themeColor="text1"/>
                <w:shd w:val="clear" w:color="auto" w:fill="FFFFFF"/>
              </w:rPr>
              <w:t>SEGMENT1</w:t>
            </w:r>
          </w:p>
        </w:tc>
        <w:tc>
          <w:tcPr>
            <w:tcW w:w="1457" w:type="dxa"/>
          </w:tcPr>
          <w:p w14:paraId="3240B59F" w14:textId="77777777" w:rsidR="0003221D" w:rsidRPr="003101BC" w:rsidRDefault="0003221D" w:rsidP="0003221D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77845F76" w14:textId="77777777" w:rsidR="0003221D" w:rsidRPr="003101BC" w:rsidRDefault="00BA3D4B" w:rsidP="0003221D">
            <w:pPr>
              <w:rPr>
                <w:color w:val="000000" w:themeColor="text1"/>
                <w:shd w:val="clear" w:color="auto" w:fill="FFFFFF"/>
              </w:rPr>
            </w:pPr>
            <w:r w:rsidRPr="003101BC">
              <w:rPr>
                <w:color w:val="000000" w:themeColor="text1"/>
              </w:rPr>
              <w:t>Chart of Accounts</w:t>
            </w:r>
            <w:r w:rsidR="00180725" w:rsidRPr="003101BC">
              <w:rPr>
                <w:color w:val="000000" w:themeColor="text1"/>
                <w:shd w:val="clear" w:color="auto" w:fill="FFFFFF"/>
              </w:rPr>
              <w:t xml:space="preserve"> Segment1</w:t>
            </w:r>
          </w:p>
        </w:tc>
      </w:tr>
      <w:tr w:rsidR="0003221D" w:rsidRPr="003101BC" w14:paraId="5DCE29DD" w14:textId="77777777" w:rsidTr="00B708C6">
        <w:tc>
          <w:tcPr>
            <w:tcW w:w="575" w:type="dxa"/>
            <w:vMerge/>
          </w:tcPr>
          <w:p w14:paraId="75CD87DF" w14:textId="77777777" w:rsidR="0003221D" w:rsidRPr="003101BC" w:rsidRDefault="0003221D" w:rsidP="0003221D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68E26BA6" w14:textId="77777777" w:rsidR="0003221D" w:rsidRPr="003101BC" w:rsidRDefault="0003221D" w:rsidP="0003221D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5148A009" w14:textId="77777777" w:rsidR="0003221D" w:rsidRPr="003101BC" w:rsidRDefault="0003221D" w:rsidP="0003221D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522" w:type="dxa"/>
          </w:tcPr>
          <w:p w14:paraId="6A306637" w14:textId="77777777" w:rsidR="0003221D" w:rsidRPr="003101BC" w:rsidRDefault="00180725" w:rsidP="0003221D">
            <w:pPr>
              <w:rPr>
                <w:color w:val="000000" w:themeColor="text1"/>
                <w:shd w:val="clear" w:color="auto" w:fill="FFFFFF"/>
              </w:rPr>
            </w:pPr>
            <w:r w:rsidRPr="003101BC">
              <w:rPr>
                <w:color w:val="000000" w:themeColor="text1"/>
                <w:shd w:val="clear" w:color="auto" w:fill="FFFFFF"/>
              </w:rPr>
              <w:t>VARCHAR2(25)</w:t>
            </w:r>
          </w:p>
        </w:tc>
      </w:tr>
      <w:tr w:rsidR="0003221D" w:rsidRPr="003101BC" w14:paraId="65494D71" w14:textId="77777777" w:rsidTr="00B708C6">
        <w:tc>
          <w:tcPr>
            <w:tcW w:w="575" w:type="dxa"/>
            <w:vMerge/>
          </w:tcPr>
          <w:p w14:paraId="4928F3FA" w14:textId="77777777" w:rsidR="0003221D" w:rsidRPr="003101BC" w:rsidRDefault="0003221D" w:rsidP="0003221D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3249EDA" w14:textId="77777777" w:rsidR="0003221D" w:rsidRPr="003101BC" w:rsidRDefault="0003221D" w:rsidP="0003221D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6EEEF3A6" w14:textId="77777777" w:rsidR="0003221D" w:rsidRPr="003101BC" w:rsidRDefault="0003221D" w:rsidP="0003221D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522" w:type="dxa"/>
          </w:tcPr>
          <w:p w14:paraId="60061B11" w14:textId="285830ED" w:rsidR="0003221D" w:rsidRPr="003101BC" w:rsidRDefault="0003221D" w:rsidP="0003221D">
            <w:pPr>
              <w:rPr>
                <w:color w:val="000000" w:themeColor="text1"/>
                <w:shd w:val="clear" w:color="auto" w:fill="FFFFFF"/>
              </w:rPr>
            </w:pPr>
          </w:p>
        </w:tc>
      </w:tr>
      <w:tr w:rsidR="0003221D" w:rsidRPr="003101BC" w14:paraId="2407ECF3" w14:textId="77777777" w:rsidTr="00B708C6">
        <w:tc>
          <w:tcPr>
            <w:tcW w:w="575" w:type="dxa"/>
            <w:vMerge/>
          </w:tcPr>
          <w:p w14:paraId="482CC1F7" w14:textId="77777777" w:rsidR="0003221D" w:rsidRPr="003101BC" w:rsidRDefault="0003221D" w:rsidP="0003221D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7819F95E" w14:textId="77777777" w:rsidR="0003221D" w:rsidRPr="003101BC" w:rsidRDefault="0003221D" w:rsidP="0003221D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178086C8" w14:textId="77777777" w:rsidR="0003221D" w:rsidRPr="003101BC" w:rsidRDefault="0003221D" w:rsidP="0003221D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522" w:type="dxa"/>
          </w:tcPr>
          <w:p w14:paraId="38BF7568" w14:textId="77777777" w:rsidR="0003221D" w:rsidRPr="003101BC" w:rsidRDefault="0003221D" w:rsidP="0003221D">
            <w:pPr>
              <w:rPr>
                <w:color w:val="000000" w:themeColor="text1"/>
                <w:shd w:val="clear" w:color="auto" w:fill="FFFFFF"/>
              </w:rPr>
            </w:pPr>
          </w:p>
        </w:tc>
      </w:tr>
      <w:tr w:rsidR="0003221D" w:rsidRPr="003101BC" w14:paraId="1CE9C4CB" w14:textId="77777777" w:rsidTr="00B708C6">
        <w:tc>
          <w:tcPr>
            <w:tcW w:w="575" w:type="dxa"/>
            <w:vMerge/>
          </w:tcPr>
          <w:p w14:paraId="5F19FBC5" w14:textId="77777777" w:rsidR="0003221D" w:rsidRPr="003101BC" w:rsidRDefault="0003221D" w:rsidP="0003221D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02DC9813" w14:textId="77777777" w:rsidR="0003221D" w:rsidRPr="003101BC" w:rsidRDefault="0003221D" w:rsidP="0003221D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63C2CCC5" w14:textId="77777777" w:rsidR="0003221D" w:rsidRPr="003101BC" w:rsidRDefault="0003221D" w:rsidP="0003221D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4336806E" w14:textId="77777777" w:rsidR="0003221D" w:rsidRPr="003101BC" w:rsidRDefault="0003221D" w:rsidP="0003221D">
            <w:pPr>
              <w:rPr>
                <w:color w:val="000000" w:themeColor="text1"/>
                <w:shd w:val="clear" w:color="auto" w:fill="FFFFFF"/>
              </w:rPr>
            </w:pPr>
          </w:p>
        </w:tc>
      </w:tr>
      <w:tr w:rsidR="0003221D" w:rsidRPr="003101BC" w14:paraId="06821C08" w14:textId="77777777" w:rsidTr="00B708C6">
        <w:tc>
          <w:tcPr>
            <w:tcW w:w="575" w:type="dxa"/>
            <w:vMerge/>
          </w:tcPr>
          <w:p w14:paraId="4F2F6880" w14:textId="77777777" w:rsidR="0003221D" w:rsidRPr="003101BC" w:rsidRDefault="0003221D" w:rsidP="0003221D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68C8DEA6" w14:textId="77777777" w:rsidR="0003221D" w:rsidRPr="003101BC" w:rsidRDefault="0003221D" w:rsidP="0003221D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7D127293" w14:textId="77777777" w:rsidR="0003221D" w:rsidRPr="003101BC" w:rsidRDefault="0003221D" w:rsidP="0003221D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47C25D4D" w14:textId="1A64E2F9" w:rsidR="0003221D" w:rsidRPr="003101BC" w:rsidRDefault="004A38D5" w:rsidP="0003221D">
            <w:pPr>
              <w:rPr>
                <w:color w:val="000000" w:themeColor="text1"/>
                <w:shd w:val="clear" w:color="auto" w:fill="FFFFFF"/>
                <w:lang w:bidi="th-TH"/>
              </w:rPr>
            </w:pPr>
            <w:r>
              <w:rPr>
                <w:color w:val="000000" w:themeColor="text1"/>
                <w:shd w:val="clear" w:color="auto" w:fill="FFFFFF"/>
                <w:lang w:bidi="th-TH"/>
              </w:rPr>
              <w:t>Parameter Company</w:t>
            </w:r>
          </w:p>
        </w:tc>
      </w:tr>
      <w:tr w:rsidR="0003221D" w:rsidRPr="003101BC" w14:paraId="68ADA699" w14:textId="77777777" w:rsidTr="00B708C6">
        <w:tc>
          <w:tcPr>
            <w:tcW w:w="575" w:type="dxa"/>
            <w:vMerge/>
          </w:tcPr>
          <w:p w14:paraId="487A1634" w14:textId="77777777" w:rsidR="0003221D" w:rsidRPr="003101BC" w:rsidRDefault="0003221D" w:rsidP="0003221D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0EB2A4AE" w14:textId="77777777" w:rsidR="0003221D" w:rsidRPr="003101BC" w:rsidRDefault="0003221D" w:rsidP="0003221D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76646E3D" w14:textId="77777777" w:rsidR="0003221D" w:rsidRPr="003101BC" w:rsidRDefault="0003221D" w:rsidP="0003221D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05E621DC" w14:textId="38B16363" w:rsidR="0003221D" w:rsidRPr="003101BC" w:rsidRDefault="00FF1D07" w:rsidP="00180725">
            <w:pPr>
              <w:rPr>
                <w:color w:val="000000" w:themeColor="text1"/>
                <w:cs/>
                <w:lang w:bidi="th-TH"/>
              </w:rPr>
            </w:pPr>
            <w:r w:rsidRPr="003101BC">
              <w:rPr>
                <w:color w:val="000000" w:themeColor="text1"/>
                <w:lang w:bidi="th-TH"/>
              </w:rPr>
              <w:t>Oracle Cloud : (N) General Accounting &gt; Journals &gt; (T) Manage Journals &gt; edit Journals &gt; Journal Line &gt; (F) Account</w:t>
            </w:r>
          </w:p>
        </w:tc>
      </w:tr>
      <w:tr w:rsidR="00180725" w:rsidRPr="003101BC" w14:paraId="5F897DAE" w14:textId="77777777" w:rsidTr="00B708C6">
        <w:tc>
          <w:tcPr>
            <w:tcW w:w="575" w:type="dxa"/>
            <w:vMerge w:val="restart"/>
          </w:tcPr>
          <w:p w14:paraId="68DD25D4" w14:textId="442CECC2" w:rsidR="00180725" w:rsidRPr="003101BC" w:rsidRDefault="004A38D5" w:rsidP="00180725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10</w:t>
            </w:r>
          </w:p>
        </w:tc>
        <w:tc>
          <w:tcPr>
            <w:tcW w:w="2485" w:type="dxa"/>
            <w:vMerge w:val="restart"/>
          </w:tcPr>
          <w:p w14:paraId="07012596" w14:textId="77777777" w:rsidR="00180725" w:rsidRPr="003101BC" w:rsidRDefault="00180725" w:rsidP="00180725">
            <w:pPr>
              <w:rPr>
                <w:color w:val="000000" w:themeColor="text1"/>
                <w:lang w:eastAsia="en-US" w:bidi="th-TH"/>
              </w:rPr>
            </w:pPr>
            <w:r w:rsidRPr="003101BC">
              <w:rPr>
                <w:color w:val="000000" w:themeColor="text1"/>
                <w:shd w:val="clear" w:color="auto" w:fill="FFFFFF"/>
              </w:rPr>
              <w:t>SEGMENT2</w:t>
            </w:r>
          </w:p>
        </w:tc>
        <w:tc>
          <w:tcPr>
            <w:tcW w:w="1457" w:type="dxa"/>
          </w:tcPr>
          <w:p w14:paraId="520BB0BA" w14:textId="77777777" w:rsidR="00180725" w:rsidRPr="003101BC" w:rsidRDefault="00180725" w:rsidP="0018072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2587A31E" w14:textId="77777777" w:rsidR="00180725" w:rsidRPr="003101BC" w:rsidRDefault="00BA3D4B" w:rsidP="00180725">
            <w:pPr>
              <w:rPr>
                <w:color w:val="000000" w:themeColor="text1"/>
                <w:shd w:val="clear" w:color="auto" w:fill="FFFFFF"/>
              </w:rPr>
            </w:pPr>
            <w:r w:rsidRPr="003101BC">
              <w:rPr>
                <w:color w:val="000000" w:themeColor="text1"/>
              </w:rPr>
              <w:t>Chart of Accounts</w:t>
            </w:r>
            <w:r w:rsidR="00180725" w:rsidRPr="003101BC">
              <w:rPr>
                <w:color w:val="000000" w:themeColor="text1"/>
                <w:shd w:val="clear" w:color="auto" w:fill="FFFFFF"/>
              </w:rPr>
              <w:t xml:space="preserve"> Segment2</w:t>
            </w:r>
          </w:p>
        </w:tc>
      </w:tr>
      <w:tr w:rsidR="00180725" w:rsidRPr="003101BC" w14:paraId="5C75D686" w14:textId="77777777" w:rsidTr="00B708C6">
        <w:tc>
          <w:tcPr>
            <w:tcW w:w="575" w:type="dxa"/>
            <w:vMerge/>
          </w:tcPr>
          <w:p w14:paraId="38A75680" w14:textId="77777777" w:rsidR="00180725" w:rsidRPr="003101BC" w:rsidRDefault="00180725" w:rsidP="0018072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06AE419F" w14:textId="77777777" w:rsidR="00180725" w:rsidRPr="003101BC" w:rsidRDefault="00180725" w:rsidP="00180725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6618316C" w14:textId="77777777" w:rsidR="00180725" w:rsidRPr="003101BC" w:rsidRDefault="00180725" w:rsidP="0018072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522" w:type="dxa"/>
          </w:tcPr>
          <w:p w14:paraId="492CF312" w14:textId="77777777" w:rsidR="00180725" w:rsidRPr="003101BC" w:rsidRDefault="00180725" w:rsidP="00180725">
            <w:pPr>
              <w:rPr>
                <w:color w:val="000000" w:themeColor="text1"/>
                <w:shd w:val="clear" w:color="auto" w:fill="FFFFFF"/>
              </w:rPr>
            </w:pPr>
            <w:r w:rsidRPr="003101BC">
              <w:rPr>
                <w:color w:val="000000" w:themeColor="text1"/>
                <w:shd w:val="clear" w:color="auto" w:fill="FFFFFF"/>
              </w:rPr>
              <w:t>VARCHAR2(25)</w:t>
            </w:r>
          </w:p>
        </w:tc>
      </w:tr>
      <w:tr w:rsidR="00180725" w:rsidRPr="003101BC" w14:paraId="2B60DBE1" w14:textId="77777777" w:rsidTr="00B708C6">
        <w:tc>
          <w:tcPr>
            <w:tcW w:w="575" w:type="dxa"/>
            <w:vMerge/>
          </w:tcPr>
          <w:p w14:paraId="2FB3BC7B" w14:textId="77777777" w:rsidR="00180725" w:rsidRPr="003101BC" w:rsidRDefault="00180725" w:rsidP="0018072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1D528072" w14:textId="77777777" w:rsidR="00180725" w:rsidRPr="003101BC" w:rsidRDefault="00180725" w:rsidP="00180725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01164D04" w14:textId="77777777" w:rsidR="00180725" w:rsidRPr="003101BC" w:rsidRDefault="00180725" w:rsidP="0018072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522" w:type="dxa"/>
          </w:tcPr>
          <w:p w14:paraId="4F953D63" w14:textId="77777777" w:rsidR="00180725" w:rsidRPr="003101BC" w:rsidRDefault="00180725" w:rsidP="00180725">
            <w:pPr>
              <w:rPr>
                <w:color w:val="000000" w:themeColor="text1"/>
                <w:shd w:val="clear" w:color="auto" w:fill="FFFFFF"/>
              </w:rPr>
            </w:pPr>
          </w:p>
        </w:tc>
      </w:tr>
      <w:tr w:rsidR="00180725" w:rsidRPr="003101BC" w14:paraId="5DC16256" w14:textId="77777777" w:rsidTr="00B708C6">
        <w:tc>
          <w:tcPr>
            <w:tcW w:w="575" w:type="dxa"/>
            <w:vMerge/>
          </w:tcPr>
          <w:p w14:paraId="3DE00EAB" w14:textId="77777777" w:rsidR="00180725" w:rsidRPr="003101BC" w:rsidRDefault="00180725" w:rsidP="0018072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579F9E58" w14:textId="77777777" w:rsidR="00180725" w:rsidRPr="003101BC" w:rsidRDefault="00180725" w:rsidP="00180725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218A8936" w14:textId="77777777" w:rsidR="00180725" w:rsidRPr="003101BC" w:rsidRDefault="00180725" w:rsidP="0018072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522" w:type="dxa"/>
          </w:tcPr>
          <w:p w14:paraId="5ABE9E07" w14:textId="77777777" w:rsidR="00180725" w:rsidRPr="003101BC" w:rsidRDefault="00180725" w:rsidP="00180725">
            <w:pPr>
              <w:rPr>
                <w:color w:val="000000" w:themeColor="text1"/>
                <w:shd w:val="clear" w:color="auto" w:fill="FFFFFF"/>
              </w:rPr>
            </w:pPr>
          </w:p>
        </w:tc>
      </w:tr>
      <w:tr w:rsidR="00180725" w:rsidRPr="003101BC" w14:paraId="00C11237" w14:textId="77777777" w:rsidTr="00B708C6">
        <w:tc>
          <w:tcPr>
            <w:tcW w:w="575" w:type="dxa"/>
            <w:vMerge/>
          </w:tcPr>
          <w:p w14:paraId="5EE65761" w14:textId="77777777" w:rsidR="00180725" w:rsidRPr="003101BC" w:rsidRDefault="00180725" w:rsidP="0018072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5B311C9" w14:textId="77777777" w:rsidR="00180725" w:rsidRPr="003101BC" w:rsidRDefault="00180725" w:rsidP="00180725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01BE14EE" w14:textId="77777777" w:rsidR="00180725" w:rsidRPr="003101BC" w:rsidRDefault="00180725" w:rsidP="0018072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743597D2" w14:textId="77777777" w:rsidR="00BA3D4B" w:rsidRPr="003101BC" w:rsidRDefault="00180725" w:rsidP="00BA3D4B">
            <w:pPr>
              <w:rPr>
                <w:rFonts w:ascii="Arial" w:hAnsi="Arial" w:cs="Arial"/>
                <w:color w:val="000000" w:themeColor="text1"/>
                <w:shd w:val="clear" w:color="auto" w:fill="FFFFFF"/>
              </w:rPr>
            </w:pPr>
            <w:r w:rsidRPr="003101BC">
              <w:rPr>
                <w:color w:val="000000" w:themeColor="text1"/>
                <w:lang w:bidi="th-TH"/>
              </w:rPr>
              <w:t xml:space="preserve">Mapping Finainal Code </w:t>
            </w:r>
            <w:r w:rsidRPr="003101BC">
              <w:rPr>
                <w:color w:val="000000" w:themeColor="text1"/>
                <w:cs/>
                <w:lang w:bidi="th-TH"/>
              </w:rPr>
              <w:t xml:space="preserve">จาก </w:t>
            </w:r>
            <w:r w:rsidR="00BA3D4B" w:rsidRPr="003101BC">
              <w:rPr>
                <w:rFonts w:ascii="Arial" w:hAnsi="Arial" w:cs="Arial"/>
                <w:color w:val="000000" w:themeColor="text1"/>
                <w:shd w:val="clear" w:color="auto" w:fill="FFFFFF"/>
              </w:rPr>
              <w:t>XCUST_MMX_DFT_TBL.</w:t>
            </w:r>
            <w:r w:rsidR="00BA3D4B" w:rsidRPr="003101BC">
              <w:rPr>
                <w:rFonts w:ascii="Arial" w:hAnsi="Arial" w:cs="Browallia New"/>
                <w:color w:val="000000" w:themeColor="text1"/>
                <w:szCs w:val="25"/>
                <w:shd w:val="clear" w:color="auto" w:fill="FFFFFF"/>
                <w:lang w:bidi="th-TH"/>
              </w:rPr>
              <w:t>FINANCE</w:t>
            </w:r>
            <w:r w:rsidR="00BA3D4B" w:rsidRPr="003101BC">
              <w:rPr>
                <w:rFonts w:ascii="Arial" w:hAnsi="Arial" w:cs="Arial"/>
                <w:color w:val="000000" w:themeColor="text1"/>
                <w:shd w:val="clear" w:color="auto" w:fill="FFFFFF"/>
              </w:rPr>
              <w:t>_CODE</w:t>
            </w:r>
          </w:p>
          <w:p w14:paraId="470E3752" w14:textId="14F42C6E" w:rsidR="00180725" w:rsidRPr="003101BC" w:rsidRDefault="00180725" w:rsidP="00180725">
            <w:pPr>
              <w:rPr>
                <w:color w:val="000000" w:themeColor="text1"/>
                <w:lang w:bidi="th-TH"/>
              </w:rPr>
            </w:pPr>
            <w:r w:rsidRPr="003101BC">
              <w:rPr>
                <w:color w:val="000000" w:themeColor="text1"/>
                <w:lang w:bidi="th-TH"/>
              </w:rPr>
              <w:t xml:space="preserve"> </w:t>
            </w:r>
            <w:r w:rsidRPr="003101BC">
              <w:rPr>
                <w:color w:val="000000" w:themeColor="text1"/>
                <w:cs/>
                <w:lang w:bidi="th-TH"/>
              </w:rPr>
              <w:t xml:space="preserve">กับ </w:t>
            </w:r>
            <w:r w:rsidRPr="003101BC">
              <w:rPr>
                <w:color w:val="000000" w:themeColor="text1"/>
                <w:lang w:bidi="th-TH"/>
              </w:rPr>
              <w:t>VALUE SET = “</w:t>
            </w:r>
            <w:r w:rsidR="004A38D5">
              <w:rPr>
                <w:color w:val="000000" w:themeColor="text1"/>
                <w:lang w:bidi="th-TH"/>
              </w:rPr>
              <w:t>XCUST_</w:t>
            </w:r>
            <w:r w:rsidRPr="003101BC">
              <w:rPr>
                <w:color w:val="000000" w:themeColor="text1"/>
                <w:lang w:bidi="th-TH"/>
              </w:rPr>
              <w:t xml:space="preserve">FINANCE” </w:t>
            </w:r>
          </w:p>
          <w:p w14:paraId="076D2214" w14:textId="77777777" w:rsidR="00180725" w:rsidRPr="003101BC" w:rsidRDefault="00180725" w:rsidP="00180725">
            <w:pPr>
              <w:rPr>
                <w:color w:val="000000" w:themeColor="text1"/>
                <w:cs/>
                <w:lang w:bidi="th-TH"/>
              </w:rPr>
            </w:pPr>
            <w:r w:rsidRPr="003101BC">
              <w:rPr>
                <w:color w:val="000000" w:themeColor="text1"/>
                <w:shd w:val="clear" w:color="auto" w:fill="FFFFFF"/>
              </w:rPr>
              <w:t>XCUST_ACC_SEGMENT_TBL</w:t>
            </w:r>
            <w:r w:rsidRPr="003101BC">
              <w:rPr>
                <w:color w:val="000000" w:themeColor="text1"/>
                <w:lang w:bidi="th-TH"/>
              </w:rPr>
              <w:t>.</w:t>
            </w:r>
            <w:r w:rsidRPr="003101BC">
              <w:rPr>
                <w:color w:val="000000" w:themeColor="text1"/>
                <w:shd w:val="clear" w:color="auto" w:fill="FFFFFF"/>
              </w:rPr>
              <w:t xml:space="preserve"> FLEX_VALUE</w:t>
            </w:r>
          </w:p>
        </w:tc>
      </w:tr>
      <w:tr w:rsidR="00180725" w:rsidRPr="003101BC" w14:paraId="00F5DB4B" w14:textId="77777777" w:rsidTr="00B708C6">
        <w:tc>
          <w:tcPr>
            <w:tcW w:w="575" w:type="dxa"/>
            <w:vMerge/>
          </w:tcPr>
          <w:p w14:paraId="09E47D42" w14:textId="77777777" w:rsidR="00180725" w:rsidRPr="003101BC" w:rsidRDefault="00180725" w:rsidP="0018072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1DA60613" w14:textId="77777777" w:rsidR="00180725" w:rsidRPr="003101BC" w:rsidRDefault="00180725" w:rsidP="00180725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0543D59E" w14:textId="77777777" w:rsidR="00180725" w:rsidRPr="003101BC" w:rsidRDefault="00180725" w:rsidP="0018072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1666CDE7" w14:textId="77777777" w:rsidR="00180725" w:rsidRPr="003101BC" w:rsidRDefault="00180725" w:rsidP="00180725">
            <w:pPr>
              <w:rPr>
                <w:color w:val="000000" w:themeColor="text1"/>
                <w:lang w:bidi="th-TH"/>
              </w:rPr>
            </w:pPr>
            <w:r w:rsidRPr="003101BC">
              <w:rPr>
                <w:color w:val="000000" w:themeColor="text1"/>
                <w:shd w:val="clear" w:color="auto" w:fill="FFFFFF"/>
              </w:rPr>
              <w:t>XCUST_ACC_SEGMENT_TBL</w:t>
            </w:r>
            <w:r w:rsidRPr="003101BC">
              <w:rPr>
                <w:color w:val="000000" w:themeColor="text1"/>
                <w:lang w:bidi="th-TH"/>
              </w:rPr>
              <w:t>.ATTRIBUTE1</w:t>
            </w:r>
          </w:p>
        </w:tc>
      </w:tr>
      <w:tr w:rsidR="00180725" w:rsidRPr="003101BC" w14:paraId="5C7CEE20" w14:textId="77777777" w:rsidTr="00B708C6">
        <w:tc>
          <w:tcPr>
            <w:tcW w:w="575" w:type="dxa"/>
            <w:vMerge/>
          </w:tcPr>
          <w:p w14:paraId="72EA8933" w14:textId="77777777" w:rsidR="00180725" w:rsidRPr="003101BC" w:rsidRDefault="00180725" w:rsidP="0018072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A9E4D86" w14:textId="77777777" w:rsidR="00180725" w:rsidRPr="003101BC" w:rsidRDefault="00180725" w:rsidP="00180725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1610C8CD" w14:textId="77777777" w:rsidR="00180725" w:rsidRPr="003101BC" w:rsidRDefault="00180725" w:rsidP="0018072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1CF42004" w14:textId="219DAAE2" w:rsidR="00180725" w:rsidRPr="003101BC" w:rsidRDefault="00FF1D07" w:rsidP="00180725">
            <w:pPr>
              <w:rPr>
                <w:color w:val="000000" w:themeColor="text1"/>
                <w:lang w:bidi="th-TH"/>
              </w:rPr>
            </w:pPr>
            <w:r w:rsidRPr="003101BC">
              <w:rPr>
                <w:color w:val="000000" w:themeColor="text1"/>
                <w:lang w:bidi="th-TH"/>
              </w:rPr>
              <w:t>Oracle Cloud : (N) General Accounting &gt; Journals &gt; (T) Manage Journals &gt; edit Journals &gt; Journal Line &gt; (F) Account</w:t>
            </w:r>
          </w:p>
        </w:tc>
      </w:tr>
      <w:tr w:rsidR="00180725" w:rsidRPr="003101BC" w14:paraId="392A43D8" w14:textId="77777777" w:rsidTr="00B708C6">
        <w:tc>
          <w:tcPr>
            <w:tcW w:w="575" w:type="dxa"/>
            <w:vMerge w:val="restart"/>
          </w:tcPr>
          <w:p w14:paraId="3FC83610" w14:textId="78ABF3C8" w:rsidR="00180725" w:rsidRPr="003101BC" w:rsidRDefault="004A38D5" w:rsidP="00180725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11</w:t>
            </w:r>
          </w:p>
        </w:tc>
        <w:tc>
          <w:tcPr>
            <w:tcW w:w="2485" w:type="dxa"/>
            <w:vMerge w:val="restart"/>
          </w:tcPr>
          <w:p w14:paraId="7ECEE7FD" w14:textId="77777777" w:rsidR="00180725" w:rsidRPr="003101BC" w:rsidRDefault="00180725" w:rsidP="00180725">
            <w:pPr>
              <w:rPr>
                <w:color w:val="000000" w:themeColor="text1"/>
                <w:lang w:bidi="th-TH"/>
              </w:rPr>
            </w:pPr>
            <w:r w:rsidRPr="003101BC">
              <w:rPr>
                <w:color w:val="000000" w:themeColor="text1"/>
                <w:shd w:val="clear" w:color="auto" w:fill="FFFFFF"/>
              </w:rPr>
              <w:t>SEGMENT3</w:t>
            </w:r>
          </w:p>
        </w:tc>
        <w:tc>
          <w:tcPr>
            <w:tcW w:w="1457" w:type="dxa"/>
          </w:tcPr>
          <w:p w14:paraId="62A6CF7E" w14:textId="77777777" w:rsidR="00180725" w:rsidRPr="003101BC" w:rsidRDefault="00180725" w:rsidP="0018072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3472F4E8" w14:textId="77777777" w:rsidR="00180725" w:rsidRPr="003101BC" w:rsidRDefault="00BA3D4B" w:rsidP="00180725">
            <w:pPr>
              <w:rPr>
                <w:color w:val="000000" w:themeColor="text1"/>
                <w:cs/>
                <w:lang w:bidi="th-TH"/>
              </w:rPr>
            </w:pPr>
            <w:r w:rsidRPr="003101BC">
              <w:rPr>
                <w:color w:val="000000" w:themeColor="text1"/>
              </w:rPr>
              <w:t>Chart of Accounts</w:t>
            </w:r>
            <w:r w:rsidR="00180725" w:rsidRPr="003101BC">
              <w:rPr>
                <w:color w:val="000000" w:themeColor="text1"/>
                <w:shd w:val="clear" w:color="auto" w:fill="FFFFFF"/>
              </w:rPr>
              <w:t xml:space="preserve"> Segment</w:t>
            </w:r>
            <w:r w:rsidRPr="003101BC">
              <w:rPr>
                <w:color w:val="000000" w:themeColor="text1"/>
                <w:shd w:val="clear" w:color="auto" w:fill="FFFFFF"/>
              </w:rPr>
              <w:t>3</w:t>
            </w:r>
          </w:p>
        </w:tc>
      </w:tr>
      <w:tr w:rsidR="00180725" w:rsidRPr="003101BC" w14:paraId="234BF28E" w14:textId="77777777" w:rsidTr="00B708C6">
        <w:tc>
          <w:tcPr>
            <w:tcW w:w="575" w:type="dxa"/>
            <w:vMerge/>
          </w:tcPr>
          <w:p w14:paraId="25798DF6" w14:textId="77777777" w:rsidR="00180725" w:rsidRPr="003101BC" w:rsidRDefault="00180725" w:rsidP="0018072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347DDB3" w14:textId="77777777" w:rsidR="00180725" w:rsidRPr="003101BC" w:rsidRDefault="00180725" w:rsidP="0018072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457" w:type="dxa"/>
          </w:tcPr>
          <w:p w14:paraId="3710F2DF" w14:textId="77777777" w:rsidR="00180725" w:rsidRPr="003101BC" w:rsidRDefault="00180725" w:rsidP="0018072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522" w:type="dxa"/>
          </w:tcPr>
          <w:p w14:paraId="20421C7F" w14:textId="77777777" w:rsidR="00180725" w:rsidRPr="003101BC" w:rsidRDefault="00BA3D4B" w:rsidP="00180725">
            <w:pPr>
              <w:rPr>
                <w:color w:val="000000" w:themeColor="text1"/>
                <w:lang w:bidi="th-TH"/>
              </w:rPr>
            </w:pPr>
            <w:r w:rsidRPr="003101BC">
              <w:rPr>
                <w:color w:val="000000" w:themeColor="text1"/>
                <w:shd w:val="clear" w:color="auto" w:fill="FFFFFF"/>
              </w:rPr>
              <w:t>VARCHAR2(25)</w:t>
            </w:r>
          </w:p>
        </w:tc>
      </w:tr>
      <w:tr w:rsidR="00180725" w:rsidRPr="003101BC" w14:paraId="5CC0D5C4" w14:textId="77777777" w:rsidTr="00B708C6">
        <w:tc>
          <w:tcPr>
            <w:tcW w:w="575" w:type="dxa"/>
            <w:vMerge/>
          </w:tcPr>
          <w:p w14:paraId="33A4F0D4" w14:textId="77777777" w:rsidR="00180725" w:rsidRPr="003101BC" w:rsidRDefault="00180725" w:rsidP="0018072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59B7B42E" w14:textId="77777777" w:rsidR="00180725" w:rsidRPr="003101BC" w:rsidRDefault="00180725" w:rsidP="0018072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457" w:type="dxa"/>
          </w:tcPr>
          <w:p w14:paraId="77882744" w14:textId="77777777" w:rsidR="00180725" w:rsidRPr="003101BC" w:rsidRDefault="00180725" w:rsidP="0018072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522" w:type="dxa"/>
          </w:tcPr>
          <w:p w14:paraId="3D5764BF" w14:textId="77777777" w:rsidR="00180725" w:rsidRPr="003101BC" w:rsidRDefault="00180725" w:rsidP="00180725">
            <w:pPr>
              <w:rPr>
                <w:color w:val="000000" w:themeColor="text1"/>
                <w:lang w:bidi="th-TH"/>
              </w:rPr>
            </w:pPr>
          </w:p>
        </w:tc>
      </w:tr>
      <w:tr w:rsidR="00180725" w:rsidRPr="003101BC" w14:paraId="35CCC0ED" w14:textId="77777777" w:rsidTr="00B708C6">
        <w:tc>
          <w:tcPr>
            <w:tcW w:w="575" w:type="dxa"/>
            <w:vMerge/>
          </w:tcPr>
          <w:p w14:paraId="6CD5ACFF" w14:textId="77777777" w:rsidR="00180725" w:rsidRPr="003101BC" w:rsidRDefault="00180725" w:rsidP="0018072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5C5AA8F2" w14:textId="77777777" w:rsidR="00180725" w:rsidRPr="003101BC" w:rsidRDefault="00180725" w:rsidP="0018072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457" w:type="dxa"/>
          </w:tcPr>
          <w:p w14:paraId="1D1044ED" w14:textId="77777777" w:rsidR="00180725" w:rsidRPr="003101BC" w:rsidRDefault="00180725" w:rsidP="0018072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522" w:type="dxa"/>
          </w:tcPr>
          <w:p w14:paraId="1430F8FD" w14:textId="77777777" w:rsidR="00180725" w:rsidRPr="003101BC" w:rsidRDefault="00180725" w:rsidP="00180725">
            <w:pPr>
              <w:rPr>
                <w:color w:val="000000" w:themeColor="text1"/>
                <w:cs/>
                <w:lang w:bidi="th-TH"/>
              </w:rPr>
            </w:pPr>
          </w:p>
        </w:tc>
      </w:tr>
      <w:tr w:rsidR="00180725" w:rsidRPr="003101BC" w14:paraId="11E90B94" w14:textId="77777777" w:rsidTr="00B708C6">
        <w:tc>
          <w:tcPr>
            <w:tcW w:w="575" w:type="dxa"/>
            <w:vMerge/>
          </w:tcPr>
          <w:p w14:paraId="0B1214B9" w14:textId="77777777" w:rsidR="00180725" w:rsidRPr="003101BC" w:rsidRDefault="00180725" w:rsidP="0018072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FB1C1C4" w14:textId="77777777" w:rsidR="00180725" w:rsidRPr="003101BC" w:rsidRDefault="00180725" w:rsidP="0018072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457" w:type="dxa"/>
          </w:tcPr>
          <w:p w14:paraId="71635DC2" w14:textId="77777777" w:rsidR="00180725" w:rsidRPr="003101BC" w:rsidRDefault="00180725" w:rsidP="0018072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0C10C85A" w14:textId="77777777" w:rsidR="00BA3D4B" w:rsidRPr="003101BC" w:rsidRDefault="00180725" w:rsidP="00BA3D4B">
            <w:pPr>
              <w:rPr>
                <w:rFonts w:ascii="Arial" w:hAnsi="Arial" w:cs="Arial"/>
                <w:color w:val="000000" w:themeColor="text1"/>
                <w:shd w:val="clear" w:color="auto" w:fill="FFFFFF"/>
              </w:rPr>
            </w:pPr>
            <w:r w:rsidRPr="003101BC">
              <w:rPr>
                <w:color w:val="000000" w:themeColor="text1"/>
                <w:lang w:bidi="th-TH"/>
              </w:rPr>
              <w:t xml:space="preserve">Validate </w:t>
            </w:r>
            <w:r w:rsidRPr="003101BC">
              <w:rPr>
                <w:color w:val="000000" w:themeColor="text1"/>
                <w:cs/>
                <w:lang w:bidi="th-TH"/>
              </w:rPr>
              <w:t>ข้อมูล</w:t>
            </w:r>
            <w:r w:rsidR="00BA3D4B" w:rsidRPr="003101BC">
              <w:rPr>
                <w:color w:val="000000" w:themeColor="text1"/>
                <w:lang w:bidi="th-TH"/>
              </w:rPr>
              <w:t xml:space="preserve"> </w:t>
            </w:r>
            <w:r w:rsidR="00BA3D4B" w:rsidRPr="003101BC">
              <w:rPr>
                <w:rFonts w:ascii="Arial" w:hAnsi="Arial" w:cs="Arial"/>
                <w:color w:val="000000" w:themeColor="text1"/>
                <w:shd w:val="clear" w:color="auto" w:fill="FFFFFF"/>
              </w:rPr>
              <w:t>XCUST_MMX_DFT_TBL .STORE_CODE</w:t>
            </w:r>
          </w:p>
          <w:p w14:paraId="7AE2D552" w14:textId="008DF0E9" w:rsidR="00180725" w:rsidRPr="003101BC" w:rsidRDefault="00BA3D4B" w:rsidP="00180725">
            <w:pPr>
              <w:rPr>
                <w:color w:val="000000" w:themeColor="text1"/>
                <w:lang w:bidi="th-TH"/>
              </w:rPr>
            </w:pPr>
            <w:r w:rsidRPr="003101BC">
              <w:rPr>
                <w:color w:val="000000" w:themeColor="text1"/>
                <w:lang w:bidi="th-TH"/>
              </w:rPr>
              <w:t xml:space="preserve"> </w:t>
            </w:r>
            <w:r w:rsidR="00180725" w:rsidRPr="003101BC">
              <w:rPr>
                <w:color w:val="000000" w:themeColor="text1"/>
                <w:cs/>
                <w:lang w:bidi="th-TH"/>
              </w:rPr>
              <w:t xml:space="preserve">กับ </w:t>
            </w:r>
            <w:r w:rsidR="00180725" w:rsidRPr="003101BC">
              <w:rPr>
                <w:color w:val="000000" w:themeColor="text1"/>
                <w:lang w:bidi="th-TH"/>
              </w:rPr>
              <w:t>VALUE SET = “</w:t>
            </w:r>
            <w:r w:rsidR="004A38D5">
              <w:rPr>
                <w:color w:val="000000" w:themeColor="text1"/>
                <w:lang w:bidi="th-TH"/>
              </w:rPr>
              <w:t>XCUST_</w:t>
            </w:r>
            <w:r w:rsidR="00180725" w:rsidRPr="003101BC">
              <w:rPr>
                <w:color w:val="000000" w:themeColor="text1"/>
                <w:lang w:bidi="th-TH"/>
              </w:rPr>
              <w:t xml:space="preserve">STORE” </w:t>
            </w:r>
          </w:p>
          <w:p w14:paraId="6B1EA691" w14:textId="77777777" w:rsidR="00180725" w:rsidRPr="003101BC" w:rsidRDefault="00180725" w:rsidP="00180725">
            <w:pPr>
              <w:rPr>
                <w:color w:val="000000" w:themeColor="text1"/>
                <w:lang w:bidi="th-TH"/>
              </w:rPr>
            </w:pPr>
            <w:r w:rsidRPr="003101BC">
              <w:rPr>
                <w:color w:val="000000" w:themeColor="text1"/>
                <w:shd w:val="clear" w:color="auto" w:fill="FFFFFF"/>
              </w:rPr>
              <w:t>XCUST_ACC_SEGMENT_TBL</w:t>
            </w:r>
            <w:r w:rsidRPr="003101BC">
              <w:rPr>
                <w:color w:val="000000" w:themeColor="text1"/>
                <w:lang w:bidi="th-TH"/>
              </w:rPr>
              <w:t>.</w:t>
            </w:r>
            <w:r w:rsidRPr="003101BC">
              <w:rPr>
                <w:color w:val="000000" w:themeColor="text1"/>
                <w:shd w:val="clear" w:color="auto" w:fill="FFFFFF"/>
              </w:rPr>
              <w:t xml:space="preserve"> FLEX_VALUE</w:t>
            </w:r>
          </w:p>
        </w:tc>
      </w:tr>
      <w:tr w:rsidR="00180725" w:rsidRPr="003101BC" w14:paraId="7391892D" w14:textId="77777777" w:rsidTr="00B708C6">
        <w:tc>
          <w:tcPr>
            <w:tcW w:w="575" w:type="dxa"/>
            <w:vMerge/>
          </w:tcPr>
          <w:p w14:paraId="346DECD5" w14:textId="77777777" w:rsidR="00180725" w:rsidRPr="003101BC" w:rsidRDefault="00180725" w:rsidP="0018072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78236677" w14:textId="77777777" w:rsidR="00180725" w:rsidRPr="003101BC" w:rsidRDefault="00180725" w:rsidP="0018072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457" w:type="dxa"/>
          </w:tcPr>
          <w:p w14:paraId="011EE130" w14:textId="77777777" w:rsidR="00180725" w:rsidRPr="003101BC" w:rsidRDefault="00180725" w:rsidP="0018072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18B1AEF4" w14:textId="77777777" w:rsidR="00180725" w:rsidRPr="003101BC" w:rsidRDefault="00BA3D4B" w:rsidP="00180725">
            <w:pPr>
              <w:rPr>
                <w:rFonts w:ascii="Arial" w:hAnsi="Arial" w:cs="Arial"/>
                <w:color w:val="000000" w:themeColor="text1"/>
                <w:shd w:val="clear" w:color="auto" w:fill="FFFFFF"/>
              </w:rPr>
            </w:pPr>
            <w:r w:rsidRPr="003101BC">
              <w:rPr>
                <w:rFonts w:ascii="Arial" w:hAnsi="Arial" w:cs="Arial"/>
                <w:color w:val="000000" w:themeColor="text1"/>
                <w:shd w:val="clear" w:color="auto" w:fill="FFFFFF"/>
              </w:rPr>
              <w:t>XCUST_MMX_DFT_TBL .STORE_CODE</w:t>
            </w:r>
          </w:p>
        </w:tc>
      </w:tr>
      <w:tr w:rsidR="00180725" w:rsidRPr="003101BC" w14:paraId="65CA2E6A" w14:textId="77777777" w:rsidTr="00B708C6">
        <w:trPr>
          <w:trHeight w:val="522"/>
        </w:trPr>
        <w:tc>
          <w:tcPr>
            <w:tcW w:w="575" w:type="dxa"/>
            <w:vMerge/>
          </w:tcPr>
          <w:p w14:paraId="31487414" w14:textId="77777777" w:rsidR="00180725" w:rsidRPr="003101BC" w:rsidRDefault="00180725" w:rsidP="0018072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399F4B6" w14:textId="77777777" w:rsidR="00180725" w:rsidRPr="003101BC" w:rsidRDefault="00180725" w:rsidP="00180725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044DD4F8" w14:textId="77777777" w:rsidR="00180725" w:rsidRPr="003101BC" w:rsidRDefault="00180725" w:rsidP="0018072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38EFE252" w14:textId="3944DB4B" w:rsidR="00180725" w:rsidRPr="003101BC" w:rsidRDefault="00FF1D07" w:rsidP="00180725">
            <w:pPr>
              <w:rPr>
                <w:color w:val="000000" w:themeColor="text1"/>
                <w:lang w:bidi="th-TH"/>
              </w:rPr>
            </w:pPr>
            <w:r w:rsidRPr="003101BC">
              <w:rPr>
                <w:color w:val="000000" w:themeColor="text1"/>
                <w:lang w:bidi="th-TH"/>
              </w:rPr>
              <w:t>Oracle Cloud : (N) General Accounting &gt; Journals &gt; (T) Manage Journals &gt; edit Journals &gt; Journal Line &gt; (F) Account</w:t>
            </w:r>
          </w:p>
        </w:tc>
      </w:tr>
      <w:tr w:rsidR="00850036" w:rsidRPr="003101BC" w14:paraId="7A30310B" w14:textId="77777777" w:rsidTr="00B708C6">
        <w:tc>
          <w:tcPr>
            <w:tcW w:w="575" w:type="dxa"/>
            <w:vMerge w:val="restart"/>
          </w:tcPr>
          <w:p w14:paraId="1863956A" w14:textId="5A785BDB" w:rsidR="00850036" w:rsidRPr="003101BC" w:rsidRDefault="004A38D5" w:rsidP="00850036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12</w:t>
            </w:r>
          </w:p>
        </w:tc>
        <w:tc>
          <w:tcPr>
            <w:tcW w:w="2485" w:type="dxa"/>
            <w:vMerge w:val="restart"/>
          </w:tcPr>
          <w:p w14:paraId="3F67D57B" w14:textId="77777777" w:rsidR="00850036" w:rsidRPr="003101BC" w:rsidRDefault="00850036" w:rsidP="00850036">
            <w:pPr>
              <w:rPr>
                <w:color w:val="000000" w:themeColor="text1"/>
                <w:lang w:eastAsia="en-US" w:bidi="th-TH"/>
              </w:rPr>
            </w:pPr>
            <w:r w:rsidRPr="003101BC">
              <w:rPr>
                <w:color w:val="000000" w:themeColor="text1"/>
                <w:shd w:val="clear" w:color="auto" w:fill="FFFFFF"/>
              </w:rPr>
              <w:t>SEGMENT4</w:t>
            </w:r>
          </w:p>
        </w:tc>
        <w:tc>
          <w:tcPr>
            <w:tcW w:w="1457" w:type="dxa"/>
          </w:tcPr>
          <w:p w14:paraId="0D759E96" w14:textId="77777777" w:rsidR="00850036" w:rsidRPr="003101BC" w:rsidRDefault="00850036" w:rsidP="00850036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74519E3B" w14:textId="77777777" w:rsidR="00850036" w:rsidRPr="003101BC" w:rsidRDefault="00850036" w:rsidP="00850036">
            <w:pPr>
              <w:rPr>
                <w:color w:val="000000" w:themeColor="text1"/>
                <w:shd w:val="clear" w:color="auto" w:fill="FFFFFF"/>
              </w:rPr>
            </w:pPr>
            <w:r w:rsidRPr="003101BC">
              <w:rPr>
                <w:color w:val="000000" w:themeColor="text1"/>
              </w:rPr>
              <w:t>Chart of Accounts</w:t>
            </w:r>
            <w:r w:rsidRPr="003101BC">
              <w:rPr>
                <w:color w:val="000000" w:themeColor="text1"/>
                <w:shd w:val="clear" w:color="auto" w:fill="FFFFFF"/>
              </w:rPr>
              <w:t xml:space="preserve"> Segment4</w:t>
            </w:r>
          </w:p>
        </w:tc>
      </w:tr>
      <w:tr w:rsidR="00850036" w:rsidRPr="003101BC" w14:paraId="37E3F833" w14:textId="77777777" w:rsidTr="00B708C6">
        <w:tc>
          <w:tcPr>
            <w:tcW w:w="575" w:type="dxa"/>
            <w:vMerge/>
          </w:tcPr>
          <w:p w14:paraId="25D67DB1" w14:textId="77777777" w:rsidR="00850036" w:rsidRPr="003101BC" w:rsidRDefault="00850036" w:rsidP="0085003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30A0AB2B" w14:textId="77777777" w:rsidR="00850036" w:rsidRPr="003101BC" w:rsidRDefault="00850036" w:rsidP="00850036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1ED36F7C" w14:textId="77777777" w:rsidR="00850036" w:rsidRPr="003101BC" w:rsidRDefault="00850036" w:rsidP="00850036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522" w:type="dxa"/>
          </w:tcPr>
          <w:p w14:paraId="306899E0" w14:textId="77777777" w:rsidR="00850036" w:rsidRPr="003101BC" w:rsidRDefault="00850036" w:rsidP="00850036">
            <w:pPr>
              <w:rPr>
                <w:color w:val="000000" w:themeColor="text1"/>
                <w:shd w:val="clear" w:color="auto" w:fill="FFFFFF"/>
              </w:rPr>
            </w:pPr>
            <w:r w:rsidRPr="003101BC">
              <w:rPr>
                <w:color w:val="000000" w:themeColor="text1"/>
                <w:shd w:val="clear" w:color="auto" w:fill="FFFFFF"/>
              </w:rPr>
              <w:t>VARCHAR2(25)</w:t>
            </w:r>
          </w:p>
        </w:tc>
      </w:tr>
      <w:tr w:rsidR="00850036" w:rsidRPr="003101BC" w14:paraId="653C94EE" w14:textId="77777777" w:rsidTr="00B708C6">
        <w:tc>
          <w:tcPr>
            <w:tcW w:w="575" w:type="dxa"/>
            <w:vMerge/>
          </w:tcPr>
          <w:p w14:paraId="3FB57D7E" w14:textId="77777777" w:rsidR="00850036" w:rsidRPr="003101BC" w:rsidRDefault="00850036" w:rsidP="0085003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309C10C2" w14:textId="77777777" w:rsidR="00850036" w:rsidRPr="003101BC" w:rsidRDefault="00850036" w:rsidP="00850036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6E3BAEFA" w14:textId="77777777" w:rsidR="00850036" w:rsidRPr="003101BC" w:rsidRDefault="00850036" w:rsidP="00850036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522" w:type="dxa"/>
          </w:tcPr>
          <w:p w14:paraId="02B4981F" w14:textId="5668C257" w:rsidR="00850036" w:rsidRPr="003101BC" w:rsidRDefault="00850036" w:rsidP="00850036">
            <w:pPr>
              <w:rPr>
                <w:color w:val="000000" w:themeColor="text1"/>
                <w:shd w:val="clear" w:color="auto" w:fill="FFFFFF"/>
              </w:rPr>
            </w:pPr>
          </w:p>
        </w:tc>
      </w:tr>
      <w:tr w:rsidR="00850036" w:rsidRPr="003101BC" w14:paraId="391190FD" w14:textId="77777777" w:rsidTr="00B708C6">
        <w:tc>
          <w:tcPr>
            <w:tcW w:w="575" w:type="dxa"/>
            <w:vMerge/>
          </w:tcPr>
          <w:p w14:paraId="602A6D17" w14:textId="77777777" w:rsidR="00850036" w:rsidRPr="003101BC" w:rsidRDefault="00850036" w:rsidP="0085003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56A7FB26" w14:textId="77777777" w:rsidR="00850036" w:rsidRPr="003101BC" w:rsidRDefault="00850036" w:rsidP="00850036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055ABAF3" w14:textId="77777777" w:rsidR="00850036" w:rsidRPr="003101BC" w:rsidRDefault="00850036" w:rsidP="00850036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522" w:type="dxa"/>
          </w:tcPr>
          <w:p w14:paraId="04C29D1A" w14:textId="77777777" w:rsidR="00850036" w:rsidRPr="003101BC" w:rsidRDefault="00850036" w:rsidP="00850036">
            <w:pPr>
              <w:rPr>
                <w:color w:val="000000" w:themeColor="text1"/>
                <w:shd w:val="clear" w:color="auto" w:fill="FFFFFF"/>
              </w:rPr>
            </w:pPr>
          </w:p>
        </w:tc>
      </w:tr>
      <w:tr w:rsidR="00850036" w:rsidRPr="003101BC" w14:paraId="23FF8587" w14:textId="77777777" w:rsidTr="00B708C6">
        <w:tc>
          <w:tcPr>
            <w:tcW w:w="575" w:type="dxa"/>
            <w:vMerge/>
          </w:tcPr>
          <w:p w14:paraId="71F409A2" w14:textId="77777777" w:rsidR="00850036" w:rsidRPr="003101BC" w:rsidRDefault="00850036" w:rsidP="0085003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3A226FE2" w14:textId="77777777" w:rsidR="00850036" w:rsidRPr="003101BC" w:rsidRDefault="00850036" w:rsidP="00850036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562AF775" w14:textId="77777777" w:rsidR="00850036" w:rsidRPr="003101BC" w:rsidRDefault="00850036" w:rsidP="00850036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496432D9" w14:textId="77777777" w:rsidR="00850036" w:rsidRPr="003101BC" w:rsidRDefault="00850036" w:rsidP="00850036">
            <w:pPr>
              <w:rPr>
                <w:color w:val="000000" w:themeColor="text1"/>
                <w:shd w:val="clear" w:color="auto" w:fill="FFFFFF"/>
              </w:rPr>
            </w:pPr>
          </w:p>
        </w:tc>
      </w:tr>
      <w:tr w:rsidR="00850036" w:rsidRPr="003101BC" w14:paraId="097291EA" w14:textId="77777777" w:rsidTr="00B708C6">
        <w:tc>
          <w:tcPr>
            <w:tcW w:w="575" w:type="dxa"/>
            <w:vMerge/>
          </w:tcPr>
          <w:p w14:paraId="1CB24597" w14:textId="77777777" w:rsidR="00850036" w:rsidRPr="003101BC" w:rsidRDefault="00850036" w:rsidP="0085003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7E247882" w14:textId="77777777" w:rsidR="00850036" w:rsidRPr="003101BC" w:rsidRDefault="00850036" w:rsidP="00850036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58301E71" w14:textId="77777777" w:rsidR="00850036" w:rsidRPr="003101BC" w:rsidRDefault="00850036" w:rsidP="00850036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490CC1C6" w14:textId="1E8A34A5" w:rsidR="00850036" w:rsidRPr="003101BC" w:rsidRDefault="004A38D5" w:rsidP="00850036">
            <w:pPr>
              <w:rPr>
                <w:color w:val="000000" w:themeColor="text1"/>
                <w:shd w:val="clear" w:color="auto" w:fill="FFFFFF"/>
              </w:rPr>
            </w:pPr>
            <w:r>
              <w:rPr>
                <w:color w:val="000000" w:themeColor="text1"/>
                <w:shd w:val="clear" w:color="auto" w:fill="FFFFFF"/>
                <w:lang w:bidi="th-TH"/>
              </w:rPr>
              <w:t>Parameter Project</w:t>
            </w:r>
          </w:p>
        </w:tc>
      </w:tr>
      <w:tr w:rsidR="00850036" w:rsidRPr="003101BC" w14:paraId="510A836F" w14:textId="77777777" w:rsidTr="00B708C6">
        <w:tc>
          <w:tcPr>
            <w:tcW w:w="575" w:type="dxa"/>
            <w:vMerge/>
          </w:tcPr>
          <w:p w14:paraId="0B546E57" w14:textId="77777777" w:rsidR="00850036" w:rsidRPr="003101BC" w:rsidRDefault="00850036" w:rsidP="0085003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119B927" w14:textId="77777777" w:rsidR="00850036" w:rsidRPr="003101BC" w:rsidRDefault="00850036" w:rsidP="00850036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12E0D3D4" w14:textId="77777777" w:rsidR="00850036" w:rsidRPr="003101BC" w:rsidRDefault="00850036" w:rsidP="00850036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562B2A81" w14:textId="6B265983" w:rsidR="00850036" w:rsidRPr="003101BC" w:rsidRDefault="00FF1D07" w:rsidP="00850036">
            <w:pPr>
              <w:rPr>
                <w:color w:val="000000" w:themeColor="text1"/>
                <w:lang w:bidi="th-TH"/>
              </w:rPr>
            </w:pPr>
            <w:r w:rsidRPr="003101BC">
              <w:rPr>
                <w:color w:val="000000" w:themeColor="text1"/>
                <w:lang w:bidi="th-TH"/>
              </w:rPr>
              <w:t>Oracle Cloud : (N) General Accounting &gt; Journals &gt; (T) Manage Journals &gt; edit Journals &gt; Journal Line &gt; (F) Account</w:t>
            </w:r>
          </w:p>
        </w:tc>
      </w:tr>
      <w:tr w:rsidR="00850036" w:rsidRPr="003101BC" w14:paraId="11059200" w14:textId="77777777" w:rsidTr="00B708C6">
        <w:tc>
          <w:tcPr>
            <w:tcW w:w="575" w:type="dxa"/>
            <w:vMerge w:val="restart"/>
          </w:tcPr>
          <w:p w14:paraId="1B611ABC" w14:textId="55F53A18" w:rsidR="00850036" w:rsidRPr="003101BC" w:rsidRDefault="004A38D5" w:rsidP="00850036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13</w:t>
            </w:r>
          </w:p>
        </w:tc>
        <w:tc>
          <w:tcPr>
            <w:tcW w:w="2485" w:type="dxa"/>
            <w:vMerge w:val="restart"/>
          </w:tcPr>
          <w:p w14:paraId="774B56DD" w14:textId="77777777" w:rsidR="00850036" w:rsidRPr="003101BC" w:rsidRDefault="00850036" w:rsidP="00850036">
            <w:pPr>
              <w:rPr>
                <w:color w:val="000000" w:themeColor="text1"/>
                <w:lang w:eastAsia="en-US" w:bidi="th-TH"/>
              </w:rPr>
            </w:pPr>
            <w:r w:rsidRPr="003101BC">
              <w:rPr>
                <w:color w:val="000000" w:themeColor="text1"/>
                <w:shd w:val="clear" w:color="auto" w:fill="FFFFFF"/>
              </w:rPr>
              <w:t>SEGMENT5</w:t>
            </w:r>
          </w:p>
        </w:tc>
        <w:tc>
          <w:tcPr>
            <w:tcW w:w="1457" w:type="dxa"/>
          </w:tcPr>
          <w:p w14:paraId="205061CF" w14:textId="77777777" w:rsidR="00850036" w:rsidRPr="003101BC" w:rsidRDefault="00850036" w:rsidP="00850036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46C5100D" w14:textId="77777777" w:rsidR="00850036" w:rsidRPr="003101BC" w:rsidRDefault="00850036" w:rsidP="00850036">
            <w:pPr>
              <w:rPr>
                <w:color w:val="000000" w:themeColor="text1"/>
                <w:shd w:val="clear" w:color="auto" w:fill="FFFFFF"/>
              </w:rPr>
            </w:pPr>
            <w:r w:rsidRPr="003101BC">
              <w:rPr>
                <w:color w:val="000000" w:themeColor="text1"/>
              </w:rPr>
              <w:t>Chart of Accounts</w:t>
            </w:r>
            <w:r w:rsidRPr="003101BC">
              <w:rPr>
                <w:color w:val="000000" w:themeColor="text1"/>
                <w:shd w:val="clear" w:color="auto" w:fill="FFFFFF"/>
              </w:rPr>
              <w:t xml:space="preserve"> Segment5</w:t>
            </w:r>
          </w:p>
        </w:tc>
      </w:tr>
      <w:tr w:rsidR="00850036" w:rsidRPr="003101BC" w14:paraId="5814CC82" w14:textId="77777777" w:rsidTr="00B708C6">
        <w:tc>
          <w:tcPr>
            <w:tcW w:w="575" w:type="dxa"/>
            <w:vMerge/>
          </w:tcPr>
          <w:p w14:paraId="1DBEC439" w14:textId="77777777" w:rsidR="00850036" w:rsidRPr="003101BC" w:rsidRDefault="00850036" w:rsidP="0085003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3A7A775A" w14:textId="77777777" w:rsidR="00850036" w:rsidRPr="003101BC" w:rsidRDefault="00850036" w:rsidP="00850036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07419DD4" w14:textId="77777777" w:rsidR="00850036" w:rsidRPr="003101BC" w:rsidRDefault="00850036" w:rsidP="00850036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522" w:type="dxa"/>
          </w:tcPr>
          <w:p w14:paraId="7B50713B" w14:textId="77777777" w:rsidR="00850036" w:rsidRPr="003101BC" w:rsidRDefault="00850036" w:rsidP="00850036">
            <w:pPr>
              <w:rPr>
                <w:color w:val="000000" w:themeColor="text1"/>
                <w:shd w:val="clear" w:color="auto" w:fill="FFFFFF"/>
              </w:rPr>
            </w:pPr>
            <w:r w:rsidRPr="003101BC">
              <w:rPr>
                <w:color w:val="000000" w:themeColor="text1"/>
                <w:shd w:val="clear" w:color="auto" w:fill="FFFFFF"/>
              </w:rPr>
              <w:t>VARCHAR2(25)</w:t>
            </w:r>
          </w:p>
        </w:tc>
      </w:tr>
      <w:tr w:rsidR="00850036" w:rsidRPr="003101BC" w14:paraId="0068E347" w14:textId="77777777" w:rsidTr="00B708C6">
        <w:tc>
          <w:tcPr>
            <w:tcW w:w="575" w:type="dxa"/>
            <w:vMerge/>
          </w:tcPr>
          <w:p w14:paraId="30F67C9B" w14:textId="77777777" w:rsidR="00850036" w:rsidRPr="003101BC" w:rsidRDefault="00850036" w:rsidP="0085003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7B1716EE" w14:textId="77777777" w:rsidR="00850036" w:rsidRPr="003101BC" w:rsidRDefault="00850036" w:rsidP="00850036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3FD79362" w14:textId="77777777" w:rsidR="00850036" w:rsidRPr="003101BC" w:rsidRDefault="00850036" w:rsidP="00850036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522" w:type="dxa"/>
          </w:tcPr>
          <w:p w14:paraId="4C3DF83C" w14:textId="3BC27D84" w:rsidR="00850036" w:rsidRPr="003101BC" w:rsidRDefault="00850036" w:rsidP="00850036">
            <w:pPr>
              <w:rPr>
                <w:color w:val="000000" w:themeColor="text1"/>
                <w:shd w:val="clear" w:color="auto" w:fill="FFFFFF"/>
              </w:rPr>
            </w:pPr>
          </w:p>
        </w:tc>
      </w:tr>
      <w:tr w:rsidR="00850036" w:rsidRPr="003101BC" w14:paraId="1D2DCE5B" w14:textId="77777777" w:rsidTr="00B708C6">
        <w:tc>
          <w:tcPr>
            <w:tcW w:w="575" w:type="dxa"/>
            <w:vMerge/>
          </w:tcPr>
          <w:p w14:paraId="52E3C73A" w14:textId="77777777" w:rsidR="00850036" w:rsidRPr="003101BC" w:rsidRDefault="00850036" w:rsidP="0085003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075ECAE6" w14:textId="77777777" w:rsidR="00850036" w:rsidRPr="003101BC" w:rsidRDefault="00850036" w:rsidP="00850036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5A9A9EB6" w14:textId="77777777" w:rsidR="00850036" w:rsidRPr="003101BC" w:rsidRDefault="00850036" w:rsidP="00850036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522" w:type="dxa"/>
          </w:tcPr>
          <w:p w14:paraId="78C79F0E" w14:textId="77777777" w:rsidR="00850036" w:rsidRPr="003101BC" w:rsidRDefault="00850036" w:rsidP="00850036">
            <w:pPr>
              <w:rPr>
                <w:color w:val="000000" w:themeColor="text1"/>
                <w:shd w:val="clear" w:color="auto" w:fill="FFFFFF"/>
              </w:rPr>
            </w:pPr>
          </w:p>
        </w:tc>
      </w:tr>
      <w:tr w:rsidR="00850036" w:rsidRPr="003101BC" w14:paraId="00EF4480" w14:textId="77777777" w:rsidTr="00B708C6">
        <w:tc>
          <w:tcPr>
            <w:tcW w:w="575" w:type="dxa"/>
            <w:vMerge/>
          </w:tcPr>
          <w:p w14:paraId="01522CB0" w14:textId="77777777" w:rsidR="00850036" w:rsidRPr="003101BC" w:rsidRDefault="00850036" w:rsidP="0085003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889152F" w14:textId="77777777" w:rsidR="00850036" w:rsidRPr="003101BC" w:rsidRDefault="00850036" w:rsidP="00850036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4DFE7D39" w14:textId="77777777" w:rsidR="00850036" w:rsidRPr="003101BC" w:rsidRDefault="00850036" w:rsidP="00850036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3716CE25" w14:textId="77777777" w:rsidR="00850036" w:rsidRPr="003101BC" w:rsidRDefault="00850036" w:rsidP="00850036">
            <w:pPr>
              <w:rPr>
                <w:color w:val="000000" w:themeColor="text1"/>
                <w:shd w:val="clear" w:color="auto" w:fill="FFFFFF"/>
              </w:rPr>
            </w:pPr>
          </w:p>
        </w:tc>
      </w:tr>
      <w:tr w:rsidR="00850036" w:rsidRPr="003101BC" w14:paraId="1CCC8F51" w14:textId="77777777" w:rsidTr="00B708C6">
        <w:tc>
          <w:tcPr>
            <w:tcW w:w="575" w:type="dxa"/>
            <w:vMerge/>
          </w:tcPr>
          <w:p w14:paraId="76239AEB" w14:textId="77777777" w:rsidR="00850036" w:rsidRPr="003101BC" w:rsidRDefault="00850036" w:rsidP="0085003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EFB20F5" w14:textId="77777777" w:rsidR="00850036" w:rsidRPr="003101BC" w:rsidRDefault="00850036" w:rsidP="00850036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132C387D" w14:textId="77777777" w:rsidR="00850036" w:rsidRPr="003101BC" w:rsidRDefault="00850036" w:rsidP="00850036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227FD2F4" w14:textId="3E8B6559" w:rsidR="00850036" w:rsidRPr="003101BC" w:rsidRDefault="004A38D5" w:rsidP="00850036">
            <w:pPr>
              <w:rPr>
                <w:color w:val="000000" w:themeColor="text1"/>
                <w:shd w:val="clear" w:color="auto" w:fill="FFFFFF"/>
              </w:rPr>
            </w:pPr>
            <w:r>
              <w:rPr>
                <w:color w:val="000000" w:themeColor="text1"/>
                <w:shd w:val="clear" w:color="auto" w:fill="FFFFFF"/>
                <w:lang w:bidi="th-TH"/>
              </w:rPr>
              <w:t>Parameter Future1</w:t>
            </w:r>
          </w:p>
        </w:tc>
      </w:tr>
      <w:tr w:rsidR="00850036" w:rsidRPr="003101BC" w14:paraId="6A2B071D" w14:textId="77777777" w:rsidTr="00B708C6">
        <w:tc>
          <w:tcPr>
            <w:tcW w:w="575" w:type="dxa"/>
            <w:vMerge/>
          </w:tcPr>
          <w:p w14:paraId="6EA2E480" w14:textId="77777777" w:rsidR="00850036" w:rsidRPr="003101BC" w:rsidRDefault="00850036" w:rsidP="0085003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7A24E6AD" w14:textId="77777777" w:rsidR="00850036" w:rsidRPr="003101BC" w:rsidRDefault="00850036" w:rsidP="00850036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74B27581" w14:textId="77777777" w:rsidR="00850036" w:rsidRPr="003101BC" w:rsidRDefault="00850036" w:rsidP="00850036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7D52BD09" w14:textId="0967B8B9" w:rsidR="00850036" w:rsidRPr="003101BC" w:rsidRDefault="00FF1D07" w:rsidP="00850036">
            <w:pPr>
              <w:rPr>
                <w:color w:val="000000" w:themeColor="text1"/>
                <w:lang w:bidi="th-TH"/>
              </w:rPr>
            </w:pPr>
            <w:r w:rsidRPr="003101BC">
              <w:rPr>
                <w:color w:val="000000" w:themeColor="text1"/>
                <w:lang w:bidi="th-TH"/>
              </w:rPr>
              <w:t>Oracle Cloud : (N) General Accounting &gt; Journals &gt; (T) Manage Journals &gt; edit Journals &gt; Journal Line &gt; (F) Account</w:t>
            </w:r>
          </w:p>
        </w:tc>
      </w:tr>
      <w:tr w:rsidR="00850036" w:rsidRPr="003101BC" w14:paraId="33A126BE" w14:textId="77777777" w:rsidTr="00B708C6">
        <w:tc>
          <w:tcPr>
            <w:tcW w:w="575" w:type="dxa"/>
            <w:vMerge w:val="restart"/>
          </w:tcPr>
          <w:p w14:paraId="0FBCE5B0" w14:textId="38C82EFE" w:rsidR="00850036" w:rsidRPr="003101BC" w:rsidRDefault="004A38D5" w:rsidP="00850036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14</w:t>
            </w:r>
          </w:p>
        </w:tc>
        <w:tc>
          <w:tcPr>
            <w:tcW w:w="2485" w:type="dxa"/>
            <w:vMerge w:val="restart"/>
          </w:tcPr>
          <w:p w14:paraId="5CC457F8" w14:textId="77777777" w:rsidR="00850036" w:rsidRPr="003101BC" w:rsidRDefault="00850036" w:rsidP="00850036">
            <w:pPr>
              <w:rPr>
                <w:color w:val="000000" w:themeColor="text1"/>
                <w:lang w:eastAsia="en-US" w:bidi="th-TH"/>
              </w:rPr>
            </w:pPr>
            <w:r w:rsidRPr="003101BC">
              <w:rPr>
                <w:color w:val="000000" w:themeColor="text1"/>
                <w:shd w:val="clear" w:color="auto" w:fill="FFFFFF"/>
              </w:rPr>
              <w:t>SEGMENT6</w:t>
            </w:r>
          </w:p>
        </w:tc>
        <w:tc>
          <w:tcPr>
            <w:tcW w:w="1457" w:type="dxa"/>
          </w:tcPr>
          <w:p w14:paraId="736FA66C" w14:textId="77777777" w:rsidR="00850036" w:rsidRPr="003101BC" w:rsidRDefault="00850036" w:rsidP="00850036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1D507B91" w14:textId="77777777" w:rsidR="00850036" w:rsidRPr="003101BC" w:rsidRDefault="00850036" w:rsidP="00850036">
            <w:pPr>
              <w:rPr>
                <w:color w:val="000000" w:themeColor="text1"/>
                <w:shd w:val="clear" w:color="auto" w:fill="FFFFFF"/>
              </w:rPr>
            </w:pPr>
            <w:r w:rsidRPr="003101BC">
              <w:rPr>
                <w:color w:val="000000" w:themeColor="text1"/>
              </w:rPr>
              <w:t>Chart of Accounts</w:t>
            </w:r>
            <w:r w:rsidRPr="003101BC">
              <w:rPr>
                <w:color w:val="000000" w:themeColor="text1"/>
                <w:shd w:val="clear" w:color="auto" w:fill="FFFFFF"/>
              </w:rPr>
              <w:t xml:space="preserve"> Segment6</w:t>
            </w:r>
          </w:p>
        </w:tc>
      </w:tr>
      <w:tr w:rsidR="00850036" w:rsidRPr="003101BC" w14:paraId="65900A22" w14:textId="77777777" w:rsidTr="00B708C6">
        <w:tc>
          <w:tcPr>
            <w:tcW w:w="575" w:type="dxa"/>
            <w:vMerge/>
          </w:tcPr>
          <w:p w14:paraId="48582249" w14:textId="77777777" w:rsidR="00850036" w:rsidRPr="003101BC" w:rsidRDefault="00850036" w:rsidP="0085003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78282D7F" w14:textId="77777777" w:rsidR="00850036" w:rsidRPr="003101BC" w:rsidRDefault="00850036" w:rsidP="00850036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38665F51" w14:textId="77777777" w:rsidR="00850036" w:rsidRPr="003101BC" w:rsidRDefault="00850036" w:rsidP="00850036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522" w:type="dxa"/>
          </w:tcPr>
          <w:p w14:paraId="4A637BC5" w14:textId="77777777" w:rsidR="00850036" w:rsidRPr="003101BC" w:rsidRDefault="00850036" w:rsidP="00850036">
            <w:pPr>
              <w:rPr>
                <w:color w:val="000000" w:themeColor="text1"/>
                <w:shd w:val="clear" w:color="auto" w:fill="FFFFFF"/>
              </w:rPr>
            </w:pPr>
            <w:r w:rsidRPr="003101BC">
              <w:rPr>
                <w:color w:val="000000" w:themeColor="text1"/>
                <w:shd w:val="clear" w:color="auto" w:fill="FFFFFF"/>
              </w:rPr>
              <w:t>VARCHAR2(25)</w:t>
            </w:r>
          </w:p>
        </w:tc>
      </w:tr>
      <w:tr w:rsidR="00850036" w:rsidRPr="003101BC" w14:paraId="4238C59E" w14:textId="77777777" w:rsidTr="00B708C6">
        <w:tc>
          <w:tcPr>
            <w:tcW w:w="575" w:type="dxa"/>
            <w:vMerge/>
          </w:tcPr>
          <w:p w14:paraId="61E1A4D3" w14:textId="77777777" w:rsidR="00850036" w:rsidRPr="003101BC" w:rsidRDefault="00850036" w:rsidP="0085003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87D10C4" w14:textId="77777777" w:rsidR="00850036" w:rsidRPr="003101BC" w:rsidRDefault="00850036" w:rsidP="00850036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60F8E812" w14:textId="77777777" w:rsidR="00850036" w:rsidRPr="003101BC" w:rsidRDefault="00850036" w:rsidP="00850036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522" w:type="dxa"/>
          </w:tcPr>
          <w:p w14:paraId="47EBF592" w14:textId="72BF8669" w:rsidR="00850036" w:rsidRPr="003101BC" w:rsidRDefault="00850036" w:rsidP="00850036">
            <w:pPr>
              <w:rPr>
                <w:color w:val="000000" w:themeColor="text1"/>
                <w:shd w:val="clear" w:color="auto" w:fill="FFFFFF"/>
              </w:rPr>
            </w:pPr>
          </w:p>
        </w:tc>
      </w:tr>
      <w:tr w:rsidR="00850036" w:rsidRPr="003101BC" w14:paraId="6DB71A24" w14:textId="77777777" w:rsidTr="00B708C6">
        <w:tc>
          <w:tcPr>
            <w:tcW w:w="575" w:type="dxa"/>
            <w:vMerge/>
          </w:tcPr>
          <w:p w14:paraId="1702279A" w14:textId="77777777" w:rsidR="00850036" w:rsidRPr="003101BC" w:rsidRDefault="00850036" w:rsidP="0085003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8B5F352" w14:textId="77777777" w:rsidR="00850036" w:rsidRPr="003101BC" w:rsidRDefault="00850036" w:rsidP="00850036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0744695C" w14:textId="77777777" w:rsidR="00850036" w:rsidRPr="003101BC" w:rsidRDefault="00850036" w:rsidP="00850036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522" w:type="dxa"/>
          </w:tcPr>
          <w:p w14:paraId="668A965B" w14:textId="77777777" w:rsidR="00850036" w:rsidRPr="003101BC" w:rsidRDefault="00850036" w:rsidP="00850036">
            <w:pPr>
              <w:rPr>
                <w:color w:val="000000" w:themeColor="text1"/>
                <w:shd w:val="clear" w:color="auto" w:fill="FFFFFF"/>
              </w:rPr>
            </w:pPr>
          </w:p>
        </w:tc>
      </w:tr>
      <w:tr w:rsidR="00850036" w:rsidRPr="003101BC" w14:paraId="30367020" w14:textId="77777777" w:rsidTr="00B708C6">
        <w:tc>
          <w:tcPr>
            <w:tcW w:w="575" w:type="dxa"/>
            <w:vMerge/>
          </w:tcPr>
          <w:p w14:paraId="2472C54D" w14:textId="77777777" w:rsidR="00850036" w:rsidRPr="003101BC" w:rsidRDefault="00850036" w:rsidP="0085003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6207D5F1" w14:textId="77777777" w:rsidR="00850036" w:rsidRPr="003101BC" w:rsidRDefault="00850036" w:rsidP="00850036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61A75684" w14:textId="77777777" w:rsidR="00850036" w:rsidRPr="003101BC" w:rsidRDefault="00850036" w:rsidP="00850036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6BAEE93B" w14:textId="77777777" w:rsidR="00850036" w:rsidRPr="003101BC" w:rsidRDefault="00850036" w:rsidP="00850036">
            <w:pPr>
              <w:rPr>
                <w:color w:val="000000" w:themeColor="text1"/>
                <w:shd w:val="clear" w:color="auto" w:fill="FFFFFF"/>
              </w:rPr>
            </w:pPr>
          </w:p>
        </w:tc>
      </w:tr>
      <w:tr w:rsidR="00850036" w:rsidRPr="003101BC" w14:paraId="62696688" w14:textId="77777777" w:rsidTr="00B708C6">
        <w:tc>
          <w:tcPr>
            <w:tcW w:w="575" w:type="dxa"/>
            <w:vMerge/>
          </w:tcPr>
          <w:p w14:paraId="3378407C" w14:textId="77777777" w:rsidR="00850036" w:rsidRPr="003101BC" w:rsidRDefault="00850036" w:rsidP="0085003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74EAC1E" w14:textId="77777777" w:rsidR="00850036" w:rsidRPr="003101BC" w:rsidRDefault="00850036" w:rsidP="00850036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102DB0ED" w14:textId="77777777" w:rsidR="00850036" w:rsidRPr="003101BC" w:rsidRDefault="00850036" w:rsidP="00850036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43E92626" w14:textId="689ADF3D" w:rsidR="00850036" w:rsidRPr="003101BC" w:rsidRDefault="004A38D5" w:rsidP="00850036">
            <w:pPr>
              <w:rPr>
                <w:color w:val="000000" w:themeColor="text1"/>
                <w:shd w:val="clear" w:color="auto" w:fill="FFFFFF"/>
              </w:rPr>
            </w:pPr>
            <w:r>
              <w:rPr>
                <w:color w:val="000000" w:themeColor="text1"/>
                <w:shd w:val="clear" w:color="auto" w:fill="FFFFFF"/>
                <w:lang w:bidi="th-TH"/>
              </w:rPr>
              <w:t>Parameter Future2</w:t>
            </w:r>
          </w:p>
        </w:tc>
      </w:tr>
      <w:tr w:rsidR="00850036" w:rsidRPr="003101BC" w14:paraId="504D4EDA" w14:textId="77777777" w:rsidTr="00B708C6">
        <w:tc>
          <w:tcPr>
            <w:tcW w:w="575" w:type="dxa"/>
            <w:vMerge/>
          </w:tcPr>
          <w:p w14:paraId="008F4A60" w14:textId="77777777" w:rsidR="00850036" w:rsidRPr="003101BC" w:rsidRDefault="00850036" w:rsidP="0085003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1424E59F" w14:textId="77777777" w:rsidR="00850036" w:rsidRPr="003101BC" w:rsidRDefault="00850036" w:rsidP="00850036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6689C6B3" w14:textId="77777777" w:rsidR="00850036" w:rsidRPr="003101BC" w:rsidRDefault="00850036" w:rsidP="00850036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4E98A05F" w14:textId="0E87C39B" w:rsidR="00850036" w:rsidRPr="003101BC" w:rsidRDefault="00FF1D07" w:rsidP="00850036">
            <w:pPr>
              <w:rPr>
                <w:color w:val="000000" w:themeColor="text1"/>
                <w:lang w:bidi="th-TH"/>
              </w:rPr>
            </w:pPr>
            <w:r w:rsidRPr="003101BC">
              <w:rPr>
                <w:color w:val="000000" w:themeColor="text1"/>
                <w:lang w:bidi="th-TH"/>
              </w:rPr>
              <w:t>Oracle Cloud : (N) General Accounting &gt; Journals &gt; (T) Manage Journals &gt; edit Journals &gt; Journal Line &gt; (F) Account</w:t>
            </w:r>
          </w:p>
        </w:tc>
      </w:tr>
      <w:tr w:rsidR="002853BF" w:rsidRPr="003101BC" w14:paraId="2E8CD4E2" w14:textId="77777777" w:rsidTr="00B708C6">
        <w:tc>
          <w:tcPr>
            <w:tcW w:w="575" w:type="dxa"/>
            <w:vMerge w:val="restart"/>
          </w:tcPr>
          <w:p w14:paraId="40D6E214" w14:textId="1335DDEB" w:rsidR="002853BF" w:rsidRPr="003101BC" w:rsidRDefault="004A38D5" w:rsidP="002853BF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15</w:t>
            </w:r>
          </w:p>
        </w:tc>
        <w:tc>
          <w:tcPr>
            <w:tcW w:w="2485" w:type="dxa"/>
            <w:vMerge w:val="restart"/>
          </w:tcPr>
          <w:p w14:paraId="0EABEDCA" w14:textId="77777777" w:rsidR="002853BF" w:rsidRPr="003101BC" w:rsidRDefault="002853BF" w:rsidP="002853BF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eastAsia="en-US" w:bidi="th-TH"/>
              </w:rPr>
              <w:t>Entered Debit Amount</w:t>
            </w:r>
          </w:p>
        </w:tc>
        <w:tc>
          <w:tcPr>
            <w:tcW w:w="1457" w:type="dxa"/>
          </w:tcPr>
          <w:p w14:paraId="74CE0DA9" w14:textId="77777777" w:rsidR="002853BF" w:rsidRPr="003101BC" w:rsidRDefault="002853BF" w:rsidP="002853BF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1FEEFDD7" w14:textId="77777777" w:rsidR="002853BF" w:rsidRPr="003101BC" w:rsidRDefault="002853BF" w:rsidP="002853BF">
            <w:pPr>
              <w:rPr>
                <w:color w:val="000000" w:themeColor="text1"/>
                <w:cs/>
                <w:lang w:bidi="th-TH"/>
              </w:rPr>
            </w:pPr>
            <w:r w:rsidRPr="003101BC">
              <w:rPr>
                <w:color w:val="000000" w:themeColor="text1"/>
                <w:cs/>
                <w:lang w:bidi="th-TH"/>
              </w:rPr>
              <w:t>ยอดขาย</w:t>
            </w:r>
          </w:p>
        </w:tc>
      </w:tr>
      <w:tr w:rsidR="002853BF" w:rsidRPr="003101BC" w14:paraId="43FFA476" w14:textId="77777777" w:rsidTr="00B708C6">
        <w:tc>
          <w:tcPr>
            <w:tcW w:w="575" w:type="dxa"/>
            <w:vMerge/>
          </w:tcPr>
          <w:p w14:paraId="6BCFA948" w14:textId="77777777" w:rsidR="002853BF" w:rsidRPr="003101BC" w:rsidRDefault="002853BF" w:rsidP="002853BF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189E1E6D" w14:textId="77777777" w:rsidR="002853BF" w:rsidRPr="003101BC" w:rsidRDefault="002853BF" w:rsidP="002853BF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457" w:type="dxa"/>
          </w:tcPr>
          <w:p w14:paraId="05020B66" w14:textId="77777777" w:rsidR="002853BF" w:rsidRPr="003101BC" w:rsidRDefault="002853BF" w:rsidP="002853BF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522" w:type="dxa"/>
          </w:tcPr>
          <w:p w14:paraId="3A7C0CB1" w14:textId="77777777" w:rsidR="002853BF" w:rsidRPr="003101BC" w:rsidRDefault="002853BF" w:rsidP="002853BF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Number</w:t>
            </w:r>
          </w:p>
        </w:tc>
      </w:tr>
      <w:tr w:rsidR="002853BF" w:rsidRPr="003101BC" w14:paraId="4584FBE6" w14:textId="77777777" w:rsidTr="00B708C6">
        <w:tc>
          <w:tcPr>
            <w:tcW w:w="575" w:type="dxa"/>
            <w:vMerge/>
          </w:tcPr>
          <w:p w14:paraId="41552B9E" w14:textId="77777777" w:rsidR="002853BF" w:rsidRPr="003101BC" w:rsidRDefault="002853BF" w:rsidP="002853BF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7B7723B0" w14:textId="77777777" w:rsidR="002853BF" w:rsidRPr="003101BC" w:rsidRDefault="002853BF" w:rsidP="002853BF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457" w:type="dxa"/>
          </w:tcPr>
          <w:p w14:paraId="24A1083B" w14:textId="77777777" w:rsidR="002853BF" w:rsidRPr="003101BC" w:rsidRDefault="002853BF" w:rsidP="002853BF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522" w:type="dxa"/>
          </w:tcPr>
          <w:p w14:paraId="50C58B7C" w14:textId="77777777" w:rsidR="002853BF" w:rsidRPr="003101BC" w:rsidRDefault="002853BF" w:rsidP="002853BF">
            <w:pPr>
              <w:rPr>
                <w:color w:val="000000" w:themeColor="text1"/>
                <w:lang w:bidi="th-TH"/>
              </w:rPr>
            </w:pPr>
          </w:p>
        </w:tc>
      </w:tr>
      <w:tr w:rsidR="002853BF" w:rsidRPr="003101BC" w14:paraId="0E1BC3AA" w14:textId="77777777" w:rsidTr="00B708C6">
        <w:tc>
          <w:tcPr>
            <w:tcW w:w="575" w:type="dxa"/>
            <w:vMerge/>
          </w:tcPr>
          <w:p w14:paraId="19C076F5" w14:textId="77777777" w:rsidR="002853BF" w:rsidRPr="003101BC" w:rsidRDefault="002853BF" w:rsidP="002853BF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07A044A9" w14:textId="77777777" w:rsidR="002853BF" w:rsidRPr="003101BC" w:rsidRDefault="002853BF" w:rsidP="002853BF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457" w:type="dxa"/>
          </w:tcPr>
          <w:p w14:paraId="2A76CEF4" w14:textId="77777777" w:rsidR="002853BF" w:rsidRPr="003101BC" w:rsidRDefault="002853BF" w:rsidP="002853BF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522" w:type="dxa"/>
          </w:tcPr>
          <w:p w14:paraId="2AEE2C07" w14:textId="77777777" w:rsidR="002853BF" w:rsidRPr="003101BC" w:rsidRDefault="002853BF" w:rsidP="002853BF">
            <w:pPr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Yes</w:t>
            </w:r>
          </w:p>
        </w:tc>
      </w:tr>
      <w:tr w:rsidR="002853BF" w:rsidRPr="003101BC" w14:paraId="48FB0AF9" w14:textId="77777777" w:rsidTr="00B708C6">
        <w:tc>
          <w:tcPr>
            <w:tcW w:w="575" w:type="dxa"/>
            <w:vMerge/>
          </w:tcPr>
          <w:p w14:paraId="5A2E104C" w14:textId="77777777" w:rsidR="002853BF" w:rsidRPr="003101BC" w:rsidRDefault="002853BF" w:rsidP="002853BF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34340EA6" w14:textId="77777777" w:rsidR="002853BF" w:rsidRPr="003101BC" w:rsidRDefault="002853BF" w:rsidP="002853BF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457" w:type="dxa"/>
          </w:tcPr>
          <w:p w14:paraId="4C22C461" w14:textId="77777777" w:rsidR="002853BF" w:rsidRPr="003101BC" w:rsidRDefault="002853BF" w:rsidP="002853BF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6CD4A16A" w14:textId="77777777" w:rsidR="002853BF" w:rsidRPr="00B424CF" w:rsidRDefault="002853BF" w:rsidP="00184DC0">
            <w:pPr>
              <w:pStyle w:val="ListParagraph"/>
              <w:numPr>
                <w:ilvl w:val="0"/>
                <w:numId w:val="19"/>
              </w:numPr>
              <w:ind w:left="365"/>
              <w:rPr>
                <w:strike/>
                <w:color w:val="000000" w:themeColor="text1"/>
              </w:rPr>
            </w:pPr>
            <w:r w:rsidRPr="00B424CF">
              <w:rPr>
                <w:strike/>
                <w:color w:val="000000" w:themeColor="text1"/>
                <w:cs/>
                <w:lang w:bidi="th-TH"/>
              </w:rPr>
              <w:t xml:space="preserve">การคำนวณจะคำนวณตาม </w:t>
            </w:r>
            <w:r w:rsidRPr="00B424CF">
              <w:rPr>
                <w:strike/>
                <w:color w:val="000000" w:themeColor="text1"/>
                <w:lang w:bidi="th-TH"/>
              </w:rPr>
              <w:t xml:space="preserve">Financial Code </w:t>
            </w:r>
            <w:r w:rsidRPr="00B424CF">
              <w:rPr>
                <w:strike/>
                <w:color w:val="000000" w:themeColor="text1"/>
                <w:cs/>
                <w:lang w:bidi="th-TH"/>
              </w:rPr>
              <w:t xml:space="preserve">ตรวจสอบเงื่อนไขจาก </w:t>
            </w:r>
            <w:r w:rsidRPr="00B424CF">
              <w:rPr>
                <w:strike/>
                <w:color w:val="000000" w:themeColor="text1"/>
                <w:shd w:val="clear" w:color="auto" w:fill="FFFFFF"/>
              </w:rPr>
              <w:t>XCUST_FIN_CAL_TBL</w:t>
            </w:r>
            <w:r w:rsidRPr="00B424CF">
              <w:rPr>
                <w:strike/>
                <w:color w:val="000000" w:themeColor="text1"/>
                <w:lang w:bidi="th-TH"/>
              </w:rPr>
              <w:t xml:space="preserve"> </w:t>
            </w:r>
            <w:r w:rsidRPr="00B424CF">
              <w:rPr>
                <w:strike/>
                <w:color w:val="000000" w:themeColor="text1"/>
                <w:cs/>
                <w:lang w:bidi="th-TH"/>
              </w:rPr>
              <w:t xml:space="preserve">โดยใช้สูตรตามที่ระบุ </w:t>
            </w:r>
            <w:r w:rsidRPr="00B424CF">
              <w:rPr>
                <w:strike/>
                <w:color w:val="000000" w:themeColor="text1"/>
                <w:shd w:val="clear" w:color="auto" w:fill="FFFFFF"/>
              </w:rPr>
              <w:t>XCUST_FIN_CAL_TBL</w:t>
            </w:r>
            <w:r w:rsidRPr="00B424CF">
              <w:rPr>
                <w:strike/>
                <w:color w:val="000000" w:themeColor="text1"/>
                <w:lang w:bidi="th-TH"/>
              </w:rPr>
              <w:t xml:space="preserve">.CAL_TEXT </w:t>
            </w:r>
          </w:p>
          <w:p w14:paraId="4A2A047D" w14:textId="253D694A" w:rsidR="00B424CF" w:rsidRPr="00B424CF" w:rsidRDefault="00184DC0" w:rsidP="00B424CF">
            <w:pPr>
              <w:pStyle w:val="ListParagraph"/>
              <w:numPr>
                <w:ilvl w:val="0"/>
                <w:numId w:val="26"/>
              </w:numPr>
              <w:ind w:left="365"/>
              <w:rPr>
                <w:rFonts w:hint="cs"/>
                <w:color w:val="000000" w:themeColor="text1"/>
                <w:cs/>
              </w:rPr>
            </w:pPr>
            <w:r w:rsidRPr="00B424CF">
              <w:rPr>
                <w:color w:val="000000" w:themeColor="text1"/>
                <w:shd w:val="clear" w:color="auto" w:fill="FFFFFF"/>
              </w:rPr>
              <w:t>XCUST_FIN_CAL_TBL</w:t>
            </w:r>
            <w:r w:rsidRPr="00B424CF">
              <w:rPr>
                <w:color w:val="000000" w:themeColor="text1"/>
                <w:lang w:bidi="th-TH"/>
              </w:rPr>
              <w:t>.ACCOUNT_TYPE = “DR”</w:t>
            </w:r>
          </w:p>
        </w:tc>
      </w:tr>
      <w:tr w:rsidR="002853BF" w:rsidRPr="003101BC" w14:paraId="533E881A" w14:textId="77777777" w:rsidTr="00B708C6">
        <w:tc>
          <w:tcPr>
            <w:tcW w:w="575" w:type="dxa"/>
            <w:vMerge/>
          </w:tcPr>
          <w:p w14:paraId="61E0CAF2" w14:textId="77777777" w:rsidR="002853BF" w:rsidRPr="003101BC" w:rsidRDefault="002853BF" w:rsidP="002853BF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07D6939D" w14:textId="77777777" w:rsidR="002853BF" w:rsidRPr="003101BC" w:rsidRDefault="002853BF" w:rsidP="002853BF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457" w:type="dxa"/>
          </w:tcPr>
          <w:p w14:paraId="4DE99E83" w14:textId="77777777" w:rsidR="002853BF" w:rsidRPr="003101BC" w:rsidRDefault="002853BF" w:rsidP="002853BF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1F463F15" w14:textId="77777777" w:rsidR="002853BF" w:rsidRDefault="002853BF" w:rsidP="002853BF">
            <w:pPr>
              <w:rPr>
                <w:strike/>
                <w:color w:val="000000" w:themeColor="text1"/>
                <w:lang w:bidi="th-TH"/>
              </w:rPr>
            </w:pPr>
            <w:r w:rsidRPr="00B424CF">
              <w:rPr>
                <w:strike/>
                <w:color w:val="000000" w:themeColor="text1"/>
                <w:cs/>
                <w:lang w:bidi="th-TH"/>
              </w:rPr>
              <w:t>จากการคำนวณ</w:t>
            </w:r>
          </w:p>
          <w:p w14:paraId="1672F570" w14:textId="37B60217" w:rsidR="00B424CF" w:rsidRPr="00B424CF" w:rsidRDefault="00B424CF" w:rsidP="00B424CF">
            <w:pPr>
              <w:ind w:left="5"/>
              <w:rPr>
                <w:strike/>
                <w:color w:val="000000" w:themeColor="text1"/>
              </w:rPr>
            </w:pPr>
            <w:r w:rsidRPr="00B424CF">
              <w:rPr>
                <w:color w:val="000000" w:themeColor="text1"/>
                <w:highlight w:val="cyan"/>
                <w:lang w:bidi="th-TH"/>
              </w:rPr>
              <w:t>XCUST_MMX_DFT_TBL.AMT</w:t>
            </w:r>
          </w:p>
        </w:tc>
      </w:tr>
      <w:tr w:rsidR="002853BF" w:rsidRPr="003101BC" w14:paraId="590494F8" w14:textId="77777777" w:rsidTr="00B708C6">
        <w:tc>
          <w:tcPr>
            <w:tcW w:w="575" w:type="dxa"/>
            <w:vMerge/>
          </w:tcPr>
          <w:p w14:paraId="20F8330D" w14:textId="77777777" w:rsidR="002853BF" w:rsidRPr="003101BC" w:rsidRDefault="002853BF" w:rsidP="002853BF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6CCB38E3" w14:textId="77777777" w:rsidR="002853BF" w:rsidRPr="003101BC" w:rsidRDefault="002853BF" w:rsidP="002853BF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4B523B06" w14:textId="77777777" w:rsidR="002853BF" w:rsidRPr="003101BC" w:rsidRDefault="002853BF" w:rsidP="002853BF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2CAF3803" w14:textId="2BF4D7C1" w:rsidR="002853BF" w:rsidRPr="003101BC" w:rsidRDefault="00FF1D07" w:rsidP="00FF1D07">
            <w:pPr>
              <w:rPr>
                <w:color w:val="000000" w:themeColor="text1"/>
                <w:lang w:bidi="th-TH"/>
              </w:rPr>
            </w:pPr>
            <w:r w:rsidRPr="003101BC">
              <w:rPr>
                <w:color w:val="000000" w:themeColor="text1"/>
                <w:lang w:bidi="th-TH"/>
              </w:rPr>
              <w:t>Oracle Cloud : (N) General Accounting &gt; Journals &gt; (T) Manage Journals &gt; edit Journals &gt; Journal Line &gt; (F) Debit</w:t>
            </w:r>
          </w:p>
        </w:tc>
      </w:tr>
      <w:tr w:rsidR="002853BF" w:rsidRPr="003101BC" w14:paraId="7A75C244" w14:textId="77777777" w:rsidTr="00B708C6">
        <w:tc>
          <w:tcPr>
            <w:tcW w:w="575" w:type="dxa"/>
            <w:vMerge w:val="restart"/>
          </w:tcPr>
          <w:p w14:paraId="1FD3CBAE" w14:textId="57965D0B" w:rsidR="002853BF" w:rsidRPr="003101BC" w:rsidRDefault="004A38D5" w:rsidP="002853BF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16</w:t>
            </w:r>
          </w:p>
        </w:tc>
        <w:tc>
          <w:tcPr>
            <w:tcW w:w="2485" w:type="dxa"/>
            <w:vMerge w:val="restart"/>
          </w:tcPr>
          <w:p w14:paraId="1B39A708" w14:textId="77777777" w:rsidR="002853BF" w:rsidRPr="003101BC" w:rsidRDefault="002853BF" w:rsidP="002853BF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eastAsia="en-US" w:bidi="th-TH"/>
              </w:rPr>
              <w:t>Entered Credit Amount</w:t>
            </w:r>
          </w:p>
        </w:tc>
        <w:tc>
          <w:tcPr>
            <w:tcW w:w="1457" w:type="dxa"/>
          </w:tcPr>
          <w:p w14:paraId="0DC9A910" w14:textId="77777777" w:rsidR="002853BF" w:rsidRPr="003101BC" w:rsidRDefault="002853BF" w:rsidP="002853BF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0C678569" w14:textId="77777777" w:rsidR="002853BF" w:rsidRPr="003101BC" w:rsidRDefault="002853BF" w:rsidP="002853BF">
            <w:pPr>
              <w:rPr>
                <w:color w:val="000000" w:themeColor="text1"/>
                <w:cs/>
                <w:lang w:bidi="th-TH"/>
              </w:rPr>
            </w:pPr>
            <w:r w:rsidRPr="003101BC">
              <w:rPr>
                <w:color w:val="000000" w:themeColor="text1"/>
                <w:cs/>
                <w:lang w:bidi="th-TH"/>
              </w:rPr>
              <w:t>ยอดขาย</w:t>
            </w:r>
          </w:p>
        </w:tc>
      </w:tr>
      <w:tr w:rsidR="002853BF" w:rsidRPr="003101BC" w14:paraId="39AFCC25" w14:textId="77777777" w:rsidTr="00B708C6">
        <w:tc>
          <w:tcPr>
            <w:tcW w:w="575" w:type="dxa"/>
            <w:vMerge/>
          </w:tcPr>
          <w:p w14:paraId="12AAA297" w14:textId="77777777" w:rsidR="002853BF" w:rsidRPr="003101BC" w:rsidRDefault="002853BF" w:rsidP="002853BF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372C464F" w14:textId="77777777" w:rsidR="002853BF" w:rsidRPr="003101BC" w:rsidRDefault="002853BF" w:rsidP="002853BF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457" w:type="dxa"/>
          </w:tcPr>
          <w:p w14:paraId="38921B2B" w14:textId="77777777" w:rsidR="002853BF" w:rsidRPr="003101BC" w:rsidRDefault="002853BF" w:rsidP="002853BF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522" w:type="dxa"/>
          </w:tcPr>
          <w:p w14:paraId="58290BA0" w14:textId="77777777" w:rsidR="002853BF" w:rsidRPr="003101BC" w:rsidRDefault="002853BF" w:rsidP="002853BF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Number</w:t>
            </w:r>
          </w:p>
        </w:tc>
      </w:tr>
      <w:tr w:rsidR="002853BF" w:rsidRPr="003101BC" w14:paraId="429ABF0F" w14:textId="77777777" w:rsidTr="00B708C6">
        <w:tc>
          <w:tcPr>
            <w:tcW w:w="575" w:type="dxa"/>
            <w:vMerge/>
          </w:tcPr>
          <w:p w14:paraId="28378B2C" w14:textId="77777777" w:rsidR="002853BF" w:rsidRPr="003101BC" w:rsidRDefault="002853BF" w:rsidP="002853BF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75E2E7C1" w14:textId="77777777" w:rsidR="002853BF" w:rsidRPr="003101BC" w:rsidRDefault="002853BF" w:rsidP="002853BF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457" w:type="dxa"/>
          </w:tcPr>
          <w:p w14:paraId="1CE1CFFA" w14:textId="77777777" w:rsidR="002853BF" w:rsidRPr="003101BC" w:rsidRDefault="002853BF" w:rsidP="002853BF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522" w:type="dxa"/>
          </w:tcPr>
          <w:p w14:paraId="1DF45CD9" w14:textId="77777777" w:rsidR="002853BF" w:rsidRPr="003101BC" w:rsidRDefault="002853BF" w:rsidP="002853BF">
            <w:pPr>
              <w:rPr>
                <w:color w:val="000000" w:themeColor="text1"/>
              </w:rPr>
            </w:pPr>
          </w:p>
        </w:tc>
      </w:tr>
      <w:tr w:rsidR="002853BF" w:rsidRPr="003101BC" w14:paraId="4A7D63BE" w14:textId="77777777" w:rsidTr="00B708C6">
        <w:tc>
          <w:tcPr>
            <w:tcW w:w="575" w:type="dxa"/>
            <w:vMerge/>
          </w:tcPr>
          <w:p w14:paraId="45A06E34" w14:textId="77777777" w:rsidR="002853BF" w:rsidRPr="003101BC" w:rsidRDefault="002853BF" w:rsidP="002853BF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36B08CDE" w14:textId="77777777" w:rsidR="002853BF" w:rsidRPr="003101BC" w:rsidRDefault="002853BF" w:rsidP="002853BF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457" w:type="dxa"/>
          </w:tcPr>
          <w:p w14:paraId="2E190188" w14:textId="77777777" w:rsidR="002853BF" w:rsidRPr="003101BC" w:rsidRDefault="002853BF" w:rsidP="002853BF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522" w:type="dxa"/>
          </w:tcPr>
          <w:p w14:paraId="105C92EE" w14:textId="77777777" w:rsidR="002853BF" w:rsidRPr="003101BC" w:rsidRDefault="002853BF" w:rsidP="002853BF">
            <w:pPr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Yes</w:t>
            </w:r>
          </w:p>
        </w:tc>
      </w:tr>
      <w:tr w:rsidR="002853BF" w:rsidRPr="003101BC" w14:paraId="14255A4B" w14:textId="77777777" w:rsidTr="00B708C6">
        <w:tc>
          <w:tcPr>
            <w:tcW w:w="575" w:type="dxa"/>
            <w:vMerge/>
          </w:tcPr>
          <w:p w14:paraId="47683B1A" w14:textId="77777777" w:rsidR="002853BF" w:rsidRPr="003101BC" w:rsidRDefault="002853BF" w:rsidP="002853BF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04B02E70" w14:textId="77777777" w:rsidR="002853BF" w:rsidRPr="003101BC" w:rsidRDefault="002853BF" w:rsidP="002853BF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457" w:type="dxa"/>
          </w:tcPr>
          <w:p w14:paraId="75F237EE" w14:textId="77777777" w:rsidR="002853BF" w:rsidRPr="003101BC" w:rsidRDefault="002853BF" w:rsidP="002853BF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68589CF8" w14:textId="77777777" w:rsidR="002853BF" w:rsidRPr="00B424CF" w:rsidRDefault="002853BF" w:rsidP="00184DC0">
            <w:pPr>
              <w:pStyle w:val="ListParagraph"/>
              <w:numPr>
                <w:ilvl w:val="0"/>
                <w:numId w:val="20"/>
              </w:numPr>
              <w:ind w:left="365"/>
              <w:rPr>
                <w:strike/>
                <w:color w:val="000000" w:themeColor="text1"/>
              </w:rPr>
            </w:pPr>
            <w:r w:rsidRPr="00B424CF">
              <w:rPr>
                <w:strike/>
                <w:color w:val="000000" w:themeColor="text1"/>
                <w:cs/>
                <w:lang w:bidi="th-TH"/>
              </w:rPr>
              <w:t xml:space="preserve">การคำนวณจะคำนวณตาม </w:t>
            </w:r>
            <w:r w:rsidRPr="00B424CF">
              <w:rPr>
                <w:strike/>
                <w:color w:val="000000" w:themeColor="text1"/>
                <w:lang w:bidi="th-TH"/>
              </w:rPr>
              <w:t xml:space="preserve">Financial Code </w:t>
            </w:r>
            <w:r w:rsidRPr="00B424CF">
              <w:rPr>
                <w:strike/>
                <w:color w:val="000000" w:themeColor="text1"/>
                <w:cs/>
                <w:lang w:bidi="th-TH"/>
              </w:rPr>
              <w:t xml:space="preserve">ตรวจสอบเงื่อนไขจาก </w:t>
            </w:r>
            <w:r w:rsidRPr="00B424CF">
              <w:rPr>
                <w:strike/>
                <w:color w:val="000000" w:themeColor="text1"/>
                <w:shd w:val="clear" w:color="auto" w:fill="FFFFFF"/>
              </w:rPr>
              <w:t>XCUST_FIN_CAL_TBL</w:t>
            </w:r>
            <w:r w:rsidRPr="00B424CF">
              <w:rPr>
                <w:strike/>
                <w:color w:val="000000" w:themeColor="text1"/>
                <w:lang w:bidi="th-TH"/>
              </w:rPr>
              <w:t xml:space="preserve"> </w:t>
            </w:r>
            <w:r w:rsidRPr="00B424CF">
              <w:rPr>
                <w:strike/>
                <w:color w:val="000000" w:themeColor="text1"/>
                <w:cs/>
                <w:lang w:bidi="th-TH"/>
              </w:rPr>
              <w:t xml:space="preserve">โดยใช้สูตรตามที่ระบุ </w:t>
            </w:r>
            <w:r w:rsidRPr="00B424CF">
              <w:rPr>
                <w:strike/>
                <w:color w:val="000000" w:themeColor="text1"/>
                <w:shd w:val="clear" w:color="auto" w:fill="FFFFFF"/>
              </w:rPr>
              <w:t>XCUST_FIN_CAL_TBL</w:t>
            </w:r>
            <w:r w:rsidRPr="00B424CF">
              <w:rPr>
                <w:strike/>
                <w:color w:val="000000" w:themeColor="text1"/>
                <w:lang w:bidi="th-TH"/>
              </w:rPr>
              <w:t xml:space="preserve">.CAL_TEXT </w:t>
            </w:r>
          </w:p>
          <w:p w14:paraId="29AE05E8" w14:textId="23859B59" w:rsidR="002853BF" w:rsidRPr="00B424CF" w:rsidRDefault="00184DC0" w:rsidP="00B424CF">
            <w:pPr>
              <w:pStyle w:val="ListParagraph"/>
              <w:numPr>
                <w:ilvl w:val="0"/>
                <w:numId w:val="27"/>
              </w:numPr>
              <w:rPr>
                <w:color w:val="000000" w:themeColor="text1"/>
                <w:cs/>
              </w:rPr>
            </w:pPr>
            <w:r w:rsidRPr="00B424CF">
              <w:rPr>
                <w:color w:val="000000" w:themeColor="text1"/>
                <w:shd w:val="clear" w:color="auto" w:fill="FFFFFF"/>
              </w:rPr>
              <w:t>XCUST_FIN_CAL_TBL</w:t>
            </w:r>
            <w:r w:rsidRPr="00B424CF">
              <w:rPr>
                <w:color w:val="000000" w:themeColor="text1"/>
                <w:lang w:bidi="th-TH"/>
              </w:rPr>
              <w:t>.ACCOUNT_TYPE = “CR”</w:t>
            </w:r>
          </w:p>
        </w:tc>
      </w:tr>
      <w:tr w:rsidR="002853BF" w:rsidRPr="003101BC" w14:paraId="36EA5AC1" w14:textId="77777777" w:rsidTr="00B708C6">
        <w:tc>
          <w:tcPr>
            <w:tcW w:w="575" w:type="dxa"/>
            <w:vMerge/>
          </w:tcPr>
          <w:p w14:paraId="7805ADE2" w14:textId="77777777" w:rsidR="002853BF" w:rsidRPr="003101BC" w:rsidRDefault="002853BF" w:rsidP="002853BF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0CECB19D" w14:textId="77777777" w:rsidR="002853BF" w:rsidRPr="003101BC" w:rsidRDefault="002853BF" w:rsidP="002853BF">
            <w:pPr>
              <w:autoSpaceDE w:val="0"/>
              <w:autoSpaceDN w:val="0"/>
              <w:adjustRightInd w:val="0"/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6F6686E9" w14:textId="77777777" w:rsidR="002853BF" w:rsidRPr="003101BC" w:rsidRDefault="002853BF" w:rsidP="002853BF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6CCE043A" w14:textId="77777777" w:rsidR="002853BF" w:rsidRDefault="002853BF" w:rsidP="002853BF">
            <w:pPr>
              <w:rPr>
                <w:strike/>
                <w:color w:val="000000" w:themeColor="text1"/>
                <w:lang w:bidi="th-TH"/>
              </w:rPr>
            </w:pPr>
            <w:r w:rsidRPr="00B424CF">
              <w:rPr>
                <w:strike/>
                <w:color w:val="000000" w:themeColor="text1"/>
                <w:cs/>
                <w:lang w:bidi="th-TH"/>
              </w:rPr>
              <w:t>จากการคำนวณ</w:t>
            </w:r>
          </w:p>
          <w:p w14:paraId="4B527F4C" w14:textId="36851ED4" w:rsidR="00B424CF" w:rsidRPr="00B424CF" w:rsidRDefault="00B424CF" w:rsidP="002853BF">
            <w:pPr>
              <w:rPr>
                <w:strike/>
                <w:color w:val="000000" w:themeColor="text1"/>
                <w:lang w:bidi="th-TH"/>
              </w:rPr>
            </w:pPr>
            <w:r w:rsidRPr="00B424CF">
              <w:rPr>
                <w:color w:val="000000" w:themeColor="text1"/>
                <w:highlight w:val="cyan"/>
                <w:lang w:bidi="th-TH"/>
              </w:rPr>
              <w:t>XCUST_MMX_DFT_TBL.AMT</w:t>
            </w:r>
          </w:p>
        </w:tc>
      </w:tr>
      <w:tr w:rsidR="003101BC" w:rsidRPr="003101BC" w14:paraId="15F9D6A8" w14:textId="77777777" w:rsidTr="00B708C6">
        <w:tc>
          <w:tcPr>
            <w:tcW w:w="575" w:type="dxa"/>
            <w:vMerge/>
          </w:tcPr>
          <w:p w14:paraId="57A87747" w14:textId="77777777" w:rsidR="002853BF" w:rsidRPr="003101BC" w:rsidRDefault="002853BF" w:rsidP="002853BF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74F4BE79" w14:textId="77777777" w:rsidR="002853BF" w:rsidRPr="003101BC" w:rsidRDefault="002853BF" w:rsidP="002853BF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6C3C266F" w14:textId="77777777" w:rsidR="002853BF" w:rsidRPr="003101BC" w:rsidRDefault="002853BF" w:rsidP="002853BF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5A9B618A" w14:textId="294D1E15" w:rsidR="002853BF" w:rsidRPr="003101BC" w:rsidRDefault="00FF1D07" w:rsidP="00BB2758">
            <w:pPr>
              <w:rPr>
                <w:color w:val="000000" w:themeColor="text1"/>
                <w:cs/>
                <w:lang w:bidi="th-TH"/>
              </w:rPr>
            </w:pPr>
            <w:r w:rsidRPr="003101BC">
              <w:rPr>
                <w:color w:val="000000" w:themeColor="text1"/>
                <w:lang w:bidi="th-TH"/>
              </w:rPr>
              <w:t>Oracle Cloud : (N) General Accounting &gt; Journals &gt; (T) Manage Journals &gt; edit Journals &gt; Journal Line &gt; (F) Credit</w:t>
            </w:r>
          </w:p>
        </w:tc>
      </w:tr>
      <w:tr w:rsidR="00374E41" w:rsidRPr="003101BC" w14:paraId="2A2B7D31" w14:textId="77777777" w:rsidTr="00B708C6">
        <w:tc>
          <w:tcPr>
            <w:tcW w:w="575" w:type="dxa"/>
            <w:vMerge w:val="restart"/>
          </w:tcPr>
          <w:p w14:paraId="0A9166A9" w14:textId="4A3EC0CD" w:rsidR="00374E41" w:rsidRPr="003101BC" w:rsidRDefault="00374E41" w:rsidP="00374E41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17</w:t>
            </w:r>
          </w:p>
        </w:tc>
        <w:tc>
          <w:tcPr>
            <w:tcW w:w="2485" w:type="dxa"/>
            <w:vMerge w:val="restart"/>
          </w:tcPr>
          <w:p w14:paraId="071C1B3E" w14:textId="647764BE" w:rsidR="00374E41" w:rsidRPr="003101BC" w:rsidRDefault="00374E41" w:rsidP="00374E41">
            <w:pPr>
              <w:rPr>
                <w:color w:val="000000" w:themeColor="text1"/>
                <w:lang w:eastAsia="en-US" w:bidi="th-TH"/>
              </w:rPr>
            </w:pPr>
            <w:r w:rsidRPr="00374E41">
              <w:rPr>
                <w:color w:val="000000" w:themeColor="text1"/>
                <w:lang w:eastAsia="en-US" w:bidi="th-TH"/>
              </w:rPr>
              <w:t>REFERENCE1</w:t>
            </w:r>
          </w:p>
        </w:tc>
        <w:tc>
          <w:tcPr>
            <w:tcW w:w="1457" w:type="dxa"/>
          </w:tcPr>
          <w:p w14:paraId="5C4DD5B1" w14:textId="0B94F253" w:rsidR="00374E41" w:rsidRPr="003101BC" w:rsidRDefault="00374E41" w:rsidP="00374E41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310BBBAC" w14:textId="1FE782B2" w:rsidR="00374E41" w:rsidRPr="003101BC" w:rsidRDefault="00374E41" w:rsidP="00374E41">
            <w:pPr>
              <w:rPr>
                <w:color w:val="000000" w:themeColor="text1"/>
                <w:lang w:bidi="th-TH"/>
              </w:rPr>
            </w:pPr>
            <w:r>
              <w:rPr>
                <w:rFonts w:hint="cs"/>
                <w:color w:val="000000" w:themeColor="text1"/>
                <w:cs/>
                <w:lang w:eastAsia="en-US" w:bidi="th-TH"/>
              </w:rPr>
              <w:t xml:space="preserve">ระบุ </w:t>
            </w:r>
            <w:r w:rsidRPr="00374E41">
              <w:rPr>
                <w:color w:val="000000" w:themeColor="text1"/>
                <w:lang w:eastAsia="en-US" w:bidi="th-TH"/>
              </w:rPr>
              <w:t>Batch Name</w:t>
            </w:r>
          </w:p>
        </w:tc>
      </w:tr>
      <w:tr w:rsidR="00374E41" w:rsidRPr="003101BC" w14:paraId="71AF597C" w14:textId="77777777" w:rsidTr="00B708C6">
        <w:tc>
          <w:tcPr>
            <w:tcW w:w="575" w:type="dxa"/>
            <w:vMerge/>
          </w:tcPr>
          <w:p w14:paraId="616E941F" w14:textId="77777777" w:rsidR="00374E41" w:rsidRPr="003101BC" w:rsidRDefault="00374E41" w:rsidP="00374E41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6A354280" w14:textId="77777777" w:rsidR="00374E41" w:rsidRPr="003101BC" w:rsidRDefault="00374E41" w:rsidP="00374E41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18450F28" w14:textId="6C211B90" w:rsidR="00374E41" w:rsidRPr="003101BC" w:rsidRDefault="00374E41" w:rsidP="00374E41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522" w:type="dxa"/>
          </w:tcPr>
          <w:p w14:paraId="2C631F2A" w14:textId="17424AA4" w:rsidR="00374E41" w:rsidRPr="003101BC" w:rsidRDefault="00374E41" w:rsidP="00374E41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shd w:val="clear" w:color="auto" w:fill="FFFFFF"/>
              </w:rPr>
              <w:t>VARCHAR2(100</w:t>
            </w:r>
            <w:r w:rsidRPr="003101BC">
              <w:rPr>
                <w:color w:val="000000" w:themeColor="text1"/>
                <w:shd w:val="clear" w:color="auto" w:fill="FFFFFF"/>
              </w:rPr>
              <w:t>)</w:t>
            </w:r>
          </w:p>
        </w:tc>
      </w:tr>
      <w:tr w:rsidR="00374E41" w:rsidRPr="003101BC" w14:paraId="52DD737C" w14:textId="77777777" w:rsidTr="00B708C6">
        <w:tc>
          <w:tcPr>
            <w:tcW w:w="575" w:type="dxa"/>
            <w:vMerge/>
          </w:tcPr>
          <w:p w14:paraId="6F08D1F8" w14:textId="77777777" w:rsidR="00374E41" w:rsidRPr="003101BC" w:rsidRDefault="00374E41" w:rsidP="00374E41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06C14E6" w14:textId="77777777" w:rsidR="00374E41" w:rsidRPr="003101BC" w:rsidRDefault="00374E41" w:rsidP="00374E41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0D6A947F" w14:textId="4D2B531B" w:rsidR="00374E41" w:rsidRPr="003101BC" w:rsidRDefault="00374E41" w:rsidP="00374E41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522" w:type="dxa"/>
          </w:tcPr>
          <w:p w14:paraId="4CCF96EA" w14:textId="77777777" w:rsidR="00374E41" w:rsidRPr="003101BC" w:rsidRDefault="00374E41" w:rsidP="00374E41">
            <w:pPr>
              <w:rPr>
                <w:color w:val="000000" w:themeColor="text1"/>
                <w:lang w:bidi="th-TH"/>
              </w:rPr>
            </w:pPr>
          </w:p>
        </w:tc>
      </w:tr>
      <w:tr w:rsidR="00374E41" w:rsidRPr="003101BC" w14:paraId="32923E5B" w14:textId="77777777" w:rsidTr="00B708C6">
        <w:tc>
          <w:tcPr>
            <w:tcW w:w="575" w:type="dxa"/>
            <w:vMerge/>
          </w:tcPr>
          <w:p w14:paraId="14A44C24" w14:textId="77777777" w:rsidR="00374E41" w:rsidRPr="003101BC" w:rsidRDefault="00374E41" w:rsidP="00374E41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7E09D0B9" w14:textId="77777777" w:rsidR="00374E41" w:rsidRPr="003101BC" w:rsidRDefault="00374E41" w:rsidP="00374E41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59994CA1" w14:textId="12200CF3" w:rsidR="00374E41" w:rsidRPr="003101BC" w:rsidRDefault="00374E41" w:rsidP="00374E41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522" w:type="dxa"/>
          </w:tcPr>
          <w:p w14:paraId="691DAD67" w14:textId="6D66C680" w:rsidR="00374E41" w:rsidRPr="003101BC" w:rsidRDefault="00374E41" w:rsidP="00374E41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No</w:t>
            </w:r>
          </w:p>
        </w:tc>
      </w:tr>
      <w:tr w:rsidR="00374E41" w:rsidRPr="003101BC" w14:paraId="18762606" w14:textId="77777777" w:rsidTr="00B708C6">
        <w:tc>
          <w:tcPr>
            <w:tcW w:w="575" w:type="dxa"/>
            <w:vMerge/>
          </w:tcPr>
          <w:p w14:paraId="2F6EFF27" w14:textId="77777777" w:rsidR="00374E41" w:rsidRPr="003101BC" w:rsidRDefault="00374E41" w:rsidP="00374E41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503F49B1" w14:textId="77777777" w:rsidR="00374E41" w:rsidRPr="003101BC" w:rsidRDefault="00374E41" w:rsidP="00374E41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26FAF2EE" w14:textId="729D8D75" w:rsidR="00374E41" w:rsidRPr="003101BC" w:rsidRDefault="00374E41" w:rsidP="00374E41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04464FF5" w14:textId="6323BB7E" w:rsidR="00374E41" w:rsidRPr="003101BC" w:rsidRDefault="00374E41" w:rsidP="00374E41">
            <w:pPr>
              <w:rPr>
                <w:color w:val="000000" w:themeColor="text1"/>
                <w:lang w:bidi="th-TH"/>
              </w:rPr>
            </w:pPr>
          </w:p>
        </w:tc>
      </w:tr>
      <w:tr w:rsidR="00374E41" w:rsidRPr="003101BC" w14:paraId="427F5F36" w14:textId="77777777" w:rsidTr="00B708C6">
        <w:tc>
          <w:tcPr>
            <w:tcW w:w="575" w:type="dxa"/>
            <w:vMerge/>
          </w:tcPr>
          <w:p w14:paraId="079D7A9E" w14:textId="77777777" w:rsidR="00374E41" w:rsidRPr="003101BC" w:rsidRDefault="00374E41" w:rsidP="00374E41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3F75A8FC" w14:textId="77777777" w:rsidR="00374E41" w:rsidRPr="003101BC" w:rsidRDefault="00374E41" w:rsidP="00374E41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1FE09E1F" w14:textId="2148B0C6" w:rsidR="00374E41" w:rsidRPr="003101BC" w:rsidRDefault="00374E41" w:rsidP="00374E41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6CDCB420" w14:textId="77777777" w:rsidR="00374E41" w:rsidRPr="003101BC" w:rsidRDefault="00374E41" w:rsidP="00374E41">
            <w:pPr>
              <w:rPr>
                <w:rFonts w:ascii="Arial" w:hAnsi="Arial" w:cs="Arial"/>
                <w:color w:val="000000" w:themeColor="text1"/>
                <w:shd w:val="clear" w:color="auto" w:fill="FFFFFF"/>
              </w:rPr>
            </w:pPr>
            <w:r>
              <w:rPr>
                <w:color w:val="000000" w:themeColor="text1"/>
                <w:lang w:bidi="th-TH"/>
              </w:rPr>
              <w:t>PARAMETER.DATA_SOURCE ||’_’||</w:t>
            </w:r>
            <w:r w:rsidRPr="003101BC">
              <w:rPr>
                <w:rFonts w:ascii="Arial" w:hAnsi="Arial" w:cs="Arial"/>
                <w:color w:val="000000" w:themeColor="text1"/>
                <w:shd w:val="clear" w:color="auto" w:fill="FFFFFF"/>
              </w:rPr>
              <w:t xml:space="preserve"> XCUST_MMX_DFT_TBL .STORE_CODE</w:t>
            </w:r>
            <w:r>
              <w:rPr>
                <w:rFonts w:ascii="Arial" w:hAnsi="Arial" w:cs="Arial"/>
                <w:color w:val="000000" w:themeColor="text1"/>
                <w:shd w:val="clear" w:color="auto" w:fill="FFFFFF"/>
              </w:rPr>
              <w:t xml:space="preserve"> </w:t>
            </w:r>
            <w:r>
              <w:rPr>
                <w:color w:val="000000" w:themeColor="text1"/>
                <w:lang w:bidi="th-TH"/>
              </w:rPr>
              <w:t>||’_’||</w:t>
            </w:r>
          </w:p>
          <w:p w14:paraId="071EC52F" w14:textId="69F72A48" w:rsidR="00374E41" w:rsidRPr="003101BC" w:rsidRDefault="00374E41" w:rsidP="00374E41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FILE NAME</w:t>
            </w:r>
          </w:p>
        </w:tc>
      </w:tr>
      <w:tr w:rsidR="00374E41" w:rsidRPr="003101BC" w14:paraId="65F6C5FC" w14:textId="77777777" w:rsidTr="00B708C6">
        <w:tc>
          <w:tcPr>
            <w:tcW w:w="575" w:type="dxa"/>
            <w:vMerge/>
          </w:tcPr>
          <w:p w14:paraId="2B746ADE" w14:textId="77777777" w:rsidR="00374E41" w:rsidRPr="003101BC" w:rsidRDefault="00374E41" w:rsidP="00374E41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C348EBB" w14:textId="77777777" w:rsidR="00374E41" w:rsidRPr="003101BC" w:rsidRDefault="00374E41" w:rsidP="00374E41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77546BBB" w14:textId="7CB26BBA" w:rsidR="00374E41" w:rsidRPr="003101BC" w:rsidRDefault="00374E41" w:rsidP="00374E41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7CB5CFEE" w14:textId="4316BB3A" w:rsidR="00374E41" w:rsidRPr="003101BC" w:rsidRDefault="00374E41" w:rsidP="00374E41">
            <w:pPr>
              <w:rPr>
                <w:color w:val="000000" w:themeColor="text1"/>
                <w:lang w:bidi="th-TH"/>
              </w:rPr>
            </w:pPr>
            <w:r w:rsidRPr="003101BC">
              <w:rPr>
                <w:color w:val="000000" w:themeColor="text1"/>
                <w:lang w:bidi="th-TH"/>
              </w:rPr>
              <w:t xml:space="preserve">Oracle Cloud : (N) General Accounting &gt; Journals &gt; (T) Manage Journals &gt; edit Journals &gt; Journal Batch &gt; (F) </w:t>
            </w:r>
            <w:r>
              <w:rPr>
                <w:color w:val="000000" w:themeColor="text1"/>
                <w:lang w:bidi="th-TH"/>
              </w:rPr>
              <w:t>Journal Batch</w:t>
            </w:r>
          </w:p>
        </w:tc>
      </w:tr>
      <w:tr w:rsidR="00374E41" w:rsidRPr="003101BC" w14:paraId="7731A08E" w14:textId="77777777" w:rsidTr="00B708C6">
        <w:tc>
          <w:tcPr>
            <w:tcW w:w="575" w:type="dxa"/>
            <w:vMerge w:val="restart"/>
          </w:tcPr>
          <w:p w14:paraId="779F27BB" w14:textId="560C8AA3" w:rsidR="00374E41" w:rsidRPr="003101BC" w:rsidRDefault="00374E41" w:rsidP="00374E41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18</w:t>
            </w:r>
          </w:p>
        </w:tc>
        <w:tc>
          <w:tcPr>
            <w:tcW w:w="2485" w:type="dxa"/>
            <w:vMerge w:val="restart"/>
          </w:tcPr>
          <w:p w14:paraId="2FC43615" w14:textId="52379CDF" w:rsidR="00374E41" w:rsidRPr="003101BC" w:rsidRDefault="00374E41" w:rsidP="00374E41">
            <w:pPr>
              <w:rPr>
                <w:color w:val="000000" w:themeColor="text1"/>
                <w:lang w:eastAsia="en-US" w:bidi="th-TH"/>
              </w:rPr>
            </w:pPr>
            <w:r w:rsidRPr="00374E41">
              <w:rPr>
                <w:color w:val="000000" w:themeColor="text1"/>
                <w:lang w:eastAsia="en-US" w:bidi="th-TH"/>
              </w:rPr>
              <w:t>REFERENCE</w:t>
            </w:r>
            <w:r>
              <w:rPr>
                <w:color w:val="000000" w:themeColor="text1"/>
                <w:lang w:eastAsia="en-US" w:bidi="th-TH"/>
              </w:rPr>
              <w:t>2</w:t>
            </w:r>
          </w:p>
        </w:tc>
        <w:tc>
          <w:tcPr>
            <w:tcW w:w="1457" w:type="dxa"/>
          </w:tcPr>
          <w:p w14:paraId="155B94EE" w14:textId="6D222E53" w:rsidR="00374E41" w:rsidRPr="003101BC" w:rsidRDefault="00374E41" w:rsidP="00374E41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756D2501" w14:textId="1E877ADF" w:rsidR="00374E41" w:rsidRPr="003101BC" w:rsidRDefault="00374E41" w:rsidP="00374E41">
            <w:pPr>
              <w:rPr>
                <w:color w:val="000000" w:themeColor="text1"/>
                <w:lang w:bidi="th-TH"/>
              </w:rPr>
            </w:pPr>
            <w:r>
              <w:rPr>
                <w:rFonts w:hint="cs"/>
                <w:color w:val="000000" w:themeColor="text1"/>
                <w:cs/>
                <w:lang w:eastAsia="en-US" w:bidi="th-TH"/>
              </w:rPr>
              <w:t xml:space="preserve">ระบุ </w:t>
            </w:r>
            <w:r w:rsidR="00976EF0" w:rsidRPr="00976EF0">
              <w:rPr>
                <w:color w:val="000000" w:themeColor="text1"/>
                <w:lang w:eastAsia="en-US" w:bidi="th-TH"/>
              </w:rPr>
              <w:t>Batch Description</w:t>
            </w:r>
          </w:p>
        </w:tc>
      </w:tr>
      <w:tr w:rsidR="00374E41" w:rsidRPr="003101BC" w14:paraId="70FE4696" w14:textId="77777777" w:rsidTr="00B708C6">
        <w:tc>
          <w:tcPr>
            <w:tcW w:w="575" w:type="dxa"/>
            <w:vMerge/>
          </w:tcPr>
          <w:p w14:paraId="45E957E7" w14:textId="77777777" w:rsidR="00374E41" w:rsidRPr="003101BC" w:rsidRDefault="00374E41" w:rsidP="00374E41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3DE1D8C" w14:textId="77777777" w:rsidR="00374E41" w:rsidRPr="003101BC" w:rsidRDefault="00374E41" w:rsidP="00374E41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1B205B87" w14:textId="77BBA31E" w:rsidR="00374E41" w:rsidRPr="003101BC" w:rsidRDefault="00374E41" w:rsidP="00374E41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522" w:type="dxa"/>
          </w:tcPr>
          <w:p w14:paraId="43641173" w14:textId="746D9BA6" w:rsidR="00374E41" w:rsidRPr="003101BC" w:rsidRDefault="00374E41" w:rsidP="00374E41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shd w:val="clear" w:color="auto" w:fill="FFFFFF"/>
              </w:rPr>
              <w:t>VARCHAR2(100</w:t>
            </w:r>
            <w:r w:rsidRPr="003101BC">
              <w:rPr>
                <w:color w:val="000000" w:themeColor="text1"/>
                <w:shd w:val="clear" w:color="auto" w:fill="FFFFFF"/>
              </w:rPr>
              <w:t>)</w:t>
            </w:r>
          </w:p>
        </w:tc>
      </w:tr>
      <w:tr w:rsidR="00374E41" w:rsidRPr="003101BC" w14:paraId="1787D386" w14:textId="77777777" w:rsidTr="00B708C6">
        <w:tc>
          <w:tcPr>
            <w:tcW w:w="575" w:type="dxa"/>
            <w:vMerge/>
          </w:tcPr>
          <w:p w14:paraId="65E6D237" w14:textId="77777777" w:rsidR="00374E41" w:rsidRPr="003101BC" w:rsidRDefault="00374E41" w:rsidP="00374E41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631B6D35" w14:textId="77777777" w:rsidR="00374E41" w:rsidRPr="003101BC" w:rsidRDefault="00374E41" w:rsidP="00374E41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2E39734E" w14:textId="2BF922EC" w:rsidR="00374E41" w:rsidRPr="003101BC" w:rsidRDefault="00374E41" w:rsidP="00374E41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522" w:type="dxa"/>
          </w:tcPr>
          <w:p w14:paraId="6D094423" w14:textId="77777777" w:rsidR="00374E41" w:rsidRPr="003101BC" w:rsidRDefault="00374E41" w:rsidP="00374E41">
            <w:pPr>
              <w:rPr>
                <w:color w:val="000000" w:themeColor="text1"/>
                <w:lang w:bidi="th-TH"/>
              </w:rPr>
            </w:pPr>
          </w:p>
        </w:tc>
      </w:tr>
      <w:tr w:rsidR="00374E41" w:rsidRPr="003101BC" w14:paraId="43F6EAC4" w14:textId="77777777" w:rsidTr="00B708C6">
        <w:tc>
          <w:tcPr>
            <w:tcW w:w="575" w:type="dxa"/>
            <w:vMerge/>
          </w:tcPr>
          <w:p w14:paraId="50CA893B" w14:textId="77777777" w:rsidR="00374E41" w:rsidRPr="003101BC" w:rsidRDefault="00374E41" w:rsidP="00374E41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04FF7634" w14:textId="77777777" w:rsidR="00374E41" w:rsidRPr="003101BC" w:rsidRDefault="00374E41" w:rsidP="00374E41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57664D3B" w14:textId="0FBD75B4" w:rsidR="00374E41" w:rsidRPr="003101BC" w:rsidRDefault="00374E41" w:rsidP="00374E41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522" w:type="dxa"/>
          </w:tcPr>
          <w:p w14:paraId="0AADADF3" w14:textId="7259362E" w:rsidR="00374E41" w:rsidRPr="003101BC" w:rsidRDefault="00374E41" w:rsidP="00374E41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No</w:t>
            </w:r>
          </w:p>
        </w:tc>
      </w:tr>
      <w:tr w:rsidR="00374E41" w:rsidRPr="003101BC" w14:paraId="0CC19A7D" w14:textId="77777777" w:rsidTr="00B708C6">
        <w:tc>
          <w:tcPr>
            <w:tcW w:w="575" w:type="dxa"/>
            <w:vMerge/>
          </w:tcPr>
          <w:p w14:paraId="72993079" w14:textId="77777777" w:rsidR="00374E41" w:rsidRPr="003101BC" w:rsidRDefault="00374E41" w:rsidP="00374E41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79E598E6" w14:textId="77777777" w:rsidR="00374E41" w:rsidRPr="003101BC" w:rsidRDefault="00374E41" w:rsidP="00374E41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7827B500" w14:textId="638080F7" w:rsidR="00374E41" w:rsidRPr="003101BC" w:rsidRDefault="00374E41" w:rsidP="00374E41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2657AE2C" w14:textId="77777777" w:rsidR="00374E41" w:rsidRPr="003101BC" w:rsidRDefault="00374E41" w:rsidP="00374E41">
            <w:pPr>
              <w:rPr>
                <w:color w:val="000000" w:themeColor="text1"/>
                <w:lang w:bidi="th-TH"/>
              </w:rPr>
            </w:pPr>
          </w:p>
        </w:tc>
      </w:tr>
      <w:tr w:rsidR="00374E41" w:rsidRPr="003101BC" w14:paraId="1F7C0BC3" w14:textId="77777777" w:rsidTr="00B708C6">
        <w:tc>
          <w:tcPr>
            <w:tcW w:w="575" w:type="dxa"/>
            <w:vMerge/>
          </w:tcPr>
          <w:p w14:paraId="7A507257" w14:textId="77777777" w:rsidR="00374E41" w:rsidRPr="003101BC" w:rsidRDefault="00374E41" w:rsidP="00374E41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7B3F7800" w14:textId="77777777" w:rsidR="00374E41" w:rsidRPr="003101BC" w:rsidRDefault="00374E41" w:rsidP="00374E41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4CEB96B4" w14:textId="53E0601E" w:rsidR="00374E41" w:rsidRPr="003101BC" w:rsidRDefault="00374E41" w:rsidP="00374E41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61D43750" w14:textId="77777777" w:rsidR="00374E41" w:rsidRPr="003101BC" w:rsidRDefault="00374E41" w:rsidP="00374E41">
            <w:pPr>
              <w:rPr>
                <w:rFonts w:ascii="Arial" w:hAnsi="Arial" w:cs="Arial"/>
                <w:color w:val="000000" w:themeColor="text1"/>
                <w:shd w:val="clear" w:color="auto" w:fill="FFFFFF"/>
              </w:rPr>
            </w:pPr>
            <w:r>
              <w:rPr>
                <w:color w:val="000000" w:themeColor="text1"/>
                <w:lang w:bidi="th-TH"/>
              </w:rPr>
              <w:t>PARAMETER.DATA_SOURCE ||’_’||</w:t>
            </w:r>
            <w:r w:rsidRPr="003101BC">
              <w:rPr>
                <w:rFonts w:ascii="Arial" w:hAnsi="Arial" w:cs="Arial"/>
                <w:color w:val="000000" w:themeColor="text1"/>
                <w:shd w:val="clear" w:color="auto" w:fill="FFFFFF"/>
              </w:rPr>
              <w:t xml:space="preserve"> XCUST_MMX_DFT_TBL .STORE_CODE</w:t>
            </w:r>
            <w:r>
              <w:rPr>
                <w:rFonts w:ascii="Arial" w:hAnsi="Arial" w:cs="Arial"/>
                <w:color w:val="000000" w:themeColor="text1"/>
                <w:shd w:val="clear" w:color="auto" w:fill="FFFFFF"/>
              </w:rPr>
              <w:t xml:space="preserve"> </w:t>
            </w:r>
            <w:r>
              <w:rPr>
                <w:color w:val="000000" w:themeColor="text1"/>
                <w:lang w:bidi="th-TH"/>
              </w:rPr>
              <w:t>||’_’||</w:t>
            </w:r>
          </w:p>
          <w:p w14:paraId="0501573A" w14:textId="255ADECB" w:rsidR="00374E41" w:rsidRPr="003101BC" w:rsidRDefault="00374E41" w:rsidP="00374E41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FILE NAME</w:t>
            </w:r>
          </w:p>
        </w:tc>
      </w:tr>
      <w:tr w:rsidR="00374E41" w:rsidRPr="003101BC" w14:paraId="6916F35D" w14:textId="77777777" w:rsidTr="00B708C6">
        <w:tc>
          <w:tcPr>
            <w:tcW w:w="575" w:type="dxa"/>
            <w:vMerge/>
          </w:tcPr>
          <w:p w14:paraId="74DBFA73" w14:textId="77777777" w:rsidR="00374E41" w:rsidRPr="003101BC" w:rsidRDefault="00374E41" w:rsidP="00374E41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3623F9FA" w14:textId="77777777" w:rsidR="00374E41" w:rsidRPr="003101BC" w:rsidRDefault="00374E41" w:rsidP="00374E41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1D39AA63" w14:textId="2A21C659" w:rsidR="00374E41" w:rsidRPr="003101BC" w:rsidRDefault="00374E41" w:rsidP="00374E41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484A6524" w14:textId="1223C9F9" w:rsidR="00374E41" w:rsidRPr="003101BC" w:rsidRDefault="00374E41" w:rsidP="00976EF0">
            <w:pPr>
              <w:rPr>
                <w:color w:val="000000" w:themeColor="text1"/>
                <w:lang w:bidi="th-TH"/>
              </w:rPr>
            </w:pPr>
            <w:r w:rsidRPr="003101BC">
              <w:rPr>
                <w:color w:val="000000" w:themeColor="text1"/>
                <w:lang w:bidi="th-TH"/>
              </w:rPr>
              <w:t xml:space="preserve">Oracle Cloud : (N) General Accounting &gt; Journals &gt; (T) Manage Journals &gt; edit Journals &gt; Journal Batch &gt; (F) </w:t>
            </w:r>
            <w:r w:rsidR="00976EF0">
              <w:rPr>
                <w:color w:val="000000" w:themeColor="text1"/>
                <w:lang w:bidi="th-TH"/>
              </w:rPr>
              <w:t>Description</w:t>
            </w:r>
          </w:p>
        </w:tc>
      </w:tr>
      <w:tr w:rsidR="00703F1F" w:rsidRPr="003101BC" w14:paraId="149EA649" w14:textId="77777777" w:rsidTr="00B708C6">
        <w:tc>
          <w:tcPr>
            <w:tcW w:w="575" w:type="dxa"/>
            <w:vMerge w:val="restart"/>
          </w:tcPr>
          <w:p w14:paraId="7474031D" w14:textId="4034797E" w:rsidR="00703F1F" w:rsidRPr="003101BC" w:rsidRDefault="00703F1F" w:rsidP="00703F1F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19</w:t>
            </w:r>
          </w:p>
        </w:tc>
        <w:tc>
          <w:tcPr>
            <w:tcW w:w="2485" w:type="dxa"/>
            <w:vMerge w:val="restart"/>
          </w:tcPr>
          <w:p w14:paraId="21A867A6" w14:textId="163AC823" w:rsidR="00703F1F" w:rsidRPr="003101BC" w:rsidRDefault="00703F1F" w:rsidP="00703F1F">
            <w:pPr>
              <w:rPr>
                <w:color w:val="000000" w:themeColor="text1"/>
                <w:lang w:eastAsia="en-US" w:bidi="th-TH"/>
              </w:rPr>
            </w:pPr>
            <w:r w:rsidRPr="00374E41">
              <w:rPr>
                <w:color w:val="000000" w:themeColor="text1"/>
                <w:lang w:eastAsia="en-US" w:bidi="th-TH"/>
              </w:rPr>
              <w:t>REFERENCE</w:t>
            </w:r>
            <w:r>
              <w:rPr>
                <w:color w:val="000000" w:themeColor="text1"/>
                <w:lang w:eastAsia="en-US" w:bidi="th-TH"/>
              </w:rPr>
              <w:t>4</w:t>
            </w:r>
          </w:p>
        </w:tc>
        <w:tc>
          <w:tcPr>
            <w:tcW w:w="1457" w:type="dxa"/>
          </w:tcPr>
          <w:p w14:paraId="549D0560" w14:textId="4B826F97" w:rsidR="00703F1F" w:rsidRPr="003101BC" w:rsidRDefault="00703F1F" w:rsidP="00703F1F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26E404F3" w14:textId="04BB713A" w:rsidR="00703F1F" w:rsidRPr="003101BC" w:rsidRDefault="00703F1F" w:rsidP="00703F1F">
            <w:pPr>
              <w:rPr>
                <w:color w:val="000000" w:themeColor="text1"/>
                <w:lang w:bidi="th-TH"/>
              </w:rPr>
            </w:pPr>
            <w:r>
              <w:rPr>
                <w:rFonts w:hint="cs"/>
                <w:color w:val="000000" w:themeColor="text1"/>
                <w:cs/>
                <w:lang w:eastAsia="en-US" w:bidi="th-TH"/>
              </w:rPr>
              <w:t xml:space="preserve">ระบุ </w:t>
            </w:r>
            <w:r w:rsidRPr="00703F1F">
              <w:rPr>
                <w:color w:val="000000" w:themeColor="text1"/>
                <w:lang w:eastAsia="en-US" w:bidi="th-TH"/>
              </w:rPr>
              <w:t>Journal Entry Name</w:t>
            </w:r>
          </w:p>
        </w:tc>
      </w:tr>
      <w:tr w:rsidR="00703F1F" w:rsidRPr="003101BC" w14:paraId="76D43D0B" w14:textId="77777777" w:rsidTr="00B708C6">
        <w:tc>
          <w:tcPr>
            <w:tcW w:w="575" w:type="dxa"/>
            <w:vMerge/>
          </w:tcPr>
          <w:p w14:paraId="255E075A" w14:textId="77777777" w:rsidR="00703F1F" w:rsidRPr="003101BC" w:rsidRDefault="00703F1F" w:rsidP="00703F1F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34CD074" w14:textId="77777777" w:rsidR="00703F1F" w:rsidRPr="003101BC" w:rsidRDefault="00703F1F" w:rsidP="00703F1F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54E5B3ED" w14:textId="233DA36C" w:rsidR="00703F1F" w:rsidRPr="003101BC" w:rsidRDefault="00703F1F" w:rsidP="00703F1F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522" w:type="dxa"/>
          </w:tcPr>
          <w:p w14:paraId="0B34775F" w14:textId="0EB32ACC" w:rsidR="00703F1F" w:rsidRPr="003101BC" w:rsidRDefault="00703F1F" w:rsidP="00703F1F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shd w:val="clear" w:color="auto" w:fill="FFFFFF"/>
              </w:rPr>
              <w:t>VARCHAR2(100</w:t>
            </w:r>
            <w:r w:rsidRPr="003101BC">
              <w:rPr>
                <w:color w:val="000000" w:themeColor="text1"/>
                <w:shd w:val="clear" w:color="auto" w:fill="FFFFFF"/>
              </w:rPr>
              <w:t>)</w:t>
            </w:r>
          </w:p>
        </w:tc>
      </w:tr>
      <w:tr w:rsidR="00703F1F" w:rsidRPr="003101BC" w14:paraId="4FE0D9E2" w14:textId="77777777" w:rsidTr="00B708C6">
        <w:tc>
          <w:tcPr>
            <w:tcW w:w="575" w:type="dxa"/>
            <w:vMerge/>
          </w:tcPr>
          <w:p w14:paraId="4736BE6A" w14:textId="77777777" w:rsidR="00703F1F" w:rsidRPr="003101BC" w:rsidRDefault="00703F1F" w:rsidP="00703F1F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1A33C63F" w14:textId="77777777" w:rsidR="00703F1F" w:rsidRPr="003101BC" w:rsidRDefault="00703F1F" w:rsidP="00703F1F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4F491B47" w14:textId="0A7D8F4E" w:rsidR="00703F1F" w:rsidRPr="003101BC" w:rsidRDefault="00703F1F" w:rsidP="00703F1F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522" w:type="dxa"/>
          </w:tcPr>
          <w:p w14:paraId="42A85C11" w14:textId="77777777" w:rsidR="00703F1F" w:rsidRPr="003101BC" w:rsidRDefault="00703F1F" w:rsidP="00703F1F">
            <w:pPr>
              <w:rPr>
                <w:color w:val="000000" w:themeColor="text1"/>
                <w:lang w:bidi="th-TH"/>
              </w:rPr>
            </w:pPr>
          </w:p>
        </w:tc>
      </w:tr>
      <w:tr w:rsidR="00703F1F" w:rsidRPr="003101BC" w14:paraId="616EA44B" w14:textId="77777777" w:rsidTr="00B708C6">
        <w:tc>
          <w:tcPr>
            <w:tcW w:w="575" w:type="dxa"/>
            <w:vMerge/>
          </w:tcPr>
          <w:p w14:paraId="0013878D" w14:textId="77777777" w:rsidR="00703F1F" w:rsidRPr="003101BC" w:rsidRDefault="00703F1F" w:rsidP="00703F1F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0843D48A" w14:textId="77777777" w:rsidR="00703F1F" w:rsidRPr="003101BC" w:rsidRDefault="00703F1F" w:rsidP="00703F1F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2D3D5AF9" w14:textId="0DEF69D9" w:rsidR="00703F1F" w:rsidRPr="003101BC" w:rsidRDefault="00703F1F" w:rsidP="00703F1F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522" w:type="dxa"/>
          </w:tcPr>
          <w:p w14:paraId="25D7C35E" w14:textId="34BC5A63" w:rsidR="00703F1F" w:rsidRPr="003101BC" w:rsidRDefault="00703F1F" w:rsidP="00703F1F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No</w:t>
            </w:r>
          </w:p>
        </w:tc>
      </w:tr>
      <w:tr w:rsidR="00703F1F" w:rsidRPr="003101BC" w14:paraId="539BCB53" w14:textId="77777777" w:rsidTr="00B708C6">
        <w:tc>
          <w:tcPr>
            <w:tcW w:w="575" w:type="dxa"/>
            <w:vMerge/>
          </w:tcPr>
          <w:p w14:paraId="6CA1C575" w14:textId="77777777" w:rsidR="00703F1F" w:rsidRPr="003101BC" w:rsidRDefault="00703F1F" w:rsidP="00703F1F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15210F25" w14:textId="77777777" w:rsidR="00703F1F" w:rsidRPr="003101BC" w:rsidRDefault="00703F1F" w:rsidP="00703F1F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304EB8D0" w14:textId="38E4566A" w:rsidR="00703F1F" w:rsidRPr="003101BC" w:rsidRDefault="00703F1F" w:rsidP="00703F1F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5714CA25" w14:textId="77777777" w:rsidR="00703F1F" w:rsidRPr="003101BC" w:rsidRDefault="00703F1F" w:rsidP="00703F1F">
            <w:pPr>
              <w:rPr>
                <w:color w:val="000000" w:themeColor="text1"/>
                <w:lang w:bidi="th-TH"/>
              </w:rPr>
            </w:pPr>
          </w:p>
        </w:tc>
      </w:tr>
      <w:tr w:rsidR="00703F1F" w:rsidRPr="003101BC" w14:paraId="2B6E6FAF" w14:textId="77777777" w:rsidTr="00B708C6">
        <w:tc>
          <w:tcPr>
            <w:tcW w:w="575" w:type="dxa"/>
            <w:vMerge/>
          </w:tcPr>
          <w:p w14:paraId="1AD41FD9" w14:textId="77777777" w:rsidR="00703F1F" w:rsidRPr="003101BC" w:rsidRDefault="00703F1F" w:rsidP="00703F1F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56D68280" w14:textId="77777777" w:rsidR="00703F1F" w:rsidRPr="003101BC" w:rsidRDefault="00703F1F" w:rsidP="00703F1F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7E594AF4" w14:textId="2AD4012B" w:rsidR="00703F1F" w:rsidRPr="003101BC" w:rsidRDefault="00703F1F" w:rsidP="00703F1F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223D8E3D" w14:textId="34394ACB" w:rsidR="00703F1F" w:rsidRPr="003101BC" w:rsidRDefault="00703F1F" w:rsidP="00703F1F">
            <w:pPr>
              <w:rPr>
                <w:rFonts w:ascii="Arial" w:hAnsi="Arial" w:cs="Arial"/>
                <w:color w:val="000000" w:themeColor="text1"/>
                <w:shd w:val="clear" w:color="auto" w:fill="FFFFFF"/>
              </w:rPr>
            </w:pPr>
            <w:r w:rsidRPr="003101BC">
              <w:rPr>
                <w:rFonts w:ascii="Arial" w:hAnsi="Arial" w:cs="Arial"/>
                <w:color w:val="000000" w:themeColor="text1"/>
                <w:shd w:val="clear" w:color="auto" w:fill="FFFFFF"/>
              </w:rPr>
              <w:t>XCUST_MMX_DFT_TBL .STORE_CODE</w:t>
            </w:r>
            <w:r>
              <w:rPr>
                <w:rFonts w:ascii="Arial" w:hAnsi="Arial" w:cs="Arial"/>
                <w:color w:val="000000" w:themeColor="text1"/>
                <w:shd w:val="clear" w:color="auto" w:fill="FFFFFF"/>
              </w:rPr>
              <w:t xml:space="preserve"> </w:t>
            </w:r>
            <w:r>
              <w:rPr>
                <w:color w:val="000000" w:themeColor="text1"/>
                <w:lang w:bidi="th-TH"/>
              </w:rPr>
              <w:t>||’_’||</w:t>
            </w:r>
          </w:p>
          <w:p w14:paraId="429D6668" w14:textId="2E8675CE" w:rsidR="00703F1F" w:rsidRPr="003101BC" w:rsidRDefault="00703F1F" w:rsidP="00703F1F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FILE NAME</w:t>
            </w:r>
          </w:p>
        </w:tc>
      </w:tr>
      <w:tr w:rsidR="00703F1F" w:rsidRPr="003101BC" w14:paraId="5DAC689B" w14:textId="77777777" w:rsidTr="00B708C6">
        <w:tc>
          <w:tcPr>
            <w:tcW w:w="575" w:type="dxa"/>
            <w:vMerge/>
          </w:tcPr>
          <w:p w14:paraId="46BF667D" w14:textId="77777777" w:rsidR="00703F1F" w:rsidRPr="003101BC" w:rsidRDefault="00703F1F" w:rsidP="00703F1F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37CBA20D" w14:textId="77777777" w:rsidR="00703F1F" w:rsidRPr="003101BC" w:rsidRDefault="00703F1F" w:rsidP="00703F1F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1A14A1FE" w14:textId="776229C9" w:rsidR="00703F1F" w:rsidRPr="003101BC" w:rsidRDefault="00703F1F" w:rsidP="00703F1F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24975BE0" w14:textId="0BEA0EF1" w:rsidR="00703F1F" w:rsidRPr="003101BC" w:rsidRDefault="00703F1F" w:rsidP="00703F1F">
            <w:pPr>
              <w:rPr>
                <w:color w:val="000000" w:themeColor="text1"/>
                <w:lang w:bidi="th-TH"/>
              </w:rPr>
            </w:pPr>
            <w:r w:rsidRPr="003101BC">
              <w:rPr>
                <w:color w:val="000000" w:themeColor="text1"/>
                <w:lang w:bidi="th-TH"/>
              </w:rPr>
              <w:t xml:space="preserve">Oracle Cloud : (N) General Accounting &gt; Journals &gt; (T) Manage Journals &gt; edit Journals &gt; Journal Batch &gt; (F) </w:t>
            </w:r>
            <w:r>
              <w:rPr>
                <w:color w:val="000000" w:themeColor="text1"/>
                <w:lang w:bidi="th-TH"/>
              </w:rPr>
              <w:t>Description</w:t>
            </w:r>
          </w:p>
        </w:tc>
      </w:tr>
      <w:tr w:rsidR="00703F1F" w:rsidRPr="003101BC" w14:paraId="13D91D1C" w14:textId="77777777" w:rsidTr="00B708C6">
        <w:tc>
          <w:tcPr>
            <w:tcW w:w="575" w:type="dxa"/>
            <w:vMerge w:val="restart"/>
          </w:tcPr>
          <w:p w14:paraId="4FDF721E" w14:textId="35DBDDCD" w:rsidR="00703F1F" w:rsidRPr="003101BC" w:rsidRDefault="00703F1F" w:rsidP="00703F1F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20</w:t>
            </w:r>
          </w:p>
        </w:tc>
        <w:tc>
          <w:tcPr>
            <w:tcW w:w="2485" w:type="dxa"/>
            <w:vMerge w:val="restart"/>
          </w:tcPr>
          <w:p w14:paraId="4A29D8D7" w14:textId="499D6BBF" w:rsidR="00703F1F" w:rsidRPr="003101BC" w:rsidRDefault="00703F1F" w:rsidP="00703F1F">
            <w:pPr>
              <w:rPr>
                <w:color w:val="000000" w:themeColor="text1"/>
                <w:lang w:eastAsia="en-US" w:bidi="th-TH"/>
              </w:rPr>
            </w:pPr>
            <w:r w:rsidRPr="00374E41">
              <w:rPr>
                <w:color w:val="000000" w:themeColor="text1"/>
                <w:lang w:eastAsia="en-US" w:bidi="th-TH"/>
              </w:rPr>
              <w:t>REFERENCE</w:t>
            </w:r>
            <w:r>
              <w:rPr>
                <w:color w:val="000000" w:themeColor="text1"/>
                <w:lang w:eastAsia="en-US" w:bidi="th-TH"/>
              </w:rPr>
              <w:t>5</w:t>
            </w:r>
          </w:p>
        </w:tc>
        <w:tc>
          <w:tcPr>
            <w:tcW w:w="1457" w:type="dxa"/>
          </w:tcPr>
          <w:p w14:paraId="4270982E" w14:textId="1DE58E20" w:rsidR="00703F1F" w:rsidRPr="003101BC" w:rsidRDefault="00703F1F" w:rsidP="00703F1F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748B0203" w14:textId="0E102553" w:rsidR="00703F1F" w:rsidRPr="003101BC" w:rsidRDefault="00703F1F" w:rsidP="00703F1F">
            <w:pPr>
              <w:rPr>
                <w:color w:val="000000" w:themeColor="text1"/>
                <w:lang w:bidi="th-TH"/>
              </w:rPr>
            </w:pPr>
            <w:r>
              <w:rPr>
                <w:rFonts w:hint="cs"/>
                <w:color w:val="000000" w:themeColor="text1"/>
                <w:cs/>
                <w:lang w:eastAsia="en-US" w:bidi="th-TH"/>
              </w:rPr>
              <w:t xml:space="preserve">ระบุ </w:t>
            </w:r>
            <w:r>
              <w:rPr>
                <w:color w:val="000000" w:themeColor="text1"/>
                <w:lang w:eastAsia="en-US" w:bidi="th-TH"/>
              </w:rPr>
              <w:t>Journal Entry</w:t>
            </w:r>
            <w:r w:rsidRPr="00976EF0">
              <w:rPr>
                <w:color w:val="000000" w:themeColor="text1"/>
                <w:lang w:eastAsia="en-US" w:bidi="th-TH"/>
              </w:rPr>
              <w:t xml:space="preserve"> Description</w:t>
            </w:r>
          </w:p>
        </w:tc>
      </w:tr>
      <w:tr w:rsidR="00703F1F" w:rsidRPr="003101BC" w14:paraId="7F033AE2" w14:textId="77777777" w:rsidTr="00B708C6">
        <w:tc>
          <w:tcPr>
            <w:tcW w:w="575" w:type="dxa"/>
            <w:vMerge/>
          </w:tcPr>
          <w:p w14:paraId="0B3E83EE" w14:textId="77777777" w:rsidR="00703F1F" w:rsidRPr="003101BC" w:rsidRDefault="00703F1F" w:rsidP="00703F1F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7858033F" w14:textId="77777777" w:rsidR="00703F1F" w:rsidRPr="003101BC" w:rsidRDefault="00703F1F" w:rsidP="00703F1F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63817428" w14:textId="6F218F10" w:rsidR="00703F1F" w:rsidRPr="003101BC" w:rsidRDefault="00703F1F" w:rsidP="00703F1F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522" w:type="dxa"/>
          </w:tcPr>
          <w:p w14:paraId="78520E80" w14:textId="757A44A2" w:rsidR="00703F1F" w:rsidRPr="003101BC" w:rsidRDefault="00703F1F" w:rsidP="00703F1F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shd w:val="clear" w:color="auto" w:fill="FFFFFF"/>
              </w:rPr>
              <w:t>VARCHAR2(100</w:t>
            </w:r>
            <w:r w:rsidRPr="003101BC">
              <w:rPr>
                <w:color w:val="000000" w:themeColor="text1"/>
                <w:shd w:val="clear" w:color="auto" w:fill="FFFFFF"/>
              </w:rPr>
              <w:t>)</w:t>
            </w:r>
          </w:p>
        </w:tc>
      </w:tr>
      <w:tr w:rsidR="00703F1F" w:rsidRPr="003101BC" w14:paraId="3726D31B" w14:textId="77777777" w:rsidTr="00B708C6">
        <w:tc>
          <w:tcPr>
            <w:tcW w:w="575" w:type="dxa"/>
            <w:vMerge/>
          </w:tcPr>
          <w:p w14:paraId="39F6F001" w14:textId="77777777" w:rsidR="00703F1F" w:rsidRPr="003101BC" w:rsidRDefault="00703F1F" w:rsidP="00703F1F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51623299" w14:textId="77777777" w:rsidR="00703F1F" w:rsidRPr="003101BC" w:rsidRDefault="00703F1F" w:rsidP="00703F1F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3F3C086D" w14:textId="6EA7E360" w:rsidR="00703F1F" w:rsidRPr="003101BC" w:rsidRDefault="00703F1F" w:rsidP="00703F1F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522" w:type="dxa"/>
          </w:tcPr>
          <w:p w14:paraId="7D1C0633" w14:textId="77777777" w:rsidR="00703F1F" w:rsidRPr="003101BC" w:rsidRDefault="00703F1F" w:rsidP="00703F1F">
            <w:pPr>
              <w:rPr>
                <w:color w:val="000000" w:themeColor="text1"/>
                <w:lang w:bidi="th-TH"/>
              </w:rPr>
            </w:pPr>
          </w:p>
        </w:tc>
      </w:tr>
      <w:tr w:rsidR="00703F1F" w:rsidRPr="003101BC" w14:paraId="0F27AEA9" w14:textId="77777777" w:rsidTr="00B708C6">
        <w:tc>
          <w:tcPr>
            <w:tcW w:w="575" w:type="dxa"/>
            <w:vMerge/>
          </w:tcPr>
          <w:p w14:paraId="677D80F5" w14:textId="77777777" w:rsidR="00703F1F" w:rsidRPr="003101BC" w:rsidRDefault="00703F1F" w:rsidP="00703F1F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54C92227" w14:textId="77777777" w:rsidR="00703F1F" w:rsidRPr="003101BC" w:rsidRDefault="00703F1F" w:rsidP="00703F1F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43300244" w14:textId="39CAC2B3" w:rsidR="00703F1F" w:rsidRPr="003101BC" w:rsidRDefault="00703F1F" w:rsidP="00703F1F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522" w:type="dxa"/>
          </w:tcPr>
          <w:p w14:paraId="23D3CB36" w14:textId="329C2B5D" w:rsidR="00703F1F" w:rsidRPr="003101BC" w:rsidRDefault="00703F1F" w:rsidP="00703F1F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No</w:t>
            </w:r>
          </w:p>
        </w:tc>
      </w:tr>
      <w:tr w:rsidR="00703F1F" w:rsidRPr="003101BC" w14:paraId="67C7DEBC" w14:textId="77777777" w:rsidTr="00B708C6">
        <w:tc>
          <w:tcPr>
            <w:tcW w:w="575" w:type="dxa"/>
            <w:vMerge/>
          </w:tcPr>
          <w:p w14:paraId="00644D49" w14:textId="77777777" w:rsidR="00703F1F" w:rsidRPr="003101BC" w:rsidRDefault="00703F1F" w:rsidP="00703F1F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2F58C5D" w14:textId="77777777" w:rsidR="00703F1F" w:rsidRPr="003101BC" w:rsidRDefault="00703F1F" w:rsidP="00703F1F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41169105" w14:textId="2C385C90" w:rsidR="00703F1F" w:rsidRPr="003101BC" w:rsidRDefault="00703F1F" w:rsidP="00703F1F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19C64EC0" w14:textId="77777777" w:rsidR="00703F1F" w:rsidRPr="003101BC" w:rsidRDefault="00703F1F" w:rsidP="00703F1F">
            <w:pPr>
              <w:rPr>
                <w:color w:val="000000" w:themeColor="text1"/>
                <w:lang w:bidi="th-TH"/>
              </w:rPr>
            </w:pPr>
          </w:p>
        </w:tc>
      </w:tr>
      <w:tr w:rsidR="00703F1F" w:rsidRPr="003101BC" w14:paraId="4BA17F55" w14:textId="77777777" w:rsidTr="00B708C6">
        <w:tc>
          <w:tcPr>
            <w:tcW w:w="575" w:type="dxa"/>
            <w:vMerge/>
          </w:tcPr>
          <w:p w14:paraId="79B8BAF8" w14:textId="77777777" w:rsidR="00703F1F" w:rsidRPr="003101BC" w:rsidRDefault="00703F1F" w:rsidP="00703F1F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3EE9B2C8" w14:textId="77777777" w:rsidR="00703F1F" w:rsidRPr="003101BC" w:rsidRDefault="00703F1F" w:rsidP="00703F1F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267C71B5" w14:textId="0943C89F" w:rsidR="00703F1F" w:rsidRPr="003101BC" w:rsidRDefault="00703F1F" w:rsidP="00703F1F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08743A1B" w14:textId="1C74A09E" w:rsidR="00703F1F" w:rsidRPr="003101BC" w:rsidRDefault="00703F1F" w:rsidP="00703F1F">
            <w:pPr>
              <w:rPr>
                <w:rFonts w:ascii="Arial" w:hAnsi="Arial" w:cs="Arial"/>
                <w:color w:val="000000" w:themeColor="text1"/>
                <w:shd w:val="clear" w:color="auto" w:fill="FFFFFF"/>
              </w:rPr>
            </w:pPr>
            <w:r w:rsidRPr="003101BC">
              <w:rPr>
                <w:rFonts w:ascii="Arial" w:hAnsi="Arial" w:cs="Arial"/>
                <w:color w:val="000000" w:themeColor="text1"/>
                <w:shd w:val="clear" w:color="auto" w:fill="FFFFFF"/>
              </w:rPr>
              <w:t>XCUST_MMX_DFT_TBL .STORE_CODE</w:t>
            </w:r>
            <w:r>
              <w:rPr>
                <w:rFonts w:ascii="Arial" w:hAnsi="Arial" w:cs="Arial"/>
                <w:color w:val="000000" w:themeColor="text1"/>
                <w:shd w:val="clear" w:color="auto" w:fill="FFFFFF"/>
              </w:rPr>
              <w:t xml:space="preserve"> </w:t>
            </w:r>
            <w:r>
              <w:rPr>
                <w:color w:val="000000" w:themeColor="text1"/>
                <w:lang w:bidi="th-TH"/>
              </w:rPr>
              <w:t>||’_’||</w:t>
            </w:r>
          </w:p>
          <w:p w14:paraId="0F22F86F" w14:textId="6DE5D614" w:rsidR="00703F1F" w:rsidRPr="003101BC" w:rsidRDefault="00703F1F" w:rsidP="00703F1F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FILE NAME</w:t>
            </w:r>
          </w:p>
        </w:tc>
      </w:tr>
      <w:tr w:rsidR="00703F1F" w:rsidRPr="003101BC" w14:paraId="4A404FE6" w14:textId="77777777" w:rsidTr="00B708C6">
        <w:tc>
          <w:tcPr>
            <w:tcW w:w="575" w:type="dxa"/>
            <w:vMerge/>
          </w:tcPr>
          <w:p w14:paraId="0D9EC4E3" w14:textId="77777777" w:rsidR="00703F1F" w:rsidRPr="003101BC" w:rsidRDefault="00703F1F" w:rsidP="00703F1F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1EF3E640" w14:textId="77777777" w:rsidR="00703F1F" w:rsidRPr="003101BC" w:rsidRDefault="00703F1F" w:rsidP="00703F1F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0DD4D80E" w14:textId="2552A6EB" w:rsidR="00703F1F" w:rsidRPr="003101BC" w:rsidRDefault="00703F1F" w:rsidP="00703F1F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39714A68" w14:textId="4142A178" w:rsidR="00703F1F" w:rsidRPr="003101BC" w:rsidRDefault="00703F1F" w:rsidP="00703F1F">
            <w:pPr>
              <w:rPr>
                <w:color w:val="000000" w:themeColor="text1"/>
                <w:lang w:bidi="th-TH"/>
              </w:rPr>
            </w:pPr>
            <w:r w:rsidRPr="003101BC">
              <w:rPr>
                <w:color w:val="000000" w:themeColor="text1"/>
                <w:lang w:bidi="th-TH"/>
              </w:rPr>
              <w:t xml:space="preserve">Oracle Cloud : (N) General Accounting &gt; Journals &gt; (T) Manage Journals &gt; edit Journals &gt; Journal &gt; (F) </w:t>
            </w:r>
            <w:r>
              <w:rPr>
                <w:color w:val="000000" w:themeColor="text1"/>
                <w:lang w:bidi="th-TH"/>
              </w:rPr>
              <w:t>Description</w:t>
            </w:r>
          </w:p>
        </w:tc>
      </w:tr>
      <w:tr w:rsidR="00243462" w:rsidRPr="003101BC" w14:paraId="6113A90B" w14:textId="77777777" w:rsidTr="00B708C6">
        <w:tc>
          <w:tcPr>
            <w:tcW w:w="575" w:type="dxa"/>
            <w:vMerge w:val="restart"/>
          </w:tcPr>
          <w:p w14:paraId="3F9CB5AF" w14:textId="48441FD9" w:rsidR="00243462" w:rsidRPr="003101BC" w:rsidRDefault="00243462" w:rsidP="00243462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21</w:t>
            </w:r>
          </w:p>
        </w:tc>
        <w:tc>
          <w:tcPr>
            <w:tcW w:w="2485" w:type="dxa"/>
            <w:vMerge w:val="restart"/>
          </w:tcPr>
          <w:p w14:paraId="79F2BF81" w14:textId="52EF7AA5" w:rsidR="00243462" w:rsidRPr="003101BC" w:rsidRDefault="00243462" w:rsidP="00243462">
            <w:pPr>
              <w:rPr>
                <w:color w:val="000000" w:themeColor="text1"/>
                <w:lang w:eastAsia="en-US" w:bidi="th-TH"/>
              </w:rPr>
            </w:pPr>
            <w:r w:rsidRPr="00374E41">
              <w:rPr>
                <w:color w:val="000000" w:themeColor="text1"/>
                <w:lang w:eastAsia="en-US" w:bidi="th-TH"/>
              </w:rPr>
              <w:t>REFERENCE</w:t>
            </w:r>
            <w:r>
              <w:rPr>
                <w:color w:val="000000" w:themeColor="text1"/>
                <w:lang w:eastAsia="en-US" w:bidi="th-TH"/>
              </w:rPr>
              <w:t>10</w:t>
            </w:r>
          </w:p>
        </w:tc>
        <w:tc>
          <w:tcPr>
            <w:tcW w:w="1457" w:type="dxa"/>
          </w:tcPr>
          <w:p w14:paraId="70A9BC42" w14:textId="2215DE98" w:rsidR="00243462" w:rsidRPr="003101BC" w:rsidRDefault="00243462" w:rsidP="00243462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3AA82EAE" w14:textId="04F3BCBC" w:rsidR="00243462" w:rsidRPr="003101BC" w:rsidRDefault="00243462" w:rsidP="00243462">
            <w:pPr>
              <w:rPr>
                <w:color w:val="000000" w:themeColor="text1"/>
                <w:lang w:bidi="th-TH"/>
              </w:rPr>
            </w:pPr>
            <w:r>
              <w:rPr>
                <w:rFonts w:hint="cs"/>
                <w:color w:val="000000" w:themeColor="text1"/>
                <w:cs/>
                <w:lang w:eastAsia="en-US" w:bidi="th-TH"/>
              </w:rPr>
              <w:t xml:space="preserve">ระบุ </w:t>
            </w:r>
            <w:r>
              <w:rPr>
                <w:color w:val="000000" w:themeColor="text1"/>
                <w:lang w:eastAsia="en-US" w:bidi="th-TH"/>
              </w:rPr>
              <w:t>Journal Entry</w:t>
            </w:r>
            <w:r w:rsidRPr="00976EF0">
              <w:rPr>
                <w:color w:val="000000" w:themeColor="text1"/>
                <w:lang w:eastAsia="en-US" w:bidi="th-TH"/>
              </w:rPr>
              <w:t xml:space="preserve"> </w:t>
            </w:r>
            <w:r>
              <w:rPr>
                <w:color w:val="000000" w:themeColor="text1"/>
                <w:lang w:eastAsia="en-US" w:bidi="th-TH"/>
              </w:rPr>
              <w:t xml:space="preserve">Line </w:t>
            </w:r>
            <w:r w:rsidRPr="00976EF0">
              <w:rPr>
                <w:color w:val="000000" w:themeColor="text1"/>
                <w:lang w:eastAsia="en-US" w:bidi="th-TH"/>
              </w:rPr>
              <w:t>Description</w:t>
            </w:r>
          </w:p>
        </w:tc>
      </w:tr>
      <w:tr w:rsidR="00243462" w:rsidRPr="003101BC" w14:paraId="68125C8E" w14:textId="77777777" w:rsidTr="00B708C6">
        <w:tc>
          <w:tcPr>
            <w:tcW w:w="575" w:type="dxa"/>
            <w:vMerge/>
          </w:tcPr>
          <w:p w14:paraId="4A48F10C" w14:textId="77777777" w:rsidR="00243462" w:rsidRPr="003101BC" w:rsidRDefault="00243462" w:rsidP="0024346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6B544255" w14:textId="77777777" w:rsidR="00243462" w:rsidRPr="003101BC" w:rsidRDefault="00243462" w:rsidP="00243462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1A81A314" w14:textId="45A8394B" w:rsidR="00243462" w:rsidRPr="003101BC" w:rsidRDefault="00243462" w:rsidP="00243462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522" w:type="dxa"/>
          </w:tcPr>
          <w:p w14:paraId="7A59F4D4" w14:textId="61AAC45E" w:rsidR="00243462" w:rsidRPr="003101BC" w:rsidRDefault="00243462" w:rsidP="00243462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shd w:val="clear" w:color="auto" w:fill="FFFFFF"/>
              </w:rPr>
              <w:t>VARCHAR2(100</w:t>
            </w:r>
            <w:r w:rsidRPr="003101BC">
              <w:rPr>
                <w:color w:val="000000" w:themeColor="text1"/>
                <w:shd w:val="clear" w:color="auto" w:fill="FFFFFF"/>
              </w:rPr>
              <w:t>)</w:t>
            </w:r>
          </w:p>
        </w:tc>
      </w:tr>
      <w:tr w:rsidR="00243462" w:rsidRPr="003101BC" w14:paraId="397EE145" w14:textId="77777777" w:rsidTr="00B708C6">
        <w:tc>
          <w:tcPr>
            <w:tcW w:w="575" w:type="dxa"/>
            <w:vMerge/>
          </w:tcPr>
          <w:p w14:paraId="23759106" w14:textId="77777777" w:rsidR="00243462" w:rsidRPr="003101BC" w:rsidRDefault="00243462" w:rsidP="0024346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70495A0F" w14:textId="77777777" w:rsidR="00243462" w:rsidRPr="003101BC" w:rsidRDefault="00243462" w:rsidP="00243462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4910EB35" w14:textId="6F3C26FB" w:rsidR="00243462" w:rsidRPr="003101BC" w:rsidRDefault="00243462" w:rsidP="00243462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522" w:type="dxa"/>
          </w:tcPr>
          <w:p w14:paraId="291C308A" w14:textId="69A9F5BF" w:rsidR="00243462" w:rsidRPr="003101BC" w:rsidRDefault="0016752E" w:rsidP="00243462">
            <w:pPr>
              <w:rPr>
                <w:color w:val="000000" w:themeColor="text1"/>
                <w:lang w:bidi="th-TH"/>
              </w:rPr>
            </w:pPr>
            <w:r>
              <w:rPr>
                <w:rFonts w:ascii="Arial" w:hAnsi="Arial" w:cs="Arial"/>
                <w:color w:val="000000" w:themeColor="text1"/>
                <w:shd w:val="clear" w:color="auto" w:fill="FFFFFF"/>
              </w:rPr>
              <w:t>“</w:t>
            </w:r>
            <w:r w:rsidRPr="0016752E">
              <w:rPr>
                <w:rFonts w:ascii="Arial" w:hAnsi="Arial" w:cs="Arial"/>
                <w:color w:val="000000" w:themeColor="text1"/>
                <w:shd w:val="clear" w:color="auto" w:fill="FFFFFF"/>
              </w:rPr>
              <w:t>Journal Import Created</w:t>
            </w:r>
            <w:r>
              <w:rPr>
                <w:rFonts w:ascii="Arial" w:hAnsi="Arial" w:cs="Arial"/>
                <w:color w:val="000000" w:themeColor="text1"/>
                <w:shd w:val="clear" w:color="auto" w:fill="FFFFFF"/>
              </w:rPr>
              <w:t>”</w:t>
            </w:r>
          </w:p>
        </w:tc>
      </w:tr>
      <w:tr w:rsidR="00243462" w:rsidRPr="003101BC" w14:paraId="693731DF" w14:textId="77777777" w:rsidTr="00B708C6">
        <w:tc>
          <w:tcPr>
            <w:tcW w:w="575" w:type="dxa"/>
            <w:vMerge/>
          </w:tcPr>
          <w:p w14:paraId="5394E450" w14:textId="77777777" w:rsidR="00243462" w:rsidRPr="003101BC" w:rsidRDefault="00243462" w:rsidP="0024346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1207BF83" w14:textId="77777777" w:rsidR="00243462" w:rsidRPr="003101BC" w:rsidRDefault="00243462" w:rsidP="00243462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4E4AAE06" w14:textId="71B06D68" w:rsidR="00243462" w:rsidRPr="003101BC" w:rsidRDefault="00243462" w:rsidP="00243462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522" w:type="dxa"/>
          </w:tcPr>
          <w:p w14:paraId="2203072E" w14:textId="1862234C" w:rsidR="00243462" w:rsidRPr="003101BC" w:rsidRDefault="00243462" w:rsidP="00243462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No</w:t>
            </w:r>
          </w:p>
        </w:tc>
      </w:tr>
      <w:tr w:rsidR="00243462" w:rsidRPr="003101BC" w14:paraId="4C2A021B" w14:textId="77777777" w:rsidTr="00B708C6">
        <w:tc>
          <w:tcPr>
            <w:tcW w:w="575" w:type="dxa"/>
            <w:vMerge/>
          </w:tcPr>
          <w:p w14:paraId="058120C4" w14:textId="77777777" w:rsidR="00243462" w:rsidRPr="003101BC" w:rsidRDefault="00243462" w:rsidP="0024346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5D2B022" w14:textId="77777777" w:rsidR="00243462" w:rsidRPr="003101BC" w:rsidRDefault="00243462" w:rsidP="00243462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3EBBD348" w14:textId="07F0DF79" w:rsidR="00243462" w:rsidRPr="003101BC" w:rsidRDefault="00243462" w:rsidP="00243462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46A53D35" w14:textId="77777777" w:rsidR="00243462" w:rsidRPr="003101BC" w:rsidRDefault="00243462" w:rsidP="00243462">
            <w:pPr>
              <w:rPr>
                <w:color w:val="000000" w:themeColor="text1"/>
                <w:lang w:bidi="th-TH"/>
              </w:rPr>
            </w:pPr>
          </w:p>
        </w:tc>
      </w:tr>
      <w:tr w:rsidR="00243462" w:rsidRPr="003101BC" w14:paraId="15E9E707" w14:textId="77777777" w:rsidTr="00B708C6">
        <w:tc>
          <w:tcPr>
            <w:tcW w:w="575" w:type="dxa"/>
            <w:vMerge/>
          </w:tcPr>
          <w:p w14:paraId="029F9636" w14:textId="77777777" w:rsidR="00243462" w:rsidRPr="003101BC" w:rsidRDefault="00243462" w:rsidP="0024346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3F524546" w14:textId="77777777" w:rsidR="00243462" w:rsidRPr="003101BC" w:rsidRDefault="00243462" w:rsidP="00243462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523855FD" w14:textId="3EB9D5A9" w:rsidR="00243462" w:rsidRPr="003101BC" w:rsidRDefault="00243462" w:rsidP="00243462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5647A74C" w14:textId="79490012" w:rsidR="00243462" w:rsidRPr="003101BC" w:rsidRDefault="0016752E" w:rsidP="00243462">
            <w:pPr>
              <w:rPr>
                <w:color w:val="000000" w:themeColor="text1"/>
                <w:lang w:bidi="th-TH"/>
              </w:rPr>
            </w:pPr>
            <w:r>
              <w:rPr>
                <w:rFonts w:ascii="Arial" w:hAnsi="Arial" w:cs="Arial"/>
                <w:color w:val="000000" w:themeColor="text1"/>
                <w:shd w:val="clear" w:color="auto" w:fill="FFFFFF"/>
              </w:rPr>
              <w:t>“</w:t>
            </w:r>
            <w:r w:rsidRPr="0016752E">
              <w:rPr>
                <w:rFonts w:ascii="Arial" w:hAnsi="Arial" w:cs="Arial"/>
                <w:color w:val="000000" w:themeColor="text1"/>
                <w:shd w:val="clear" w:color="auto" w:fill="FFFFFF"/>
              </w:rPr>
              <w:t>Journal Import Created</w:t>
            </w:r>
            <w:r>
              <w:rPr>
                <w:rFonts w:ascii="Arial" w:hAnsi="Arial" w:cs="Arial"/>
                <w:color w:val="000000" w:themeColor="text1"/>
                <w:shd w:val="clear" w:color="auto" w:fill="FFFFFF"/>
              </w:rPr>
              <w:t>”</w:t>
            </w:r>
          </w:p>
        </w:tc>
      </w:tr>
      <w:tr w:rsidR="00243462" w:rsidRPr="003101BC" w14:paraId="3F2FA43F" w14:textId="77777777" w:rsidTr="00B708C6">
        <w:tc>
          <w:tcPr>
            <w:tcW w:w="575" w:type="dxa"/>
            <w:vMerge/>
          </w:tcPr>
          <w:p w14:paraId="4950B7E8" w14:textId="77777777" w:rsidR="00243462" w:rsidRPr="003101BC" w:rsidRDefault="00243462" w:rsidP="0024346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38AC1A3F" w14:textId="77777777" w:rsidR="00243462" w:rsidRPr="003101BC" w:rsidRDefault="00243462" w:rsidP="00243462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3D77A9FF" w14:textId="5E5A9644" w:rsidR="00243462" w:rsidRPr="003101BC" w:rsidRDefault="00243462" w:rsidP="00243462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32C15D93" w14:textId="5044881D" w:rsidR="00243462" w:rsidRPr="003101BC" w:rsidRDefault="00243462" w:rsidP="00243462">
            <w:pPr>
              <w:rPr>
                <w:color w:val="000000" w:themeColor="text1"/>
                <w:lang w:bidi="th-TH"/>
              </w:rPr>
            </w:pPr>
            <w:r w:rsidRPr="003101BC">
              <w:rPr>
                <w:color w:val="000000" w:themeColor="text1"/>
                <w:lang w:bidi="th-TH"/>
              </w:rPr>
              <w:t xml:space="preserve">Oracle Cloud : (N) General Accounting &gt; Journals &gt; (T) Manage Journals &gt; edit Journals &gt; Journal </w:t>
            </w:r>
            <w:r w:rsidR="0016752E">
              <w:rPr>
                <w:color w:val="000000" w:themeColor="text1"/>
                <w:lang w:bidi="th-TH"/>
              </w:rPr>
              <w:t xml:space="preserve">Lines </w:t>
            </w:r>
            <w:bookmarkStart w:id="18" w:name="_GoBack"/>
            <w:bookmarkEnd w:id="18"/>
            <w:r w:rsidRPr="003101BC">
              <w:rPr>
                <w:color w:val="000000" w:themeColor="text1"/>
                <w:lang w:bidi="th-TH"/>
              </w:rPr>
              <w:t xml:space="preserve">&gt; (F) </w:t>
            </w:r>
            <w:r>
              <w:rPr>
                <w:color w:val="000000" w:themeColor="text1"/>
                <w:lang w:bidi="th-TH"/>
              </w:rPr>
              <w:t>Description</w:t>
            </w:r>
          </w:p>
        </w:tc>
      </w:tr>
    </w:tbl>
    <w:p w14:paraId="2CACB79C" w14:textId="77777777" w:rsidR="00E06664" w:rsidRPr="003101BC" w:rsidRDefault="00E06664" w:rsidP="000F09E7">
      <w:pPr>
        <w:rPr>
          <w:color w:val="000000" w:themeColor="text1"/>
        </w:rPr>
      </w:pPr>
    </w:p>
    <w:p w14:paraId="790CA792" w14:textId="77777777" w:rsidR="00B17E8E" w:rsidRPr="003101BC" w:rsidRDefault="00B17E8E" w:rsidP="00440FC3">
      <w:pPr>
        <w:rPr>
          <w:color w:val="000000" w:themeColor="text1"/>
        </w:rPr>
      </w:pPr>
    </w:p>
    <w:p w14:paraId="530C8508" w14:textId="5A2365F9" w:rsidR="0026315E" w:rsidRPr="003101BC" w:rsidRDefault="0026315E" w:rsidP="0026315E">
      <w:pPr>
        <w:rPr>
          <w:b/>
          <w:bCs/>
          <w:color w:val="000000" w:themeColor="text1"/>
          <w:lang w:bidi="th-TH"/>
        </w:rPr>
      </w:pPr>
      <w:r>
        <w:rPr>
          <w:b/>
          <w:bCs/>
          <w:color w:val="000000" w:themeColor="text1"/>
          <w:lang w:bidi="th-TH"/>
        </w:rPr>
        <w:t>Table : XCUST_</w:t>
      </w:r>
      <w:r w:rsidR="00D61E2F">
        <w:rPr>
          <w:b/>
          <w:bCs/>
          <w:color w:val="000000" w:themeColor="text1"/>
          <w:lang w:bidi="th-TH"/>
        </w:rPr>
        <w:t>CE_EXTERNAL_TRANS</w:t>
      </w:r>
      <w:r w:rsidRPr="003101BC">
        <w:rPr>
          <w:b/>
          <w:bCs/>
          <w:color w:val="000000" w:themeColor="text1"/>
          <w:lang w:bidi="th-TH"/>
        </w:rPr>
        <w:t>_TBL</w:t>
      </w:r>
    </w:p>
    <w:p w14:paraId="75858C50" w14:textId="03EA6AB6" w:rsidR="001F619B" w:rsidRDefault="001F619B" w:rsidP="00440FC3">
      <w:pPr>
        <w:rPr>
          <w:color w:val="000000" w:themeColor="text1"/>
          <w:lang w:bidi="th-TH"/>
        </w:rPr>
      </w:pPr>
    </w:p>
    <w:tbl>
      <w:tblPr>
        <w:tblW w:w="0" w:type="auto"/>
        <w:tblInd w:w="10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575"/>
        <w:gridCol w:w="2485"/>
        <w:gridCol w:w="1457"/>
        <w:gridCol w:w="5522"/>
      </w:tblGrid>
      <w:tr w:rsidR="0026315E" w:rsidRPr="003101BC" w14:paraId="1CF71C62" w14:textId="77777777" w:rsidTr="00747104">
        <w:tc>
          <w:tcPr>
            <w:tcW w:w="575" w:type="dxa"/>
            <w:shd w:val="clear" w:color="auto" w:fill="D9D9D9"/>
          </w:tcPr>
          <w:p w14:paraId="6AF847E0" w14:textId="77777777" w:rsidR="0026315E" w:rsidRPr="003101BC" w:rsidRDefault="0026315E" w:rsidP="00747104">
            <w:pPr>
              <w:jc w:val="center"/>
              <w:rPr>
                <w:b/>
                <w:bCs/>
                <w:color w:val="000000" w:themeColor="text1"/>
                <w:lang w:bidi="en-US"/>
              </w:rPr>
            </w:pPr>
            <w:r w:rsidRPr="003101BC">
              <w:rPr>
                <w:b/>
                <w:bCs/>
                <w:color w:val="000000" w:themeColor="text1"/>
                <w:lang w:bidi="en-US"/>
              </w:rPr>
              <w:t>No.</w:t>
            </w:r>
          </w:p>
        </w:tc>
        <w:tc>
          <w:tcPr>
            <w:tcW w:w="2485" w:type="dxa"/>
            <w:shd w:val="clear" w:color="auto" w:fill="D9D9D9"/>
          </w:tcPr>
          <w:p w14:paraId="51EA3C0F" w14:textId="77777777" w:rsidR="0026315E" w:rsidRPr="003101BC" w:rsidRDefault="0026315E" w:rsidP="00747104">
            <w:pPr>
              <w:jc w:val="center"/>
              <w:rPr>
                <w:b/>
                <w:bCs/>
                <w:color w:val="000000" w:themeColor="text1"/>
                <w:lang w:bidi="en-US"/>
              </w:rPr>
            </w:pPr>
            <w:r w:rsidRPr="003101BC">
              <w:rPr>
                <w:b/>
                <w:bCs/>
                <w:color w:val="000000" w:themeColor="text1"/>
                <w:lang w:bidi="en-US"/>
              </w:rPr>
              <w:t>Field Name</w:t>
            </w:r>
          </w:p>
        </w:tc>
        <w:tc>
          <w:tcPr>
            <w:tcW w:w="1457" w:type="dxa"/>
            <w:shd w:val="clear" w:color="auto" w:fill="D9D9D9"/>
          </w:tcPr>
          <w:p w14:paraId="220EE3A4" w14:textId="77777777" w:rsidR="0026315E" w:rsidRPr="003101BC" w:rsidRDefault="0026315E" w:rsidP="00747104">
            <w:pPr>
              <w:jc w:val="center"/>
              <w:rPr>
                <w:b/>
                <w:bCs/>
                <w:color w:val="000000" w:themeColor="text1"/>
                <w:lang w:bidi="en-US"/>
              </w:rPr>
            </w:pPr>
            <w:r w:rsidRPr="003101BC">
              <w:rPr>
                <w:b/>
                <w:bCs/>
                <w:color w:val="000000" w:themeColor="text1"/>
                <w:lang w:bidi="en-US"/>
              </w:rPr>
              <w:t>Task</w:t>
            </w:r>
          </w:p>
        </w:tc>
        <w:tc>
          <w:tcPr>
            <w:tcW w:w="5522" w:type="dxa"/>
            <w:shd w:val="clear" w:color="auto" w:fill="D9D9D9"/>
          </w:tcPr>
          <w:p w14:paraId="303FDC67" w14:textId="77777777" w:rsidR="0026315E" w:rsidRPr="003101BC" w:rsidRDefault="0026315E" w:rsidP="00747104">
            <w:pPr>
              <w:jc w:val="center"/>
              <w:rPr>
                <w:b/>
                <w:bCs/>
                <w:color w:val="000000" w:themeColor="text1"/>
                <w:lang w:bidi="en-US"/>
              </w:rPr>
            </w:pPr>
            <w:r w:rsidRPr="003101BC">
              <w:rPr>
                <w:b/>
                <w:bCs/>
                <w:color w:val="000000" w:themeColor="text1"/>
                <w:lang w:bidi="en-US"/>
              </w:rPr>
              <w:t>Information</w:t>
            </w:r>
          </w:p>
        </w:tc>
      </w:tr>
      <w:tr w:rsidR="0026315E" w:rsidRPr="003101BC" w14:paraId="4991F62B" w14:textId="77777777" w:rsidTr="00747104">
        <w:tc>
          <w:tcPr>
            <w:tcW w:w="575" w:type="dxa"/>
            <w:vMerge w:val="restart"/>
          </w:tcPr>
          <w:p w14:paraId="4F08A196" w14:textId="77777777" w:rsidR="0026315E" w:rsidRPr="003101BC" w:rsidRDefault="0026315E" w:rsidP="00747104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1</w:t>
            </w:r>
          </w:p>
        </w:tc>
        <w:tc>
          <w:tcPr>
            <w:tcW w:w="2485" w:type="dxa"/>
            <w:vMerge w:val="restart"/>
          </w:tcPr>
          <w:p w14:paraId="192BC3FF" w14:textId="469A9463" w:rsidR="0026315E" w:rsidRPr="003101BC" w:rsidRDefault="00036E3C" w:rsidP="00747104">
            <w:pPr>
              <w:rPr>
                <w:color w:val="000000" w:themeColor="text1"/>
                <w:lang w:eastAsia="en-US" w:bidi="th-TH"/>
              </w:rPr>
            </w:pPr>
            <w:r>
              <w:rPr>
                <w:color w:val="000000" w:themeColor="text1"/>
                <w:lang w:eastAsia="en-US" w:bidi="th-TH"/>
              </w:rPr>
              <w:t>Bank Account</w:t>
            </w:r>
          </w:p>
        </w:tc>
        <w:tc>
          <w:tcPr>
            <w:tcW w:w="1457" w:type="dxa"/>
          </w:tcPr>
          <w:p w14:paraId="3F0AD292" w14:textId="77777777" w:rsidR="0026315E" w:rsidRPr="003101BC" w:rsidRDefault="0026315E" w:rsidP="00747104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1D3D0914" w14:textId="5A53AEBA" w:rsidR="0026315E" w:rsidRPr="003101BC" w:rsidRDefault="0026315E" w:rsidP="002F7F62">
            <w:pPr>
              <w:rPr>
                <w:color w:val="000000" w:themeColor="text1"/>
                <w:lang w:bidi="th-TH"/>
              </w:rPr>
            </w:pPr>
            <w:r w:rsidRPr="003101BC">
              <w:rPr>
                <w:color w:val="000000" w:themeColor="text1"/>
                <w:cs/>
                <w:lang w:bidi="th-TH"/>
              </w:rPr>
              <w:t xml:space="preserve">ระบุ </w:t>
            </w:r>
            <w:r w:rsidR="002F7F62">
              <w:rPr>
                <w:color w:val="000000" w:themeColor="text1"/>
                <w:lang w:bidi="th-TH"/>
              </w:rPr>
              <w:t>Bang Account</w:t>
            </w:r>
          </w:p>
        </w:tc>
      </w:tr>
      <w:tr w:rsidR="0026315E" w:rsidRPr="003101BC" w14:paraId="5C2E5ADE" w14:textId="77777777" w:rsidTr="00747104">
        <w:tc>
          <w:tcPr>
            <w:tcW w:w="575" w:type="dxa"/>
            <w:vMerge/>
          </w:tcPr>
          <w:p w14:paraId="7F9DA868" w14:textId="77777777" w:rsidR="0026315E" w:rsidRPr="003101BC" w:rsidRDefault="0026315E" w:rsidP="00747104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5E52A759" w14:textId="77777777" w:rsidR="0026315E" w:rsidRPr="003101BC" w:rsidRDefault="0026315E" w:rsidP="00747104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23EAEE0E" w14:textId="77777777" w:rsidR="0026315E" w:rsidRPr="003101BC" w:rsidRDefault="0026315E" w:rsidP="00747104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522" w:type="dxa"/>
          </w:tcPr>
          <w:p w14:paraId="06BB5812" w14:textId="0A8B903B" w:rsidR="0026315E" w:rsidRPr="003101BC" w:rsidRDefault="0026315E" w:rsidP="004508A7">
            <w:pPr>
              <w:rPr>
                <w:color w:val="000000" w:themeColor="text1"/>
                <w:cs/>
                <w:lang w:bidi="th-TH"/>
              </w:rPr>
            </w:pPr>
            <w:r w:rsidRPr="003101BC">
              <w:rPr>
                <w:color w:val="000000" w:themeColor="text1"/>
                <w:lang w:bidi="th-TH"/>
              </w:rPr>
              <w:t>VARCHAR2(</w:t>
            </w:r>
            <w:r w:rsidR="002F7F62">
              <w:rPr>
                <w:color w:val="000000" w:themeColor="text1"/>
                <w:lang w:bidi="th-TH"/>
              </w:rPr>
              <w:t>360</w:t>
            </w:r>
            <w:r w:rsidRPr="003101BC">
              <w:rPr>
                <w:color w:val="000000" w:themeColor="text1"/>
                <w:lang w:bidi="th-TH"/>
              </w:rPr>
              <w:t>)</w:t>
            </w:r>
          </w:p>
        </w:tc>
      </w:tr>
      <w:tr w:rsidR="0026315E" w:rsidRPr="003101BC" w14:paraId="398B5EAE" w14:textId="77777777" w:rsidTr="00747104">
        <w:tc>
          <w:tcPr>
            <w:tcW w:w="575" w:type="dxa"/>
            <w:vMerge/>
          </w:tcPr>
          <w:p w14:paraId="7960D68E" w14:textId="77777777" w:rsidR="0026315E" w:rsidRPr="003101BC" w:rsidRDefault="0026315E" w:rsidP="00747104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1313F29C" w14:textId="77777777" w:rsidR="0026315E" w:rsidRPr="003101BC" w:rsidRDefault="0026315E" w:rsidP="00747104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7F4F093C" w14:textId="77777777" w:rsidR="0026315E" w:rsidRPr="003101BC" w:rsidRDefault="0026315E" w:rsidP="00747104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522" w:type="dxa"/>
          </w:tcPr>
          <w:p w14:paraId="16223657" w14:textId="32FDECFD" w:rsidR="0026315E" w:rsidRPr="003101BC" w:rsidRDefault="0026315E" w:rsidP="004508A7">
            <w:pPr>
              <w:rPr>
                <w:color w:val="000000" w:themeColor="text1"/>
                <w:cs/>
                <w:lang w:bidi="th-TH"/>
              </w:rPr>
            </w:pPr>
          </w:p>
        </w:tc>
      </w:tr>
      <w:tr w:rsidR="0026315E" w:rsidRPr="003101BC" w14:paraId="4AB53EF5" w14:textId="77777777" w:rsidTr="00747104">
        <w:tc>
          <w:tcPr>
            <w:tcW w:w="575" w:type="dxa"/>
            <w:vMerge/>
          </w:tcPr>
          <w:p w14:paraId="32BC0018" w14:textId="77777777" w:rsidR="0026315E" w:rsidRPr="003101BC" w:rsidRDefault="0026315E" w:rsidP="00747104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715C6C1C" w14:textId="77777777" w:rsidR="0026315E" w:rsidRPr="003101BC" w:rsidRDefault="0026315E" w:rsidP="00747104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01AC74BF" w14:textId="77777777" w:rsidR="0026315E" w:rsidRPr="003101BC" w:rsidRDefault="0026315E" w:rsidP="00747104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522" w:type="dxa"/>
          </w:tcPr>
          <w:p w14:paraId="50077F8E" w14:textId="77777777" w:rsidR="0026315E" w:rsidRPr="003101BC" w:rsidRDefault="0026315E" w:rsidP="00747104">
            <w:pPr>
              <w:rPr>
                <w:color w:val="000000" w:themeColor="text1"/>
                <w:cs/>
                <w:lang w:bidi="th-TH"/>
              </w:rPr>
            </w:pPr>
            <w:r w:rsidRPr="003101BC">
              <w:rPr>
                <w:color w:val="000000" w:themeColor="text1"/>
                <w:lang w:bidi="th-TH"/>
              </w:rPr>
              <w:t>Yes</w:t>
            </w:r>
          </w:p>
        </w:tc>
      </w:tr>
      <w:tr w:rsidR="0026315E" w:rsidRPr="003101BC" w14:paraId="223B8C07" w14:textId="77777777" w:rsidTr="00747104">
        <w:tc>
          <w:tcPr>
            <w:tcW w:w="575" w:type="dxa"/>
            <w:vMerge/>
          </w:tcPr>
          <w:p w14:paraId="263D1BB7" w14:textId="77777777" w:rsidR="0026315E" w:rsidRPr="003101BC" w:rsidRDefault="0026315E" w:rsidP="00747104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115D05BD" w14:textId="77777777" w:rsidR="0026315E" w:rsidRPr="003101BC" w:rsidRDefault="0026315E" w:rsidP="00747104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38B1D75D" w14:textId="77777777" w:rsidR="0026315E" w:rsidRPr="003101BC" w:rsidRDefault="0026315E" w:rsidP="00747104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199FCB00" w14:textId="77777777" w:rsidR="0026315E" w:rsidRPr="003101BC" w:rsidRDefault="0026315E" w:rsidP="00747104">
            <w:pPr>
              <w:rPr>
                <w:color w:val="000000" w:themeColor="text1"/>
                <w:cs/>
                <w:lang w:bidi="th-TH"/>
              </w:rPr>
            </w:pPr>
          </w:p>
        </w:tc>
      </w:tr>
      <w:tr w:rsidR="0026315E" w:rsidRPr="003101BC" w14:paraId="6F99A70B" w14:textId="77777777" w:rsidTr="00747104">
        <w:tc>
          <w:tcPr>
            <w:tcW w:w="575" w:type="dxa"/>
            <w:vMerge/>
          </w:tcPr>
          <w:p w14:paraId="6177B7E4" w14:textId="77777777" w:rsidR="0026315E" w:rsidRPr="003101BC" w:rsidRDefault="0026315E" w:rsidP="00747104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8D68D61" w14:textId="77777777" w:rsidR="0026315E" w:rsidRPr="003101BC" w:rsidRDefault="0026315E" w:rsidP="00747104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69FA9D20" w14:textId="77777777" w:rsidR="0026315E" w:rsidRPr="003101BC" w:rsidRDefault="0026315E" w:rsidP="00747104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4E6ABB20" w14:textId="08D71541" w:rsidR="0026315E" w:rsidRPr="003101BC" w:rsidRDefault="002F7F62" w:rsidP="002F7F62">
            <w:pPr>
              <w:rPr>
                <w:color w:val="000000" w:themeColor="text1"/>
                <w:cs/>
                <w:lang w:bidi="th-TH"/>
              </w:rPr>
            </w:pPr>
            <w:r w:rsidRPr="002F7F62">
              <w:rPr>
                <w:color w:val="000000" w:themeColor="text1"/>
                <w:lang w:bidi="th-TH"/>
              </w:rPr>
              <w:t>Oracle Cloud &gt; (N) Setup and maintenance &gt; Manufacturing and Supply Chain Materials Management &gt; Inventory Management &gt; Mange Subinventory and Locator &gt; FF Bank Account Name</w:t>
            </w:r>
          </w:p>
        </w:tc>
      </w:tr>
      <w:tr w:rsidR="0026315E" w:rsidRPr="003101BC" w14:paraId="2F63A644" w14:textId="77777777" w:rsidTr="00747104">
        <w:tc>
          <w:tcPr>
            <w:tcW w:w="575" w:type="dxa"/>
            <w:vMerge/>
          </w:tcPr>
          <w:p w14:paraId="74AA4AD4" w14:textId="77777777" w:rsidR="0026315E" w:rsidRPr="003101BC" w:rsidRDefault="0026315E" w:rsidP="00747104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4058E58" w14:textId="77777777" w:rsidR="0026315E" w:rsidRPr="003101BC" w:rsidRDefault="0026315E" w:rsidP="00747104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24328C07" w14:textId="77777777" w:rsidR="0026315E" w:rsidRPr="003101BC" w:rsidRDefault="0026315E" w:rsidP="00747104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4232BC03" w14:textId="79EC97E6" w:rsidR="0026315E" w:rsidRPr="002F7F62" w:rsidRDefault="002F7F62" w:rsidP="00D85B02">
            <w:pPr>
              <w:rPr>
                <w:color w:val="000000" w:themeColor="text1"/>
                <w:cs/>
                <w:lang w:bidi="th-TH"/>
              </w:rPr>
            </w:pPr>
            <w:r w:rsidRPr="002F7F62">
              <w:rPr>
                <w:color w:val="000000" w:themeColor="text1"/>
                <w:lang w:bidi="th-TH"/>
              </w:rPr>
              <w:t xml:space="preserve">Oracle Cloud &gt; (N) </w:t>
            </w:r>
            <w:r w:rsidRPr="002F7F62">
              <w:rPr>
                <w:color w:val="222222"/>
                <w:shd w:val="clear" w:color="auto" w:fill="FFFFFF"/>
              </w:rPr>
              <w:t xml:space="preserve">Cash management &gt; Bank Statement and Reconciliation &gt; </w:t>
            </w:r>
            <w:r>
              <w:rPr>
                <w:color w:val="000000" w:themeColor="text1"/>
                <w:lang w:bidi="th-TH"/>
              </w:rPr>
              <w:t xml:space="preserve">(T) </w:t>
            </w:r>
            <w:r w:rsidRPr="002F7F62">
              <w:rPr>
                <w:color w:val="222222"/>
                <w:shd w:val="clear" w:color="auto" w:fill="FFFFFF"/>
              </w:rPr>
              <w:t>Manage Transaction</w:t>
            </w:r>
            <w:r>
              <w:rPr>
                <w:color w:val="222222"/>
                <w:shd w:val="clear" w:color="auto" w:fill="FFFFFF"/>
              </w:rPr>
              <w:t xml:space="preserve"> &gt; (F) </w:t>
            </w:r>
            <w:r w:rsidR="00D85B02">
              <w:rPr>
                <w:color w:val="222222"/>
                <w:shd w:val="clear" w:color="auto" w:fill="FFFFFF"/>
              </w:rPr>
              <w:t>Bank Account</w:t>
            </w:r>
          </w:p>
        </w:tc>
      </w:tr>
      <w:tr w:rsidR="002F7F62" w:rsidRPr="003101BC" w14:paraId="4971BBBA" w14:textId="77777777" w:rsidTr="00210DB6">
        <w:tc>
          <w:tcPr>
            <w:tcW w:w="575" w:type="dxa"/>
            <w:vMerge w:val="restart"/>
          </w:tcPr>
          <w:p w14:paraId="128A4C49" w14:textId="79EDD4A1" w:rsidR="002F7F62" w:rsidRPr="003101BC" w:rsidRDefault="002F7F62" w:rsidP="00210DB6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2</w:t>
            </w:r>
          </w:p>
        </w:tc>
        <w:tc>
          <w:tcPr>
            <w:tcW w:w="2485" w:type="dxa"/>
            <w:vMerge w:val="restart"/>
          </w:tcPr>
          <w:p w14:paraId="5E9D4ED4" w14:textId="14DC7AFC" w:rsidR="002F7F62" w:rsidRPr="003101BC" w:rsidRDefault="002F7F62" w:rsidP="00210DB6">
            <w:pPr>
              <w:rPr>
                <w:color w:val="000000" w:themeColor="text1"/>
                <w:lang w:eastAsia="en-US" w:bidi="th-TH"/>
              </w:rPr>
            </w:pPr>
            <w:r w:rsidRPr="009D2E76">
              <w:rPr>
                <w:color w:val="000000" w:themeColor="text1"/>
                <w:shd w:val="clear" w:color="auto" w:fill="FFFFFF"/>
              </w:rPr>
              <w:t>Amount</w:t>
            </w:r>
          </w:p>
        </w:tc>
        <w:tc>
          <w:tcPr>
            <w:tcW w:w="1457" w:type="dxa"/>
          </w:tcPr>
          <w:p w14:paraId="53E611B3" w14:textId="77777777" w:rsidR="002F7F62" w:rsidRPr="003101BC" w:rsidRDefault="002F7F62" w:rsidP="00210DB6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3C41F571" w14:textId="77777777" w:rsidR="002F7F62" w:rsidRPr="003101BC" w:rsidRDefault="002F7F62" w:rsidP="00210DB6">
            <w:pPr>
              <w:rPr>
                <w:color w:val="000000" w:themeColor="text1"/>
                <w:shd w:val="clear" w:color="auto" w:fill="FFFFFF"/>
                <w:cs/>
                <w:lang w:bidi="th-TH"/>
              </w:rPr>
            </w:pPr>
            <w:r>
              <w:rPr>
                <w:rFonts w:hint="cs"/>
                <w:color w:val="000000" w:themeColor="text1"/>
                <w:cs/>
                <w:lang w:bidi="th-TH"/>
              </w:rPr>
              <w:t xml:space="preserve">ระบุ </w:t>
            </w:r>
            <w:r>
              <w:rPr>
                <w:color w:val="000000" w:themeColor="text1"/>
                <w:lang w:bidi="th-TH"/>
              </w:rPr>
              <w:t>Amount</w:t>
            </w:r>
          </w:p>
        </w:tc>
      </w:tr>
      <w:tr w:rsidR="002F7F62" w:rsidRPr="003101BC" w14:paraId="156FE7C5" w14:textId="77777777" w:rsidTr="00210DB6">
        <w:tc>
          <w:tcPr>
            <w:tcW w:w="575" w:type="dxa"/>
            <w:vMerge/>
          </w:tcPr>
          <w:p w14:paraId="2B3BB9F2" w14:textId="77777777" w:rsidR="002F7F62" w:rsidRPr="003101BC" w:rsidRDefault="002F7F62" w:rsidP="00210DB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D59378E" w14:textId="77777777" w:rsidR="002F7F62" w:rsidRPr="003101BC" w:rsidRDefault="002F7F62" w:rsidP="00210DB6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52B516BB" w14:textId="77777777" w:rsidR="002F7F62" w:rsidRPr="003101BC" w:rsidRDefault="002F7F62" w:rsidP="00210DB6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522" w:type="dxa"/>
          </w:tcPr>
          <w:p w14:paraId="0835DD1A" w14:textId="77777777" w:rsidR="002F7F62" w:rsidRPr="003101BC" w:rsidRDefault="002F7F62" w:rsidP="00210DB6">
            <w:pPr>
              <w:rPr>
                <w:color w:val="000000" w:themeColor="text1"/>
                <w:shd w:val="clear" w:color="auto" w:fill="FFFFFF"/>
              </w:rPr>
            </w:pPr>
            <w:r>
              <w:rPr>
                <w:color w:val="000000" w:themeColor="text1"/>
                <w:shd w:val="clear" w:color="auto" w:fill="FFFFFF"/>
              </w:rPr>
              <w:t>NUMBER</w:t>
            </w:r>
          </w:p>
        </w:tc>
      </w:tr>
      <w:tr w:rsidR="002F7F62" w:rsidRPr="003101BC" w14:paraId="6B230B73" w14:textId="77777777" w:rsidTr="00210DB6">
        <w:tc>
          <w:tcPr>
            <w:tcW w:w="575" w:type="dxa"/>
            <w:vMerge/>
          </w:tcPr>
          <w:p w14:paraId="011B2253" w14:textId="77777777" w:rsidR="002F7F62" w:rsidRPr="003101BC" w:rsidRDefault="002F7F62" w:rsidP="00210DB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09006EA5" w14:textId="77777777" w:rsidR="002F7F62" w:rsidRPr="003101BC" w:rsidRDefault="002F7F62" w:rsidP="00210DB6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70A17506" w14:textId="77777777" w:rsidR="002F7F62" w:rsidRPr="003101BC" w:rsidRDefault="002F7F62" w:rsidP="00210DB6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522" w:type="dxa"/>
          </w:tcPr>
          <w:p w14:paraId="7D135EA6" w14:textId="77777777" w:rsidR="002F7F62" w:rsidRPr="003101BC" w:rsidRDefault="002F7F62" w:rsidP="00210DB6">
            <w:pPr>
              <w:rPr>
                <w:color w:val="000000" w:themeColor="text1"/>
                <w:shd w:val="clear" w:color="auto" w:fill="FFFFFF"/>
              </w:rPr>
            </w:pPr>
          </w:p>
        </w:tc>
      </w:tr>
      <w:tr w:rsidR="002F7F62" w:rsidRPr="003101BC" w14:paraId="6836DAC0" w14:textId="77777777" w:rsidTr="00210DB6">
        <w:tc>
          <w:tcPr>
            <w:tcW w:w="575" w:type="dxa"/>
            <w:vMerge/>
          </w:tcPr>
          <w:p w14:paraId="3A7B3270" w14:textId="77777777" w:rsidR="002F7F62" w:rsidRPr="003101BC" w:rsidRDefault="002F7F62" w:rsidP="00210DB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34ACFAD" w14:textId="77777777" w:rsidR="002F7F62" w:rsidRPr="003101BC" w:rsidRDefault="002F7F62" w:rsidP="00210DB6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080DE349" w14:textId="77777777" w:rsidR="002F7F62" w:rsidRPr="003101BC" w:rsidRDefault="002F7F62" w:rsidP="00210DB6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522" w:type="dxa"/>
          </w:tcPr>
          <w:p w14:paraId="17D52D48" w14:textId="434ABB1C" w:rsidR="002F7F62" w:rsidRPr="003101BC" w:rsidRDefault="00D85B02" w:rsidP="00210DB6">
            <w:pPr>
              <w:rPr>
                <w:color w:val="000000" w:themeColor="text1"/>
                <w:shd w:val="clear" w:color="auto" w:fill="FFFFFF"/>
              </w:rPr>
            </w:pPr>
            <w:r>
              <w:rPr>
                <w:color w:val="000000" w:themeColor="text1"/>
                <w:shd w:val="clear" w:color="auto" w:fill="FFFFFF"/>
              </w:rPr>
              <w:t>Yes</w:t>
            </w:r>
          </w:p>
        </w:tc>
      </w:tr>
      <w:tr w:rsidR="002F7F62" w:rsidRPr="003101BC" w14:paraId="2FD400FD" w14:textId="77777777" w:rsidTr="00210DB6">
        <w:tc>
          <w:tcPr>
            <w:tcW w:w="575" w:type="dxa"/>
            <w:vMerge/>
          </w:tcPr>
          <w:p w14:paraId="1B72EF6A" w14:textId="77777777" w:rsidR="002F7F62" w:rsidRPr="003101BC" w:rsidRDefault="002F7F62" w:rsidP="00210DB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3576C0F" w14:textId="77777777" w:rsidR="002F7F62" w:rsidRPr="003101BC" w:rsidRDefault="002F7F62" w:rsidP="00210DB6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6BD937EA" w14:textId="77777777" w:rsidR="002F7F62" w:rsidRPr="003101BC" w:rsidRDefault="002F7F62" w:rsidP="00210DB6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0742FC41" w14:textId="77777777" w:rsidR="002F7F62" w:rsidRPr="003101BC" w:rsidRDefault="002F7F62" w:rsidP="00210DB6">
            <w:pPr>
              <w:rPr>
                <w:color w:val="000000" w:themeColor="text1"/>
                <w:shd w:val="clear" w:color="auto" w:fill="FFFFFF"/>
                <w:lang w:bidi="th-TH"/>
              </w:rPr>
            </w:pPr>
            <w:r w:rsidRPr="003101BC">
              <w:rPr>
                <w:color w:val="000000" w:themeColor="text1"/>
                <w:lang w:bidi="th-TH"/>
              </w:rPr>
              <w:t>XCUST_MMX_DFT_TBL.</w:t>
            </w:r>
            <w:r>
              <w:rPr>
                <w:color w:val="000000" w:themeColor="text1"/>
                <w:lang w:bidi="th-TH"/>
              </w:rPr>
              <w:t>FINANCE_CODE</w:t>
            </w:r>
            <w:r>
              <w:rPr>
                <w:color w:val="000000" w:themeColor="text1"/>
                <w:shd w:val="clear" w:color="auto" w:fill="FFFFFF"/>
                <w:lang w:bidi="th-TH"/>
              </w:rPr>
              <w:t xml:space="preserve"> = 45</w:t>
            </w:r>
          </w:p>
        </w:tc>
      </w:tr>
      <w:tr w:rsidR="002F7F62" w:rsidRPr="003101BC" w14:paraId="52282853" w14:textId="77777777" w:rsidTr="00210DB6">
        <w:tc>
          <w:tcPr>
            <w:tcW w:w="575" w:type="dxa"/>
            <w:vMerge/>
          </w:tcPr>
          <w:p w14:paraId="7336A64D" w14:textId="77777777" w:rsidR="002F7F62" w:rsidRPr="003101BC" w:rsidRDefault="002F7F62" w:rsidP="00210DB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1296C140" w14:textId="77777777" w:rsidR="002F7F62" w:rsidRPr="003101BC" w:rsidRDefault="002F7F62" w:rsidP="00210DB6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3C806FAB" w14:textId="77777777" w:rsidR="002F7F62" w:rsidRPr="003101BC" w:rsidRDefault="002F7F62" w:rsidP="00210DB6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2648CE89" w14:textId="77777777" w:rsidR="002F7F62" w:rsidRPr="003101BC" w:rsidRDefault="002F7F62" w:rsidP="00210DB6">
            <w:pPr>
              <w:rPr>
                <w:color w:val="000000" w:themeColor="text1"/>
                <w:shd w:val="clear" w:color="auto" w:fill="FFFFFF"/>
                <w:lang w:bidi="th-TH"/>
              </w:rPr>
            </w:pPr>
            <w:r w:rsidRPr="003101BC">
              <w:rPr>
                <w:color w:val="000000" w:themeColor="text1"/>
                <w:lang w:bidi="th-TH"/>
              </w:rPr>
              <w:t>XCUST_MMX_DFT_TBL.AMT</w:t>
            </w:r>
          </w:p>
        </w:tc>
      </w:tr>
      <w:tr w:rsidR="002F7F62" w:rsidRPr="003101BC" w14:paraId="2BF8AF84" w14:textId="77777777" w:rsidTr="00210DB6">
        <w:tc>
          <w:tcPr>
            <w:tcW w:w="575" w:type="dxa"/>
            <w:vMerge/>
          </w:tcPr>
          <w:p w14:paraId="699FC7B9" w14:textId="77777777" w:rsidR="002F7F62" w:rsidRPr="003101BC" w:rsidRDefault="002F7F62" w:rsidP="00210DB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31BE00AA" w14:textId="77777777" w:rsidR="002F7F62" w:rsidRPr="003101BC" w:rsidRDefault="002F7F62" w:rsidP="00210DB6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612C4848" w14:textId="77777777" w:rsidR="002F7F62" w:rsidRPr="003101BC" w:rsidRDefault="002F7F62" w:rsidP="00210DB6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7ADDD9C7" w14:textId="0FB0ACBB" w:rsidR="002F7F62" w:rsidRPr="003101BC" w:rsidRDefault="00BE2470" w:rsidP="00210DB6">
            <w:pPr>
              <w:rPr>
                <w:color w:val="000000" w:themeColor="text1"/>
                <w:cs/>
                <w:lang w:bidi="th-TH"/>
              </w:rPr>
            </w:pPr>
            <w:r w:rsidRPr="002F7F62">
              <w:rPr>
                <w:color w:val="000000" w:themeColor="text1"/>
                <w:lang w:bidi="th-TH"/>
              </w:rPr>
              <w:t xml:space="preserve">Oracle Cloud &gt; (N) </w:t>
            </w:r>
            <w:r w:rsidRPr="002F7F62">
              <w:rPr>
                <w:color w:val="222222"/>
                <w:shd w:val="clear" w:color="auto" w:fill="FFFFFF"/>
              </w:rPr>
              <w:t xml:space="preserve">Cash management &gt; Bank Statement and Reconciliation &gt; </w:t>
            </w:r>
            <w:r>
              <w:rPr>
                <w:color w:val="000000" w:themeColor="text1"/>
                <w:lang w:bidi="th-TH"/>
              </w:rPr>
              <w:t xml:space="preserve">(T) </w:t>
            </w:r>
            <w:r w:rsidRPr="002F7F62">
              <w:rPr>
                <w:color w:val="222222"/>
                <w:shd w:val="clear" w:color="auto" w:fill="FFFFFF"/>
              </w:rPr>
              <w:t>Manage Transaction</w:t>
            </w:r>
            <w:r>
              <w:rPr>
                <w:color w:val="222222"/>
                <w:shd w:val="clear" w:color="auto" w:fill="FFFFFF"/>
              </w:rPr>
              <w:t xml:space="preserve"> &gt; (F) Amount</w:t>
            </w:r>
          </w:p>
        </w:tc>
      </w:tr>
      <w:tr w:rsidR="00D85B02" w:rsidRPr="003101BC" w14:paraId="3837F9A1" w14:textId="77777777" w:rsidTr="00747104">
        <w:tc>
          <w:tcPr>
            <w:tcW w:w="575" w:type="dxa"/>
            <w:vMerge w:val="restart"/>
          </w:tcPr>
          <w:p w14:paraId="078564E3" w14:textId="35B09651" w:rsidR="00D85B02" w:rsidRPr="003101BC" w:rsidRDefault="00D85B02" w:rsidP="00D85B02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3</w:t>
            </w:r>
          </w:p>
        </w:tc>
        <w:tc>
          <w:tcPr>
            <w:tcW w:w="2485" w:type="dxa"/>
            <w:vMerge w:val="restart"/>
          </w:tcPr>
          <w:p w14:paraId="237C09D8" w14:textId="57D49A95" w:rsidR="00D85B02" w:rsidRPr="003101BC" w:rsidRDefault="00D85B02" w:rsidP="00D85B02">
            <w:pPr>
              <w:rPr>
                <w:color w:val="000000" w:themeColor="text1"/>
                <w:lang w:eastAsia="en-US" w:bidi="th-TH"/>
              </w:rPr>
            </w:pPr>
            <w:r>
              <w:rPr>
                <w:color w:val="000000" w:themeColor="text1"/>
                <w:lang w:eastAsia="en-US" w:bidi="th-TH"/>
              </w:rPr>
              <w:t>Date</w:t>
            </w:r>
          </w:p>
        </w:tc>
        <w:tc>
          <w:tcPr>
            <w:tcW w:w="1457" w:type="dxa"/>
          </w:tcPr>
          <w:p w14:paraId="689271D7" w14:textId="59162A9F" w:rsidR="00D85B02" w:rsidRPr="003101BC" w:rsidRDefault="00D85B02" w:rsidP="00D85B02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55264528" w14:textId="6B85498C" w:rsidR="00D85B02" w:rsidRPr="003101BC" w:rsidRDefault="00D85B02" w:rsidP="00D85B02">
            <w:pPr>
              <w:rPr>
                <w:color w:val="000000" w:themeColor="text1"/>
                <w:cs/>
                <w:lang w:bidi="th-TH"/>
              </w:rPr>
            </w:pPr>
            <w:r>
              <w:rPr>
                <w:rFonts w:hint="cs"/>
                <w:color w:val="000000" w:themeColor="text1"/>
                <w:cs/>
                <w:lang w:bidi="th-TH"/>
              </w:rPr>
              <w:t>ระบุวันที่สร้างรายการ</w:t>
            </w:r>
          </w:p>
        </w:tc>
      </w:tr>
      <w:tr w:rsidR="00D85B02" w:rsidRPr="003101BC" w14:paraId="14C17CA8" w14:textId="77777777" w:rsidTr="00747104">
        <w:tc>
          <w:tcPr>
            <w:tcW w:w="575" w:type="dxa"/>
            <w:vMerge/>
          </w:tcPr>
          <w:p w14:paraId="5670771E" w14:textId="77777777" w:rsidR="00D85B02" w:rsidRPr="003101BC" w:rsidRDefault="00D85B02" w:rsidP="00D85B0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3396ADBD" w14:textId="77777777" w:rsidR="00D85B02" w:rsidRPr="003101BC" w:rsidRDefault="00D85B02" w:rsidP="00D85B02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3693FE75" w14:textId="426DEC01" w:rsidR="00D85B02" w:rsidRPr="003101BC" w:rsidRDefault="00D85B02" w:rsidP="00D85B02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522" w:type="dxa"/>
          </w:tcPr>
          <w:p w14:paraId="66959D54" w14:textId="3FB701F0" w:rsidR="00D85B02" w:rsidRPr="003101BC" w:rsidRDefault="00D85B02" w:rsidP="00D85B02">
            <w:pPr>
              <w:rPr>
                <w:color w:val="000000" w:themeColor="text1"/>
                <w:cs/>
                <w:lang w:bidi="th-TH"/>
              </w:rPr>
            </w:pPr>
            <w:r>
              <w:rPr>
                <w:color w:val="000000" w:themeColor="text1"/>
                <w:shd w:val="clear" w:color="auto" w:fill="FFFFFF"/>
              </w:rPr>
              <w:t>DATE</w:t>
            </w:r>
          </w:p>
        </w:tc>
      </w:tr>
      <w:tr w:rsidR="00D85B02" w:rsidRPr="003101BC" w14:paraId="3205A223" w14:textId="77777777" w:rsidTr="00747104">
        <w:tc>
          <w:tcPr>
            <w:tcW w:w="575" w:type="dxa"/>
            <w:vMerge/>
          </w:tcPr>
          <w:p w14:paraId="5DD7E40A" w14:textId="77777777" w:rsidR="00D85B02" w:rsidRPr="003101BC" w:rsidRDefault="00D85B02" w:rsidP="00D85B0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3E543783" w14:textId="77777777" w:rsidR="00D85B02" w:rsidRPr="003101BC" w:rsidRDefault="00D85B02" w:rsidP="00D85B02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3FE27B4D" w14:textId="0E03BED4" w:rsidR="00D85B02" w:rsidRPr="003101BC" w:rsidRDefault="00D85B02" w:rsidP="00D85B02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522" w:type="dxa"/>
          </w:tcPr>
          <w:p w14:paraId="6EA10339" w14:textId="6B3839C1" w:rsidR="00D85B02" w:rsidRPr="003101BC" w:rsidRDefault="003F1C8E" w:rsidP="00D85B02">
            <w:pPr>
              <w:rPr>
                <w:color w:val="000000" w:themeColor="text1"/>
                <w:cs/>
                <w:lang w:bidi="th-TH"/>
              </w:rPr>
            </w:pPr>
            <w:r>
              <w:rPr>
                <w:color w:val="000000" w:themeColor="text1"/>
                <w:lang w:bidi="th-TH"/>
              </w:rPr>
              <w:t>sysdate</w:t>
            </w:r>
          </w:p>
        </w:tc>
      </w:tr>
      <w:tr w:rsidR="00D85B02" w:rsidRPr="003101BC" w14:paraId="6B4C6D2B" w14:textId="77777777" w:rsidTr="00747104">
        <w:tc>
          <w:tcPr>
            <w:tcW w:w="575" w:type="dxa"/>
            <w:vMerge/>
          </w:tcPr>
          <w:p w14:paraId="1D29D915" w14:textId="77777777" w:rsidR="00D85B02" w:rsidRPr="003101BC" w:rsidRDefault="00D85B02" w:rsidP="00D85B0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6979AF3A" w14:textId="77777777" w:rsidR="00D85B02" w:rsidRPr="003101BC" w:rsidRDefault="00D85B02" w:rsidP="00D85B02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7C44318A" w14:textId="40BC8409" w:rsidR="00D85B02" w:rsidRPr="003101BC" w:rsidRDefault="00D85B02" w:rsidP="00D85B02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522" w:type="dxa"/>
          </w:tcPr>
          <w:p w14:paraId="5F2D636E" w14:textId="16996F57" w:rsidR="00D85B02" w:rsidRPr="003101BC" w:rsidRDefault="00D85B02" w:rsidP="00D85B02">
            <w:pPr>
              <w:rPr>
                <w:color w:val="000000" w:themeColor="text1"/>
                <w:cs/>
                <w:lang w:bidi="th-TH"/>
              </w:rPr>
            </w:pPr>
            <w:r>
              <w:rPr>
                <w:color w:val="000000" w:themeColor="text1"/>
                <w:lang w:bidi="th-TH"/>
              </w:rPr>
              <w:t>Yes</w:t>
            </w:r>
          </w:p>
        </w:tc>
      </w:tr>
      <w:tr w:rsidR="00D85B02" w:rsidRPr="003101BC" w14:paraId="1D2B8CAC" w14:textId="77777777" w:rsidTr="00747104">
        <w:tc>
          <w:tcPr>
            <w:tcW w:w="575" w:type="dxa"/>
            <w:vMerge/>
          </w:tcPr>
          <w:p w14:paraId="6E04EE46" w14:textId="77777777" w:rsidR="00D85B02" w:rsidRPr="003101BC" w:rsidRDefault="00D85B02" w:rsidP="00D85B0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E35E3BF" w14:textId="77777777" w:rsidR="00D85B02" w:rsidRPr="003101BC" w:rsidRDefault="00D85B02" w:rsidP="00D85B02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046EFB05" w14:textId="1B222FE1" w:rsidR="00D85B02" w:rsidRPr="003101BC" w:rsidRDefault="00D85B02" w:rsidP="00D85B02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30A0A01F" w14:textId="6AD22901" w:rsidR="00D85B02" w:rsidRPr="003101BC" w:rsidRDefault="00D85B02" w:rsidP="00D85B02">
            <w:pPr>
              <w:rPr>
                <w:color w:val="000000" w:themeColor="text1"/>
                <w:cs/>
                <w:lang w:bidi="th-TH"/>
              </w:rPr>
            </w:pPr>
          </w:p>
        </w:tc>
      </w:tr>
      <w:tr w:rsidR="00D85B02" w:rsidRPr="003101BC" w14:paraId="12FD0D18" w14:textId="77777777" w:rsidTr="00747104">
        <w:tc>
          <w:tcPr>
            <w:tcW w:w="575" w:type="dxa"/>
            <w:vMerge/>
          </w:tcPr>
          <w:p w14:paraId="2AC059EF" w14:textId="77777777" w:rsidR="00D85B02" w:rsidRPr="003101BC" w:rsidRDefault="00D85B02" w:rsidP="00D85B0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3046E930" w14:textId="77777777" w:rsidR="00D85B02" w:rsidRPr="003101BC" w:rsidRDefault="00D85B02" w:rsidP="00D85B02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2B6C953B" w14:textId="09937FB7" w:rsidR="00D85B02" w:rsidRPr="003101BC" w:rsidRDefault="00D85B02" w:rsidP="00D85B02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7FA5B426" w14:textId="7484E943" w:rsidR="00D85B02" w:rsidRPr="003101BC" w:rsidRDefault="00D85B02" w:rsidP="00D85B02">
            <w:pPr>
              <w:rPr>
                <w:color w:val="000000" w:themeColor="text1"/>
                <w:cs/>
                <w:lang w:bidi="th-TH"/>
              </w:rPr>
            </w:pPr>
            <w:r>
              <w:rPr>
                <w:color w:val="000000" w:themeColor="text1"/>
                <w:lang w:bidi="th-TH"/>
              </w:rPr>
              <w:t>SYSDATE</w:t>
            </w:r>
          </w:p>
        </w:tc>
      </w:tr>
      <w:tr w:rsidR="00D85B02" w:rsidRPr="003101BC" w14:paraId="1DA5B2FE" w14:textId="77777777" w:rsidTr="00747104">
        <w:tc>
          <w:tcPr>
            <w:tcW w:w="575" w:type="dxa"/>
            <w:vMerge/>
          </w:tcPr>
          <w:p w14:paraId="10EC0BCB" w14:textId="77777777" w:rsidR="00D85B02" w:rsidRPr="003101BC" w:rsidRDefault="00D85B02" w:rsidP="00D85B0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A8D1574" w14:textId="77777777" w:rsidR="00D85B02" w:rsidRPr="003101BC" w:rsidRDefault="00D85B02" w:rsidP="00D85B02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217CF183" w14:textId="7A975310" w:rsidR="00D85B02" w:rsidRPr="003101BC" w:rsidRDefault="00D85B02" w:rsidP="00D85B02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5149F76B" w14:textId="06E3BCE5" w:rsidR="00D85B02" w:rsidRPr="003101BC" w:rsidRDefault="00D85B02" w:rsidP="00D85B02">
            <w:pPr>
              <w:rPr>
                <w:color w:val="000000" w:themeColor="text1"/>
                <w:cs/>
                <w:lang w:bidi="th-TH"/>
              </w:rPr>
            </w:pPr>
            <w:r w:rsidRPr="002F7F62">
              <w:rPr>
                <w:color w:val="000000" w:themeColor="text1"/>
                <w:lang w:bidi="th-TH"/>
              </w:rPr>
              <w:t xml:space="preserve">Oracle Cloud &gt; (N) </w:t>
            </w:r>
            <w:r w:rsidRPr="002F7F62">
              <w:rPr>
                <w:color w:val="222222"/>
                <w:shd w:val="clear" w:color="auto" w:fill="FFFFFF"/>
              </w:rPr>
              <w:t xml:space="preserve">Cash management &gt; Bank Statement and Reconciliation &gt; </w:t>
            </w:r>
            <w:r>
              <w:rPr>
                <w:color w:val="000000" w:themeColor="text1"/>
                <w:lang w:bidi="th-TH"/>
              </w:rPr>
              <w:t xml:space="preserve">(T) </w:t>
            </w:r>
            <w:r w:rsidRPr="002F7F62">
              <w:rPr>
                <w:color w:val="222222"/>
                <w:shd w:val="clear" w:color="auto" w:fill="FFFFFF"/>
              </w:rPr>
              <w:t>Manage Transaction</w:t>
            </w:r>
            <w:r>
              <w:rPr>
                <w:color w:val="222222"/>
                <w:shd w:val="clear" w:color="auto" w:fill="FFFFFF"/>
              </w:rPr>
              <w:t xml:space="preserve"> &gt; (F) Date</w:t>
            </w:r>
          </w:p>
        </w:tc>
      </w:tr>
      <w:tr w:rsidR="00D85B02" w:rsidRPr="003101BC" w14:paraId="17C3966E" w14:textId="77777777" w:rsidTr="00747104">
        <w:tc>
          <w:tcPr>
            <w:tcW w:w="575" w:type="dxa"/>
            <w:vMerge w:val="restart"/>
          </w:tcPr>
          <w:p w14:paraId="1CEE5D1E" w14:textId="2684FCF6" w:rsidR="00D85B02" w:rsidRPr="003101BC" w:rsidRDefault="00D85B02" w:rsidP="00D85B02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4</w:t>
            </w:r>
          </w:p>
        </w:tc>
        <w:tc>
          <w:tcPr>
            <w:tcW w:w="2485" w:type="dxa"/>
            <w:vMerge w:val="restart"/>
          </w:tcPr>
          <w:p w14:paraId="7F76F647" w14:textId="5A615607" w:rsidR="00D85B02" w:rsidRPr="003101BC" w:rsidRDefault="00D85B02" w:rsidP="00D85B02">
            <w:pPr>
              <w:rPr>
                <w:color w:val="000000" w:themeColor="text1"/>
                <w:lang w:eastAsia="en-US" w:bidi="th-TH"/>
              </w:rPr>
            </w:pPr>
            <w:r>
              <w:rPr>
                <w:color w:val="000000" w:themeColor="text1"/>
                <w:lang w:eastAsia="en-US" w:bidi="th-TH"/>
              </w:rPr>
              <w:t>Transaction Type</w:t>
            </w:r>
          </w:p>
        </w:tc>
        <w:tc>
          <w:tcPr>
            <w:tcW w:w="1457" w:type="dxa"/>
          </w:tcPr>
          <w:p w14:paraId="11D2EC58" w14:textId="77777777" w:rsidR="00D85B02" w:rsidRPr="003101BC" w:rsidRDefault="00D85B02" w:rsidP="00D85B02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63C1AAD5" w14:textId="08ABEA8E" w:rsidR="00D85B02" w:rsidRPr="003101BC" w:rsidRDefault="00D85B02" w:rsidP="00D85B02">
            <w:pPr>
              <w:rPr>
                <w:color w:val="000000" w:themeColor="text1"/>
                <w:shd w:val="clear" w:color="auto" w:fill="FFFFFF"/>
                <w:lang w:bidi="th-TH"/>
              </w:rPr>
            </w:pPr>
            <w:r w:rsidRPr="003101BC">
              <w:rPr>
                <w:color w:val="000000" w:themeColor="text1"/>
                <w:shd w:val="clear" w:color="auto" w:fill="FFFFFF"/>
                <w:cs/>
                <w:lang w:bidi="th-TH"/>
              </w:rPr>
              <w:t xml:space="preserve">ระบุ </w:t>
            </w:r>
            <w:r>
              <w:rPr>
                <w:color w:val="000000" w:themeColor="text1"/>
                <w:shd w:val="clear" w:color="auto" w:fill="FFFFFF"/>
                <w:lang w:bidi="th-TH"/>
              </w:rPr>
              <w:t>Transaction Type</w:t>
            </w:r>
          </w:p>
        </w:tc>
      </w:tr>
      <w:tr w:rsidR="00D85B02" w:rsidRPr="003101BC" w14:paraId="7DD451DA" w14:textId="77777777" w:rsidTr="00747104">
        <w:tc>
          <w:tcPr>
            <w:tcW w:w="575" w:type="dxa"/>
            <w:vMerge/>
          </w:tcPr>
          <w:p w14:paraId="456EC6C3" w14:textId="77777777" w:rsidR="00D85B02" w:rsidRPr="003101BC" w:rsidRDefault="00D85B02" w:rsidP="00D85B0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5CC07A6" w14:textId="77777777" w:rsidR="00D85B02" w:rsidRPr="003101BC" w:rsidRDefault="00D85B02" w:rsidP="00D85B02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3F4E38DB" w14:textId="77777777" w:rsidR="00D85B02" w:rsidRPr="003101BC" w:rsidRDefault="00D85B02" w:rsidP="00D85B02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522" w:type="dxa"/>
          </w:tcPr>
          <w:p w14:paraId="36E80353" w14:textId="2A32232D" w:rsidR="00D85B02" w:rsidRPr="003101BC" w:rsidRDefault="00D85B02" w:rsidP="00D85B02">
            <w:pPr>
              <w:rPr>
                <w:color w:val="000000" w:themeColor="text1"/>
                <w:shd w:val="clear" w:color="auto" w:fill="FFFFFF"/>
              </w:rPr>
            </w:pPr>
            <w:r w:rsidRPr="003101BC">
              <w:rPr>
                <w:color w:val="000000" w:themeColor="text1"/>
                <w:lang w:bidi="th-TH"/>
              </w:rPr>
              <w:t>VARCHAR2(</w:t>
            </w:r>
            <w:r>
              <w:rPr>
                <w:color w:val="000000" w:themeColor="text1"/>
                <w:lang w:bidi="th-TH"/>
              </w:rPr>
              <w:t>30</w:t>
            </w:r>
            <w:r w:rsidRPr="003101BC">
              <w:rPr>
                <w:color w:val="000000" w:themeColor="text1"/>
                <w:lang w:bidi="th-TH"/>
              </w:rPr>
              <w:t>)</w:t>
            </w:r>
          </w:p>
        </w:tc>
      </w:tr>
      <w:tr w:rsidR="00D85B02" w:rsidRPr="003101BC" w14:paraId="1C277D21" w14:textId="77777777" w:rsidTr="00747104">
        <w:tc>
          <w:tcPr>
            <w:tcW w:w="575" w:type="dxa"/>
            <w:vMerge/>
          </w:tcPr>
          <w:p w14:paraId="55551C11" w14:textId="77777777" w:rsidR="00D85B02" w:rsidRPr="003101BC" w:rsidRDefault="00D85B02" w:rsidP="00D85B0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3D22AC64" w14:textId="77777777" w:rsidR="00D85B02" w:rsidRPr="003101BC" w:rsidRDefault="00D85B02" w:rsidP="00D85B02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763C4799" w14:textId="77777777" w:rsidR="00D85B02" w:rsidRPr="003101BC" w:rsidRDefault="00D85B02" w:rsidP="00D85B02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522" w:type="dxa"/>
          </w:tcPr>
          <w:p w14:paraId="0193BF88" w14:textId="77777777" w:rsidR="00D85B02" w:rsidRPr="003101BC" w:rsidRDefault="00D85B02" w:rsidP="00D85B02">
            <w:pPr>
              <w:rPr>
                <w:color w:val="000000" w:themeColor="text1"/>
                <w:shd w:val="clear" w:color="auto" w:fill="FFFFFF"/>
              </w:rPr>
            </w:pPr>
          </w:p>
        </w:tc>
      </w:tr>
      <w:tr w:rsidR="00D85B02" w:rsidRPr="003101BC" w14:paraId="4DC44BCE" w14:textId="77777777" w:rsidTr="00747104">
        <w:tc>
          <w:tcPr>
            <w:tcW w:w="575" w:type="dxa"/>
            <w:vMerge/>
          </w:tcPr>
          <w:p w14:paraId="31F821B9" w14:textId="77777777" w:rsidR="00D85B02" w:rsidRPr="003101BC" w:rsidRDefault="00D85B02" w:rsidP="00D85B0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1732872B" w14:textId="77777777" w:rsidR="00D85B02" w:rsidRPr="003101BC" w:rsidRDefault="00D85B02" w:rsidP="00D85B02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08784D5C" w14:textId="77777777" w:rsidR="00D85B02" w:rsidRPr="003101BC" w:rsidRDefault="00D85B02" w:rsidP="00D85B02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522" w:type="dxa"/>
          </w:tcPr>
          <w:p w14:paraId="0A3C7E41" w14:textId="6E4C9CFD" w:rsidR="00D85B02" w:rsidRPr="003101BC" w:rsidRDefault="00D85B02" w:rsidP="00D85B02">
            <w:pPr>
              <w:rPr>
                <w:color w:val="000000" w:themeColor="text1"/>
                <w:shd w:val="clear" w:color="auto" w:fill="FFFFFF"/>
              </w:rPr>
            </w:pPr>
          </w:p>
        </w:tc>
      </w:tr>
      <w:tr w:rsidR="00D85B02" w:rsidRPr="003101BC" w14:paraId="0DC018F7" w14:textId="77777777" w:rsidTr="00747104">
        <w:tc>
          <w:tcPr>
            <w:tcW w:w="575" w:type="dxa"/>
            <w:vMerge/>
          </w:tcPr>
          <w:p w14:paraId="7E9D0B44" w14:textId="77777777" w:rsidR="00D85B02" w:rsidRPr="003101BC" w:rsidRDefault="00D85B02" w:rsidP="00D85B0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69C627BC" w14:textId="77777777" w:rsidR="00D85B02" w:rsidRPr="003101BC" w:rsidRDefault="00D85B02" w:rsidP="00D85B02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71EF5732" w14:textId="77777777" w:rsidR="00D85B02" w:rsidRPr="003101BC" w:rsidRDefault="00D85B02" w:rsidP="00D85B02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05F11BB1" w14:textId="77777777" w:rsidR="00D85B02" w:rsidRPr="003101BC" w:rsidRDefault="00D85B02" w:rsidP="00D85B02">
            <w:pPr>
              <w:rPr>
                <w:color w:val="000000" w:themeColor="text1"/>
                <w:shd w:val="clear" w:color="auto" w:fill="FFFFFF"/>
              </w:rPr>
            </w:pPr>
          </w:p>
        </w:tc>
      </w:tr>
      <w:tr w:rsidR="00D85B02" w:rsidRPr="003101BC" w14:paraId="3320AD1A" w14:textId="77777777" w:rsidTr="00747104">
        <w:tc>
          <w:tcPr>
            <w:tcW w:w="575" w:type="dxa"/>
            <w:vMerge/>
          </w:tcPr>
          <w:p w14:paraId="1D8A7008" w14:textId="77777777" w:rsidR="00D85B02" w:rsidRPr="003101BC" w:rsidRDefault="00D85B02" w:rsidP="00D85B0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62F8B480" w14:textId="77777777" w:rsidR="00D85B02" w:rsidRPr="003101BC" w:rsidRDefault="00D85B02" w:rsidP="00D85B02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7A318B48" w14:textId="77777777" w:rsidR="00D85B02" w:rsidRPr="003101BC" w:rsidRDefault="00D85B02" w:rsidP="00D85B02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59B941DD" w14:textId="24F10840" w:rsidR="00D85B02" w:rsidRPr="003101BC" w:rsidRDefault="00D85B02" w:rsidP="00D85B02">
            <w:pPr>
              <w:rPr>
                <w:color w:val="000000" w:themeColor="text1"/>
                <w:shd w:val="clear" w:color="auto" w:fill="FFFFFF"/>
              </w:rPr>
            </w:pPr>
            <w:r w:rsidRPr="00D85B02">
              <w:rPr>
                <w:color w:val="000000" w:themeColor="text1"/>
                <w:shd w:val="clear" w:color="auto" w:fill="FFFFFF"/>
              </w:rPr>
              <w:t>PARAMETER.TRANSACTION_TYPE</w:t>
            </w:r>
          </w:p>
        </w:tc>
      </w:tr>
      <w:tr w:rsidR="00D85B02" w:rsidRPr="003101BC" w14:paraId="1B9D25B1" w14:textId="77777777" w:rsidTr="00747104">
        <w:tc>
          <w:tcPr>
            <w:tcW w:w="575" w:type="dxa"/>
            <w:vMerge/>
          </w:tcPr>
          <w:p w14:paraId="079D94EB" w14:textId="77777777" w:rsidR="00D85B02" w:rsidRPr="003101BC" w:rsidRDefault="00D85B02" w:rsidP="00D85B0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366A003" w14:textId="77777777" w:rsidR="00D85B02" w:rsidRPr="003101BC" w:rsidRDefault="00D85B02" w:rsidP="00D85B02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5315661C" w14:textId="77777777" w:rsidR="00D85B02" w:rsidRPr="003101BC" w:rsidRDefault="00D85B02" w:rsidP="00D85B02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76FB23E6" w14:textId="16CAD12E" w:rsidR="00D85B02" w:rsidRPr="003101BC" w:rsidRDefault="00D85B02" w:rsidP="00D85B02">
            <w:pPr>
              <w:rPr>
                <w:color w:val="000000" w:themeColor="text1"/>
                <w:shd w:val="clear" w:color="auto" w:fill="FFFFFF"/>
              </w:rPr>
            </w:pPr>
            <w:r w:rsidRPr="002F7F62">
              <w:rPr>
                <w:color w:val="000000" w:themeColor="text1"/>
                <w:lang w:bidi="th-TH"/>
              </w:rPr>
              <w:t xml:space="preserve">Oracle Cloud &gt; (N) </w:t>
            </w:r>
            <w:r w:rsidRPr="002F7F62">
              <w:rPr>
                <w:color w:val="222222"/>
                <w:shd w:val="clear" w:color="auto" w:fill="FFFFFF"/>
              </w:rPr>
              <w:t xml:space="preserve">Cash management &gt; Bank Statement and Reconciliation &gt; </w:t>
            </w:r>
            <w:r>
              <w:rPr>
                <w:color w:val="000000" w:themeColor="text1"/>
                <w:lang w:bidi="th-TH"/>
              </w:rPr>
              <w:t xml:space="preserve">(T) </w:t>
            </w:r>
            <w:r w:rsidRPr="002F7F62">
              <w:rPr>
                <w:color w:val="222222"/>
                <w:shd w:val="clear" w:color="auto" w:fill="FFFFFF"/>
              </w:rPr>
              <w:t>Manage Transaction</w:t>
            </w:r>
            <w:r>
              <w:rPr>
                <w:color w:val="222222"/>
                <w:shd w:val="clear" w:color="auto" w:fill="FFFFFF"/>
              </w:rPr>
              <w:t xml:space="preserve"> &gt; (F) Transaction Type</w:t>
            </w:r>
          </w:p>
        </w:tc>
      </w:tr>
      <w:tr w:rsidR="00D85B02" w:rsidRPr="003101BC" w14:paraId="178B9973" w14:textId="77777777" w:rsidTr="00747104">
        <w:tc>
          <w:tcPr>
            <w:tcW w:w="575" w:type="dxa"/>
            <w:vMerge w:val="restart"/>
          </w:tcPr>
          <w:p w14:paraId="76BBC9F2" w14:textId="0C28AF8F" w:rsidR="00D85B02" w:rsidRPr="003101BC" w:rsidRDefault="0022079E" w:rsidP="00D85B02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5</w:t>
            </w:r>
          </w:p>
        </w:tc>
        <w:tc>
          <w:tcPr>
            <w:tcW w:w="2485" w:type="dxa"/>
            <w:vMerge w:val="restart"/>
          </w:tcPr>
          <w:p w14:paraId="1D3F302B" w14:textId="3CF6B36F" w:rsidR="00D85B02" w:rsidRPr="003101BC" w:rsidRDefault="0022079E" w:rsidP="00D85B02">
            <w:pPr>
              <w:rPr>
                <w:color w:val="000000" w:themeColor="text1"/>
                <w:lang w:eastAsia="en-US" w:bidi="th-TH"/>
              </w:rPr>
            </w:pPr>
            <w:r>
              <w:rPr>
                <w:color w:val="000000" w:themeColor="text1"/>
                <w:lang w:eastAsia="en-US" w:bidi="th-TH"/>
              </w:rPr>
              <w:t>Reference</w:t>
            </w:r>
          </w:p>
        </w:tc>
        <w:tc>
          <w:tcPr>
            <w:tcW w:w="1457" w:type="dxa"/>
          </w:tcPr>
          <w:p w14:paraId="1C27A0CA" w14:textId="77777777" w:rsidR="00D85B02" w:rsidRPr="003101BC" w:rsidRDefault="00D85B02" w:rsidP="00D85B02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37501D94" w14:textId="17C2550E" w:rsidR="00D85B02" w:rsidRPr="003101BC" w:rsidRDefault="00D85B02" w:rsidP="0022079E">
            <w:pPr>
              <w:rPr>
                <w:color w:val="000000" w:themeColor="text1"/>
                <w:lang w:bidi="th-TH"/>
              </w:rPr>
            </w:pPr>
            <w:r>
              <w:rPr>
                <w:rFonts w:hint="cs"/>
                <w:color w:val="000000" w:themeColor="text1"/>
                <w:cs/>
                <w:lang w:bidi="th-TH"/>
              </w:rPr>
              <w:t xml:space="preserve">ระบุ </w:t>
            </w:r>
            <w:r w:rsidR="0022079E">
              <w:rPr>
                <w:color w:val="000000" w:themeColor="text1"/>
                <w:lang w:bidi="th-TH"/>
              </w:rPr>
              <w:t>Reference</w:t>
            </w:r>
          </w:p>
        </w:tc>
      </w:tr>
      <w:tr w:rsidR="00D85B02" w:rsidRPr="003101BC" w14:paraId="2B3F7F76" w14:textId="77777777" w:rsidTr="00747104">
        <w:tc>
          <w:tcPr>
            <w:tcW w:w="575" w:type="dxa"/>
            <w:vMerge/>
          </w:tcPr>
          <w:p w14:paraId="618A8CB8" w14:textId="77777777" w:rsidR="00D85B02" w:rsidRPr="003101BC" w:rsidRDefault="00D85B02" w:rsidP="00D85B0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1B4554AD" w14:textId="77777777" w:rsidR="00D85B02" w:rsidRPr="003101BC" w:rsidRDefault="00D85B02" w:rsidP="00D85B02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4DCE1E8E" w14:textId="77777777" w:rsidR="00D85B02" w:rsidRPr="003101BC" w:rsidRDefault="00D85B02" w:rsidP="00D85B02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522" w:type="dxa"/>
          </w:tcPr>
          <w:p w14:paraId="7776FFC7" w14:textId="6441B748" w:rsidR="00D85B02" w:rsidRPr="003101BC" w:rsidRDefault="00D85B02" w:rsidP="00D85B02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th-TH"/>
              </w:rPr>
              <w:t>VARCHAR2(</w:t>
            </w:r>
            <w:r>
              <w:rPr>
                <w:color w:val="000000" w:themeColor="text1"/>
                <w:lang w:bidi="th-TH"/>
              </w:rPr>
              <w:t>30</w:t>
            </w:r>
            <w:r w:rsidRPr="003101BC">
              <w:rPr>
                <w:color w:val="000000" w:themeColor="text1"/>
                <w:lang w:bidi="th-TH"/>
              </w:rPr>
              <w:t>)</w:t>
            </w:r>
          </w:p>
        </w:tc>
      </w:tr>
      <w:tr w:rsidR="00D85B02" w:rsidRPr="003101BC" w14:paraId="39D7C223" w14:textId="77777777" w:rsidTr="00747104">
        <w:tc>
          <w:tcPr>
            <w:tcW w:w="575" w:type="dxa"/>
            <w:vMerge/>
          </w:tcPr>
          <w:p w14:paraId="3E09A99C" w14:textId="77777777" w:rsidR="00D85B02" w:rsidRPr="003101BC" w:rsidRDefault="00D85B02" w:rsidP="00D85B0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13BC940D" w14:textId="77777777" w:rsidR="00D85B02" w:rsidRPr="003101BC" w:rsidRDefault="00D85B02" w:rsidP="00D85B02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44886A0C" w14:textId="77777777" w:rsidR="00D85B02" w:rsidRPr="003101BC" w:rsidRDefault="00D85B02" w:rsidP="00D85B02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522" w:type="dxa"/>
          </w:tcPr>
          <w:p w14:paraId="40593875" w14:textId="77777777" w:rsidR="00D85B02" w:rsidRPr="003101BC" w:rsidRDefault="00D85B02" w:rsidP="00D85B02">
            <w:pPr>
              <w:rPr>
                <w:color w:val="000000" w:themeColor="text1"/>
              </w:rPr>
            </w:pPr>
          </w:p>
        </w:tc>
      </w:tr>
      <w:tr w:rsidR="00D85B02" w:rsidRPr="003101BC" w14:paraId="404746BE" w14:textId="77777777" w:rsidTr="00747104">
        <w:tc>
          <w:tcPr>
            <w:tcW w:w="575" w:type="dxa"/>
            <w:vMerge/>
          </w:tcPr>
          <w:p w14:paraId="253F8631" w14:textId="77777777" w:rsidR="00D85B02" w:rsidRPr="003101BC" w:rsidRDefault="00D85B02" w:rsidP="00D85B0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110BD89A" w14:textId="77777777" w:rsidR="00D85B02" w:rsidRPr="003101BC" w:rsidRDefault="00D85B02" w:rsidP="00D85B02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0E813469" w14:textId="77777777" w:rsidR="00D85B02" w:rsidRPr="003101BC" w:rsidRDefault="00D85B02" w:rsidP="00D85B02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522" w:type="dxa"/>
          </w:tcPr>
          <w:p w14:paraId="0DC456EC" w14:textId="77777777" w:rsidR="00D85B02" w:rsidRPr="003101BC" w:rsidRDefault="00D85B02" w:rsidP="00D85B02">
            <w:pPr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Yes</w:t>
            </w:r>
          </w:p>
        </w:tc>
      </w:tr>
      <w:tr w:rsidR="00D85B02" w:rsidRPr="003101BC" w14:paraId="551F4970" w14:textId="77777777" w:rsidTr="00747104">
        <w:tc>
          <w:tcPr>
            <w:tcW w:w="575" w:type="dxa"/>
            <w:vMerge/>
          </w:tcPr>
          <w:p w14:paraId="0971CAE8" w14:textId="77777777" w:rsidR="00D85B02" w:rsidRPr="003101BC" w:rsidRDefault="00D85B02" w:rsidP="00D85B0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6D81DEA0" w14:textId="77777777" w:rsidR="00D85B02" w:rsidRPr="003101BC" w:rsidRDefault="00D85B02" w:rsidP="00D85B02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2A4690BE" w14:textId="77777777" w:rsidR="00D85B02" w:rsidRPr="003101BC" w:rsidRDefault="00D85B02" w:rsidP="00D85B02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702BA329" w14:textId="417103A6" w:rsidR="00D85B02" w:rsidRPr="003101BC" w:rsidRDefault="00D85B02" w:rsidP="00D85B02">
            <w:pPr>
              <w:rPr>
                <w:color w:val="000000" w:themeColor="text1"/>
                <w:cs/>
                <w:lang w:bidi="th-TH"/>
              </w:rPr>
            </w:pPr>
          </w:p>
        </w:tc>
      </w:tr>
      <w:tr w:rsidR="00D85B02" w:rsidRPr="003101BC" w14:paraId="46CF2F2F" w14:textId="77777777" w:rsidTr="00747104">
        <w:tc>
          <w:tcPr>
            <w:tcW w:w="575" w:type="dxa"/>
            <w:vMerge/>
          </w:tcPr>
          <w:p w14:paraId="2C513D1B" w14:textId="77777777" w:rsidR="00D85B02" w:rsidRPr="003101BC" w:rsidRDefault="00D85B02" w:rsidP="00D85B0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3A21278" w14:textId="77777777" w:rsidR="00D85B02" w:rsidRPr="003101BC" w:rsidRDefault="00D85B02" w:rsidP="00D85B02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3BAB6162" w14:textId="77777777" w:rsidR="00D85B02" w:rsidRPr="003101BC" w:rsidRDefault="00D85B02" w:rsidP="00D85B02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38C3B3A2" w14:textId="4E69801A" w:rsidR="00D85B02" w:rsidRPr="003101BC" w:rsidRDefault="0022079E" w:rsidP="00D85B02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File Name</w:t>
            </w:r>
          </w:p>
        </w:tc>
      </w:tr>
      <w:tr w:rsidR="00D85B02" w:rsidRPr="003101BC" w14:paraId="3F89D283" w14:textId="77777777" w:rsidTr="00747104">
        <w:tc>
          <w:tcPr>
            <w:tcW w:w="575" w:type="dxa"/>
            <w:vMerge/>
          </w:tcPr>
          <w:p w14:paraId="1551F60B" w14:textId="77777777" w:rsidR="00D85B02" w:rsidRPr="003101BC" w:rsidRDefault="00D85B02" w:rsidP="00D85B0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0458C0EB" w14:textId="77777777" w:rsidR="00D85B02" w:rsidRPr="003101BC" w:rsidRDefault="00D85B02" w:rsidP="00D85B02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5BED9E55" w14:textId="77777777" w:rsidR="00D85B02" w:rsidRPr="003101BC" w:rsidRDefault="00D85B02" w:rsidP="00D85B02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45E00E1A" w14:textId="4FBDAF85" w:rsidR="00D85B02" w:rsidRPr="003101BC" w:rsidRDefault="0022079E" w:rsidP="0022079E">
            <w:pPr>
              <w:rPr>
                <w:color w:val="000000" w:themeColor="text1"/>
                <w:cs/>
                <w:lang w:bidi="th-TH"/>
              </w:rPr>
            </w:pPr>
            <w:r w:rsidRPr="002F7F62">
              <w:rPr>
                <w:color w:val="000000" w:themeColor="text1"/>
                <w:lang w:bidi="th-TH"/>
              </w:rPr>
              <w:t xml:space="preserve">Oracle Cloud &gt; (N) </w:t>
            </w:r>
            <w:r w:rsidRPr="002F7F62">
              <w:rPr>
                <w:color w:val="222222"/>
                <w:shd w:val="clear" w:color="auto" w:fill="FFFFFF"/>
              </w:rPr>
              <w:t xml:space="preserve">Cash management &gt; Bank Statement and Reconciliation &gt; </w:t>
            </w:r>
            <w:r>
              <w:rPr>
                <w:color w:val="000000" w:themeColor="text1"/>
                <w:lang w:bidi="th-TH"/>
              </w:rPr>
              <w:t xml:space="preserve">(T) </w:t>
            </w:r>
            <w:r w:rsidRPr="002F7F62">
              <w:rPr>
                <w:color w:val="222222"/>
                <w:shd w:val="clear" w:color="auto" w:fill="FFFFFF"/>
              </w:rPr>
              <w:t>Manage Transaction</w:t>
            </w:r>
            <w:r>
              <w:rPr>
                <w:color w:val="222222"/>
                <w:shd w:val="clear" w:color="auto" w:fill="FFFFFF"/>
              </w:rPr>
              <w:t xml:space="preserve"> &gt; (F) Reference</w:t>
            </w:r>
          </w:p>
        </w:tc>
      </w:tr>
      <w:tr w:rsidR="00D85B02" w:rsidRPr="003101BC" w14:paraId="726E5A32" w14:textId="77777777" w:rsidTr="00747104">
        <w:tc>
          <w:tcPr>
            <w:tcW w:w="575" w:type="dxa"/>
            <w:vMerge w:val="restart"/>
          </w:tcPr>
          <w:p w14:paraId="255DC7FA" w14:textId="547C7AB9" w:rsidR="00D85B02" w:rsidRPr="003101BC" w:rsidRDefault="00CE272B" w:rsidP="00D85B02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6</w:t>
            </w:r>
          </w:p>
        </w:tc>
        <w:tc>
          <w:tcPr>
            <w:tcW w:w="2485" w:type="dxa"/>
            <w:vMerge w:val="restart"/>
          </w:tcPr>
          <w:p w14:paraId="19CD9A3D" w14:textId="7911AECA" w:rsidR="00D85B02" w:rsidRPr="003101BC" w:rsidRDefault="00CE272B" w:rsidP="00D85B02">
            <w:pPr>
              <w:rPr>
                <w:color w:val="000000" w:themeColor="text1"/>
                <w:lang w:eastAsia="en-US" w:bidi="th-TH"/>
              </w:rPr>
            </w:pPr>
            <w:r w:rsidRPr="00CE272B">
              <w:rPr>
                <w:color w:val="000000" w:themeColor="text1"/>
                <w:lang w:eastAsia="en-US" w:bidi="th-TH"/>
              </w:rPr>
              <w:t>Business Unit</w:t>
            </w:r>
          </w:p>
        </w:tc>
        <w:tc>
          <w:tcPr>
            <w:tcW w:w="1457" w:type="dxa"/>
          </w:tcPr>
          <w:p w14:paraId="7FA2D685" w14:textId="77777777" w:rsidR="00D85B02" w:rsidRPr="003101BC" w:rsidRDefault="00D85B02" w:rsidP="00D85B02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250CADA5" w14:textId="6BCD69DD" w:rsidR="00D85B02" w:rsidRPr="003101BC" w:rsidRDefault="00D85B02" w:rsidP="00D85B02">
            <w:pPr>
              <w:rPr>
                <w:color w:val="000000" w:themeColor="text1"/>
                <w:shd w:val="clear" w:color="auto" w:fill="FFFFFF"/>
                <w:lang w:bidi="th-TH"/>
              </w:rPr>
            </w:pPr>
            <w:r w:rsidRPr="003101BC">
              <w:rPr>
                <w:color w:val="000000" w:themeColor="text1"/>
                <w:shd w:val="clear" w:color="auto" w:fill="FFFFFF"/>
                <w:cs/>
                <w:lang w:bidi="th-TH"/>
              </w:rPr>
              <w:t xml:space="preserve">ระบุ </w:t>
            </w:r>
            <w:r w:rsidR="00CE272B" w:rsidRPr="00CE272B">
              <w:rPr>
                <w:color w:val="000000" w:themeColor="text1"/>
                <w:shd w:val="clear" w:color="auto" w:fill="FFFFFF"/>
                <w:lang w:bidi="th-TH"/>
              </w:rPr>
              <w:t>Business Unit</w:t>
            </w:r>
          </w:p>
        </w:tc>
      </w:tr>
      <w:tr w:rsidR="00D85B02" w:rsidRPr="003101BC" w14:paraId="00F71984" w14:textId="77777777" w:rsidTr="00747104">
        <w:tc>
          <w:tcPr>
            <w:tcW w:w="575" w:type="dxa"/>
            <w:vMerge/>
          </w:tcPr>
          <w:p w14:paraId="0E872667" w14:textId="77777777" w:rsidR="00D85B02" w:rsidRPr="003101BC" w:rsidRDefault="00D85B02" w:rsidP="00D85B0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71D9092B" w14:textId="77777777" w:rsidR="00D85B02" w:rsidRPr="003101BC" w:rsidRDefault="00D85B02" w:rsidP="00D85B02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2E41A8F7" w14:textId="77777777" w:rsidR="00D85B02" w:rsidRPr="003101BC" w:rsidRDefault="00D85B02" w:rsidP="00D85B02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522" w:type="dxa"/>
          </w:tcPr>
          <w:p w14:paraId="27FBC667" w14:textId="42633D6B" w:rsidR="00D85B02" w:rsidRPr="003101BC" w:rsidRDefault="00D85B02" w:rsidP="00D85B02">
            <w:pPr>
              <w:rPr>
                <w:color w:val="000000" w:themeColor="text1"/>
                <w:shd w:val="clear" w:color="auto" w:fill="FFFFFF"/>
              </w:rPr>
            </w:pPr>
            <w:r>
              <w:rPr>
                <w:color w:val="000000" w:themeColor="text1"/>
                <w:shd w:val="clear" w:color="auto" w:fill="FFFFFF"/>
              </w:rPr>
              <w:t>Varchar2(3</w:t>
            </w:r>
            <w:r w:rsidR="00CE272B">
              <w:rPr>
                <w:color w:val="000000" w:themeColor="text1"/>
                <w:shd w:val="clear" w:color="auto" w:fill="FFFFFF"/>
              </w:rPr>
              <w:t>6</w:t>
            </w:r>
            <w:r>
              <w:rPr>
                <w:color w:val="000000" w:themeColor="text1"/>
                <w:shd w:val="clear" w:color="auto" w:fill="FFFFFF"/>
              </w:rPr>
              <w:t>0</w:t>
            </w:r>
            <w:r w:rsidRPr="003101BC">
              <w:rPr>
                <w:color w:val="000000" w:themeColor="text1"/>
                <w:shd w:val="clear" w:color="auto" w:fill="FFFFFF"/>
              </w:rPr>
              <w:t>)</w:t>
            </w:r>
          </w:p>
        </w:tc>
      </w:tr>
      <w:tr w:rsidR="00D85B02" w:rsidRPr="003101BC" w14:paraId="784D5177" w14:textId="77777777" w:rsidTr="00747104">
        <w:tc>
          <w:tcPr>
            <w:tcW w:w="575" w:type="dxa"/>
            <w:vMerge/>
          </w:tcPr>
          <w:p w14:paraId="229A83FE" w14:textId="77777777" w:rsidR="00D85B02" w:rsidRPr="003101BC" w:rsidRDefault="00D85B02" w:rsidP="00D85B0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1CC6731B" w14:textId="77777777" w:rsidR="00D85B02" w:rsidRPr="003101BC" w:rsidRDefault="00D85B02" w:rsidP="00D85B02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043A8AE5" w14:textId="77777777" w:rsidR="00D85B02" w:rsidRPr="003101BC" w:rsidRDefault="00D85B02" w:rsidP="00D85B02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522" w:type="dxa"/>
          </w:tcPr>
          <w:p w14:paraId="54EF383D" w14:textId="77777777" w:rsidR="00D85B02" w:rsidRPr="003101BC" w:rsidRDefault="00D85B02" w:rsidP="00D85B02">
            <w:pPr>
              <w:rPr>
                <w:color w:val="000000" w:themeColor="text1"/>
                <w:shd w:val="clear" w:color="auto" w:fill="FFFFFF"/>
              </w:rPr>
            </w:pPr>
          </w:p>
        </w:tc>
      </w:tr>
      <w:tr w:rsidR="00D85B02" w:rsidRPr="003101BC" w14:paraId="6347EE97" w14:textId="77777777" w:rsidTr="00747104">
        <w:tc>
          <w:tcPr>
            <w:tcW w:w="575" w:type="dxa"/>
            <w:vMerge/>
          </w:tcPr>
          <w:p w14:paraId="493B2789" w14:textId="77777777" w:rsidR="00D85B02" w:rsidRPr="003101BC" w:rsidRDefault="00D85B02" w:rsidP="00D85B0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7D687C6C" w14:textId="77777777" w:rsidR="00D85B02" w:rsidRPr="003101BC" w:rsidRDefault="00D85B02" w:rsidP="00D85B02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2C7A2A48" w14:textId="77777777" w:rsidR="00D85B02" w:rsidRPr="003101BC" w:rsidRDefault="00D85B02" w:rsidP="00D85B02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522" w:type="dxa"/>
          </w:tcPr>
          <w:p w14:paraId="65B4C71F" w14:textId="77777777" w:rsidR="00D85B02" w:rsidRPr="003101BC" w:rsidRDefault="00D85B02" w:rsidP="00D85B02">
            <w:pPr>
              <w:rPr>
                <w:color w:val="000000" w:themeColor="text1"/>
                <w:shd w:val="clear" w:color="auto" w:fill="FFFFFF"/>
              </w:rPr>
            </w:pPr>
            <w:r w:rsidRPr="003101BC">
              <w:rPr>
                <w:color w:val="000000" w:themeColor="text1"/>
                <w:shd w:val="clear" w:color="auto" w:fill="FFFFFF"/>
              </w:rPr>
              <w:t>Yes</w:t>
            </w:r>
          </w:p>
        </w:tc>
      </w:tr>
      <w:tr w:rsidR="00D85B02" w:rsidRPr="003101BC" w14:paraId="31726EAA" w14:textId="77777777" w:rsidTr="00747104">
        <w:tc>
          <w:tcPr>
            <w:tcW w:w="575" w:type="dxa"/>
            <w:vMerge/>
          </w:tcPr>
          <w:p w14:paraId="5998FA22" w14:textId="77777777" w:rsidR="00D85B02" w:rsidRPr="003101BC" w:rsidRDefault="00D85B02" w:rsidP="00D85B0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5CC0DE0A" w14:textId="77777777" w:rsidR="00D85B02" w:rsidRPr="003101BC" w:rsidRDefault="00D85B02" w:rsidP="00D85B02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6E1310DA" w14:textId="77777777" w:rsidR="00D85B02" w:rsidRPr="003101BC" w:rsidRDefault="00D85B02" w:rsidP="00D85B02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6C7A789F" w14:textId="77777777" w:rsidR="00D85B02" w:rsidRPr="003101BC" w:rsidRDefault="00D85B02" w:rsidP="00D85B02">
            <w:pPr>
              <w:rPr>
                <w:color w:val="000000" w:themeColor="text1"/>
                <w:shd w:val="clear" w:color="auto" w:fill="FFFFFF"/>
              </w:rPr>
            </w:pPr>
          </w:p>
        </w:tc>
      </w:tr>
      <w:tr w:rsidR="00D85B02" w:rsidRPr="003101BC" w14:paraId="79778CAC" w14:textId="77777777" w:rsidTr="00747104">
        <w:tc>
          <w:tcPr>
            <w:tcW w:w="575" w:type="dxa"/>
            <w:vMerge/>
          </w:tcPr>
          <w:p w14:paraId="0E0C2FD3" w14:textId="77777777" w:rsidR="00D85B02" w:rsidRPr="003101BC" w:rsidRDefault="00D85B02" w:rsidP="00D85B0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049370BF" w14:textId="77777777" w:rsidR="00D85B02" w:rsidRPr="003101BC" w:rsidRDefault="00D85B02" w:rsidP="00D85B02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2759009E" w14:textId="77777777" w:rsidR="00D85B02" w:rsidRPr="003101BC" w:rsidRDefault="00D85B02" w:rsidP="00D85B02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1C796DD7" w14:textId="540CF6C4" w:rsidR="00D85B02" w:rsidRPr="003101BC" w:rsidRDefault="00CE272B" w:rsidP="00D85B02">
            <w:pPr>
              <w:rPr>
                <w:color w:val="000000" w:themeColor="text1"/>
                <w:shd w:val="clear" w:color="auto" w:fill="FFFFFF"/>
              </w:rPr>
            </w:pPr>
            <w:r>
              <w:rPr>
                <w:color w:val="000000" w:themeColor="text1"/>
                <w:shd w:val="clear" w:color="auto" w:fill="FFFFFF"/>
              </w:rPr>
              <w:t>Parameter.BU</w:t>
            </w:r>
          </w:p>
        </w:tc>
      </w:tr>
      <w:tr w:rsidR="00D85B02" w:rsidRPr="003101BC" w14:paraId="08A86324" w14:textId="77777777" w:rsidTr="00747104">
        <w:tc>
          <w:tcPr>
            <w:tcW w:w="575" w:type="dxa"/>
            <w:vMerge/>
          </w:tcPr>
          <w:p w14:paraId="7A5C8BD5" w14:textId="77777777" w:rsidR="00D85B02" w:rsidRPr="003101BC" w:rsidRDefault="00D85B02" w:rsidP="00D85B0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B6D5334" w14:textId="77777777" w:rsidR="00D85B02" w:rsidRPr="003101BC" w:rsidRDefault="00D85B02" w:rsidP="00D85B02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3C1DD03A" w14:textId="77777777" w:rsidR="00D85B02" w:rsidRPr="003101BC" w:rsidRDefault="00D85B02" w:rsidP="00D85B02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5ECA0ED8" w14:textId="19CF53D9" w:rsidR="00D85B02" w:rsidRPr="003101BC" w:rsidRDefault="00CE272B" w:rsidP="00D85B02">
            <w:pPr>
              <w:rPr>
                <w:color w:val="000000" w:themeColor="text1"/>
                <w:cs/>
                <w:lang w:bidi="th-TH"/>
              </w:rPr>
            </w:pPr>
            <w:r w:rsidRPr="002F7F62">
              <w:rPr>
                <w:color w:val="000000" w:themeColor="text1"/>
                <w:lang w:bidi="th-TH"/>
              </w:rPr>
              <w:t xml:space="preserve">Oracle Cloud &gt; (N) </w:t>
            </w:r>
            <w:r w:rsidRPr="002F7F62">
              <w:rPr>
                <w:color w:val="222222"/>
                <w:shd w:val="clear" w:color="auto" w:fill="FFFFFF"/>
              </w:rPr>
              <w:t xml:space="preserve">Cash management &gt; Bank Statement and Reconciliation &gt; </w:t>
            </w:r>
            <w:r>
              <w:rPr>
                <w:color w:val="000000" w:themeColor="text1"/>
                <w:lang w:bidi="th-TH"/>
              </w:rPr>
              <w:t xml:space="preserve">(T) </w:t>
            </w:r>
            <w:r w:rsidRPr="002F7F62">
              <w:rPr>
                <w:color w:val="222222"/>
                <w:shd w:val="clear" w:color="auto" w:fill="FFFFFF"/>
              </w:rPr>
              <w:t>Manage Transaction</w:t>
            </w:r>
            <w:r>
              <w:rPr>
                <w:color w:val="222222"/>
                <w:shd w:val="clear" w:color="auto" w:fill="FFFFFF"/>
              </w:rPr>
              <w:t xml:space="preserve"> &gt; (F) </w:t>
            </w:r>
            <w:r w:rsidRPr="00CE272B">
              <w:rPr>
                <w:color w:val="000000" w:themeColor="text1"/>
                <w:lang w:eastAsia="en-US" w:bidi="th-TH"/>
              </w:rPr>
              <w:t>Business Unit</w:t>
            </w:r>
          </w:p>
        </w:tc>
      </w:tr>
      <w:tr w:rsidR="00D85B02" w:rsidRPr="003101BC" w14:paraId="626D2021" w14:textId="77777777" w:rsidTr="00747104">
        <w:tc>
          <w:tcPr>
            <w:tcW w:w="575" w:type="dxa"/>
            <w:vMerge w:val="restart"/>
          </w:tcPr>
          <w:p w14:paraId="3EF01A6B" w14:textId="28CBC509" w:rsidR="00D85B02" w:rsidRPr="003101BC" w:rsidRDefault="003F1C8E" w:rsidP="00D85B02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7</w:t>
            </w:r>
          </w:p>
        </w:tc>
        <w:tc>
          <w:tcPr>
            <w:tcW w:w="2485" w:type="dxa"/>
            <w:vMerge w:val="restart"/>
          </w:tcPr>
          <w:p w14:paraId="1C325982" w14:textId="67BD5713" w:rsidR="00D85B02" w:rsidRPr="003101BC" w:rsidRDefault="003F1C8E" w:rsidP="00D85B02">
            <w:pPr>
              <w:rPr>
                <w:color w:val="000000" w:themeColor="text1"/>
                <w:lang w:eastAsia="en-US" w:bidi="th-TH"/>
              </w:rPr>
            </w:pPr>
            <w:r w:rsidRPr="003F1C8E">
              <w:rPr>
                <w:color w:val="000000" w:themeColor="text1"/>
                <w:lang w:eastAsia="en-US" w:bidi="th-TH"/>
              </w:rPr>
              <w:t>Account Transaction</w:t>
            </w:r>
          </w:p>
        </w:tc>
        <w:tc>
          <w:tcPr>
            <w:tcW w:w="1457" w:type="dxa"/>
          </w:tcPr>
          <w:p w14:paraId="52A09383" w14:textId="77777777" w:rsidR="00D85B02" w:rsidRPr="003101BC" w:rsidRDefault="00D85B02" w:rsidP="00D85B02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7547E6C6" w14:textId="33EF9834" w:rsidR="00D85B02" w:rsidRPr="003101BC" w:rsidRDefault="00D85B02" w:rsidP="00D85B02">
            <w:pPr>
              <w:rPr>
                <w:color w:val="000000" w:themeColor="text1"/>
                <w:shd w:val="clear" w:color="auto" w:fill="FFFFFF"/>
                <w:lang w:bidi="th-TH"/>
              </w:rPr>
            </w:pPr>
            <w:r w:rsidRPr="003101BC">
              <w:rPr>
                <w:color w:val="000000" w:themeColor="text1"/>
                <w:shd w:val="clear" w:color="auto" w:fill="FFFFFF"/>
                <w:cs/>
                <w:lang w:bidi="th-TH"/>
              </w:rPr>
              <w:t xml:space="preserve">ระบุ </w:t>
            </w:r>
            <w:r w:rsidR="003F1C8E" w:rsidRPr="003F1C8E">
              <w:rPr>
                <w:color w:val="000000" w:themeColor="text1"/>
                <w:shd w:val="clear" w:color="auto" w:fill="FFFFFF"/>
                <w:lang w:bidi="th-TH"/>
              </w:rPr>
              <w:t>Account Transaction</w:t>
            </w:r>
          </w:p>
        </w:tc>
      </w:tr>
      <w:tr w:rsidR="00D85B02" w:rsidRPr="003101BC" w14:paraId="35AB0DF2" w14:textId="77777777" w:rsidTr="00747104">
        <w:tc>
          <w:tcPr>
            <w:tcW w:w="575" w:type="dxa"/>
            <w:vMerge/>
          </w:tcPr>
          <w:p w14:paraId="0F7688E7" w14:textId="77777777" w:rsidR="00D85B02" w:rsidRPr="003101BC" w:rsidRDefault="00D85B02" w:rsidP="00D85B0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516EC382" w14:textId="77777777" w:rsidR="00D85B02" w:rsidRPr="003101BC" w:rsidRDefault="00D85B02" w:rsidP="00D85B02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214F37E8" w14:textId="77777777" w:rsidR="00D85B02" w:rsidRPr="003101BC" w:rsidRDefault="00D85B02" w:rsidP="00D85B02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522" w:type="dxa"/>
          </w:tcPr>
          <w:p w14:paraId="77208569" w14:textId="13488FC4" w:rsidR="00D85B02" w:rsidRPr="003101BC" w:rsidRDefault="00D85B02" w:rsidP="003F1C8E">
            <w:pPr>
              <w:rPr>
                <w:color w:val="000000" w:themeColor="text1"/>
                <w:shd w:val="clear" w:color="auto" w:fill="FFFFFF"/>
              </w:rPr>
            </w:pPr>
            <w:r w:rsidRPr="003101BC">
              <w:rPr>
                <w:color w:val="000000" w:themeColor="text1"/>
                <w:shd w:val="clear" w:color="auto" w:fill="FFFFFF"/>
              </w:rPr>
              <w:t>Varchar2(</w:t>
            </w:r>
            <w:r w:rsidR="003F1C8E">
              <w:rPr>
                <w:color w:val="000000" w:themeColor="text1"/>
                <w:shd w:val="clear" w:color="auto" w:fill="FFFFFF"/>
              </w:rPr>
              <w:t>1</w:t>
            </w:r>
            <w:r w:rsidRPr="003101BC">
              <w:rPr>
                <w:color w:val="000000" w:themeColor="text1"/>
                <w:shd w:val="clear" w:color="auto" w:fill="FFFFFF"/>
              </w:rPr>
              <w:t>)</w:t>
            </w:r>
          </w:p>
        </w:tc>
      </w:tr>
      <w:tr w:rsidR="00D85B02" w:rsidRPr="003101BC" w14:paraId="7C626ECC" w14:textId="77777777" w:rsidTr="00747104">
        <w:tc>
          <w:tcPr>
            <w:tcW w:w="575" w:type="dxa"/>
            <w:vMerge/>
          </w:tcPr>
          <w:p w14:paraId="7E42E00A" w14:textId="77777777" w:rsidR="00D85B02" w:rsidRPr="003101BC" w:rsidRDefault="00D85B02" w:rsidP="00D85B0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6699EBBF" w14:textId="77777777" w:rsidR="00D85B02" w:rsidRPr="003101BC" w:rsidRDefault="00D85B02" w:rsidP="00D85B02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39F5F200" w14:textId="77777777" w:rsidR="00D85B02" w:rsidRPr="003101BC" w:rsidRDefault="00D85B02" w:rsidP="00D85B02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522" w:type="dxa"/>
          </w:tcPr>
          <w:p w14:paraId="2B51CE41" w14:textId="3249277A" w:rsidR="00D85B02" w:rsidRPr="003101BC" w:rsidRDefault="003F1C8E" w:rsidP="00D85B02">
            <w:pPr>
              <w:rPr>
                <w:color w:val="000000" w:themeColor="text1"/>
                <w:shd w:val="clear" w:color="auto" w:fill="FFFFFF"/>
              </w:rPr>
            </w:pPr>
            <w:r>
              <w:rPr>
                <w:color w:val="000000" w:themeColor="text1"/>
                <w:shd w:val="clear" w:color="auto" w:fill="FFFFFF"/>
              </w:rPr>
              <w:t>‘Y’</w:t>
            </w:r>
          </w:p>
        </w:tc>
      </w:tr>
      <w:tr w:rsidR="00D85B02" w:rsidRPr="003101BC" w14:paraId="3CE52DB6" w14:textId="77777777" w:rsidTr="00747104">
        <w:tc>
          <w:tcPr>
            <w:tcW w:w="575" w:type="dxa"/>
            <w:vMerge/>
          </w:tcPr>
          <w:p w14:paraId="67418A7C" w14:textId="77777777" w:rsidR="00D85B02" w:rsidRPr="003101BC" w:rsidRDefault="00D85B02" w:rsidP="00D85B0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586A92FC" w14:textId="77777777" w:rsidR="00D85B02" w:rsidRPr="003101BC" w:rsidRDefault="00D85B02" w:rsidP="00D85B02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0B95A285" w14:textId="77777777" w:rsidR="00D85B02" w:rsidRPr="003101BC" w:rsidRDefault="00D85B02" w:rsidP="00D85B02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522" w:type="dxa"/>
          </w:tcPr>
          <w:p w14:paraId="06887B0C" w14:textId="77777777" w:rsidR="00D85B02" w:rsidRPr="003101BC" w:rsidRDefault="00D85B02" w:rsidP="00D85B02">
            <w:pPr>
              <w:rPr>
                <w:color w:val="000000" w:themeColor="text1"/>
                <w:shd w:val="clear" w:color="auto" w:fill="FFFFFF"/>
              </w:rPr>
            </w:pPr>
            <w:r w:rsidRPr="003101BC">
              <w:rPr>
                <w:color w:val="000000" w:themeColor="text1"/>
                <w:shd w:val="clear" w:color="auto" w:fill="FFFFFF"/>
              </w:rPr>
              <w:t>Yes</w:t>
            </w:r>
          </w:p>
        </w:tc>
      </w:tr>
      <w:tr w:rsidR="00D85B02" w:rsidRPr="003101BC" w14:paraId="7963A484" w14:textId="77777777" w:rsidTr="00747104">
        <w:tc>
          <w:tcPr>
            <w:tcW w:w="575" w:type="dxa"/>
            <w:vMerge/>
          </w:tcPr>
          <w:p w14:paraId="3F177B5B" w14:textId="77777777" w:rsidR="00D85B02" w:rsidRPr="003101BC" w:rsidRDefault="00D85B02" w:rsidP="00D85B0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02E41C8B" w14:textId="77777777" w:rsidR="00D85B02" w:rsidRPr="003101BC" w:rsidRDefault="00D85B02" w:rsidP="00D85B02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0427A2BE" w14:textId="77777777" w:rsidR="00D85B02" w:rsidRPr="003101BC" w:rsidRDefault="00D85B02" w:rsidP="00D85B02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7F9B06DF" w14:textId="0CA85ECA" w:rsidR="00D85B02" w:rsidRPr="003101BC" w:rsidRDefault="00D85B02" w:rsidP="00D85B02">
            <w:pPr>
              <w:rPr>
                <w:color w:val="000000" w:themeColor="text1"/>
                <w:shd w:val="clear" w:color="auto" w:fill="FFFFFF"/>
              </w:rPr>
            </w:pPr>
          </w:p>
        </w:tc>
      </w:tr>
      <w:tr w:rsidR="00D85B02" w:rsidRPr="003101BC" w14:paraId="6513F77F" w14:textId="77777777" w:rsidTr="00747104">
        <w:tc>
          <w:tcPr>
            <w:tcW w:w="575" w:type="dxa"/>
            <w:vMerge/>
          </w:tcPr>
          <w:p w14:paraId="7EAB5542" w14:textId="77777777" w:rsidR="00D85B02" w:rsidRPr="003101BC" w:rsidRDefault="00D85B02" w:rsidP="00D85B0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0DF2C82E" w14:textId="77777777" w:rsidR="00D85B02" w:rsidRPr="003101BC" w:rsidRDefault="00D85B02" w:rsidP="00D85B02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35F64249" w14:textId="77777777" w:rsidR="00D85B02" w:rsidRPr="003101BC" w:rsidRDefault="00D85B02" w:rsidP="00D85B02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4359BF7D" w14:textId="3C230F4C" w:rsidR="00D85B02" w:rsidRPr="003101BC" w:rsidRDefault="003F1C8E" w:rsidP="00D85B02">
            <w:pPr>
              <w:rPr>
                <w:color w:val="000000" w:themeColor="text1"/>
                <w:shd w:val="clear" w:color="auto" w:fill="FFFFFF"/>
              </w:rPr>
            </w:pPr>
            <w:r>
              <w:rPr>
                <w:color w:val="000000" w:themeColor="text1"/>
                <w:shd w:val="clear" w:color="auto" w:fill="FFFFFF"/>
              </w:rPr>
              <w:t>‘Y’</w:t>
            </w:r>
          </w:p>
        </w:tc>
      </w:tr>
      <w:tr w:rsidR="00D85B02" w:rsidRPr="003101BC" w14:paraId="42A92B31" w14:textId="77777777" w:rsidTr="00747104">
        <w:tc>
          <w:tcPr>
            <w:tcW w:w="575" w:type="dxa"/>
            <w:vMerge/>
          </w:tcPr>
          <w:p w14:paraId="4A0AC237" w14:textId="77777777" w:rsidR="00D85B02" w:rsidRPr="003101BC" w:rsidRDefault="00D85B02" w:rsidP="00D85B0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19C99438" w14:textId="77777777" w:rsidR="00D85B02" w:rsidRPr="003101BC" w:rsidRDefault="00D85B02" w:rsidP="00D85B02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6547F2D2" w14:textId="77777777" w:rsidR="00D85B02" w:rsidRPr="003101BC" w:rsidRDefault="00D85B02" w:rsidP="00D85B02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143B5143" w14:textId="1C072604" w:rsidR="00D85B02" w:rsidRPr="003101BC" w:rsidRDefault="003F1C8E" w:rsidP="003F1C8E">
            <w:pPr>
              <w:rPr>
                <w:color w:val="000000" w:themeColor="text1"/>
                <w:lang w:bidi="th-TH"/>
              </w:rPr>
            </w:pPr>
            <w:r w:rsidRPr="002F7F62">
              <w:rPr>
                <w:color w:val="000000" w:themeColor="text1"/>
                <w:lang w:bidi="th-TH"/>
              </w:rPr>
              <w:t xml:space="preserve">Oracle Cloud &gt; (N) </w:t>
            </w:r>
            <w:r w:rsidRPr="002F7F62">
              <w:rPr>
                <w:color w:val="222222"/>
                <w:shd w:val="clear" w:color="auto" w:fill="FFFFFF"/>
              </w:rPr>
              <w:t xml:space="preserve">Cash management &gt; Bank Statement and Reconciliation &gt; </w:t>
            </w:r>
            <w:r>
              <w:rPr>
                <w:color w:val="000000" w:themeColor="text1"/>
                <w:lang w:bidi="th-TH"/>
              </w:rPr>
              <w:t xml:space="preserve">(T) </w:t>
            </w:r>
            <w:r w:rsidRPr="002F7F62">
              <w:rPr>
                <w:color w:val="222222"/>
                <w:shd w:val="clear" w:color="auto" w:fill="FFFFFF"/>
              </w:rPr>
              <w:t>Manage Transaction</w:t>
            </w:r>
            <w:r>
              <w:rPr>
                <w:color w:val="222222"/>
                <w:shd w:val="clear" w:color="auto" w:fill="FFFFFF"/>
              </w:rPr>
              <w:t xml:space="preserve"> &gt; (F) </w:t>
            </w:r>
            <w:r>
              <w:rPr>
                <w:color w:val="000000" w:themeColor="text1"/>
                <w:lang w:eastAsia="en-US" w:bidi="th-TH"/>
              </w:rPr>
              <w:t>Accounting for Transaction</w:t>
            </w:r>
          </w:p>
        </w:tc>
      </w:tr>
      <w:tr w:rsidR="00D85B02" w:rsidRPr="003101BC" w14:paraId="410436F5" w14:textId="77777777" w:rsidTr="00747104">
        <w:tc>
          <w:tcPr>
            <w:tcW w:w="575" w:type="dxa"/>
            <w:vMerge w:val="restart"/>
          </w:tcPr>
          <w:p w14:paraId="6EEAC4F3" w14:textId="7E91514B" w:rsidR="00D85B02" w:rsidRPr="003101BC" w:rsidRDefault="003F1C8E" w:rsidP="00D85B02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8</w:t>
            </w:r>
          </w:p>
        </w:tc>
        <w:tc>
          <w:tcPr>
            <w:tcW w:w="2485" w:type="dxa"/>
            <w:vMerge w:val="restart"/>
          </w:tcPr>
          <w:p w14:paraId="3F92896D" w14:textId="3B9DD4BA" w:rsidR="00D85B02" w:rsidRPr="003101BC" w:rsidRDefault="003F1C8E" w:rsidP="00D85B02">
            <w:pPr>
              <w:rPr>
                <w:color w:val="000000" w:themeColor="text1"/>
                <w:lang w:eastAsia="en-US" w:bidi="th-TH"/>
              </w:rPr>
            </w:pPr>
            <w:r>
              <w:rPr>
                <w:color w:val="000000" w:themeColor="text1"/>
                <w:lang w:eastAsia="en-US" w:bidi="th-TH"/>
              </w:rPr>
              <w:t xml:space="preserve">Cash Account Segment </w:t>
            </w:r>
            <w:r w:rsidRPr="003F1C8E">
              <w:rPr>
                <w:color w:val="000000" w:themeColor="text1"/>
                <w:lang w:eastAsia="en-US" w:bidi="th-TH"/>
              </w:rPr>
              <w:t>1</w:t>
            </w:r>
          </w:p>
        </w:tc>
        <w:tc>
          <w:tcPr>
            <w:tcW w:w="1457" w:type="dxa"/>
          </w:tcPr>
          <w:p w14:paraId="73AEEAD8" w14:textId="77777777" w:rsidR="00D85B02" w:rsidRPr="003101BC" w:rsidRDefault="00D85B02" w:rsidP="00D85B02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18744EEA" w14:textId="1966A75D" w:rsidR="00D85B02" w:rsidRPr="003101BC" w:rsidRDefault="00D85B02" w:rsidP="003F1C8E">
            <w:pPr>
              <w:rPr>
                <w:color w:val="000000" w:themeColor="text1"/>
                <w:shd w:val="clear" w:color="auto" w:fill="FFFFFF"/>
                <w:lang w:bidi="th-TH"/>
              </w:rPr>
            </w:pPr>
            <w:r w:rsidRPr="003101BC">
              <w:rPr>
                <w:color w:val="000000" w:themeColor="text1"/>
                <w:shd w:val="clear" w:color="auto" w:fill="FFFFFF"/>
                <w:cs/>
                <w:lang w:bidi="th-TH"/>
              </w:rPr>
              <w:t xml:space="preserve">ระบุ </w:t>
            </w:r>
            <w:r w:rsidR="003F1C8E">
              <w:rPr>
                <w:color w:val="000000" w:themeColor="text1"/>
                <w:shd w:val="clear" w:color="auto" w:fill="FFFFFF"/>
                <w:lang w:bidi="th-TH"/>
              </w:rPr>
              <w:t xml:space="preserve">Segment1 </w:t>
            </w:r>
            <w:r w:rsidR="003F1C8E">
              <w:rPr>
                <w:rFonts w:hint="cs"/>
                <w:color w:val="000000" w:themeColor="text1"/>
                <w:shd w:val="clear" w:color="auto" w:fill="FFFFFF"/>
                <w:cs/>
                <w:lang w:bidi="th-TH"/>
              </w:rPr>
              <w:t xml:space="preserve">สำหรับ </w:t>
            </w:r>
            <w:r w:rsidR="003F1C8E">
              <w:rPr>
                <w:color w:val="000000" w:themeColor="text1"/>
                <w:shd w:val="clear" w:color="auto" w:fill="FFFFFF"/>
                <w:lang w:bidi="th-TH"/>
              </w:rPr>
              <w:t>Cash Account GL</w:t>
            </w:r>
          </w:p>
        </w:tc>
      </w:tr>
      <w:tr w:rsidR="00D85B02" w:rsidRPr="003101BC" w14:paraId="05AEDA41" w14:textId="77777777" w:rsidTr="00747104">
        <w:tc>
          <w:tcPr>
            <w:tcW w:w="575" w:type="dxa"/>
            <w:vMerge/>
          </w:tcPr>
          <w:p w14:paraId="59BD2793" w14:textId="77777777" w:rsidR="00D85B02" w:rsidRPr="003101BC" w:rsidRDefault="00D85B02" w:rsidP="00D85B0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8A412AF" w14:textId="77777777" w:rsidR="00D85B02" w:rsidRPr="003101BC" w:rsidRDefault="00D85B02" w:rsidP="00D85B02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596DAD12" w14:textId="77777777" w:rsidR="00D85B02" w:rsidRPr="003101BC" w:rsidRDefault="00D85B02" w:rsidP="00D85B02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522" w:type="dxa"/>
          </w:tcPr>
          <w:p w14:paraId="5F958226" w14:textId="77777777" w:rsidR="00D85B02" w:rsidRPr="003101BC" w:rsidRDefault="00D85B02" w:rsidP="00D85B02">
            <w:pPr>
              <w:rPr>
                <w:color w:val="000000" w:themeColor="text1"/>
                <w:shd w:val="clear" w:color="auto" w:fill="FFFFFF"/>
              </w:rPr>
            </w:pPr>
            <w:r w:rsidRPr="003101BC">
              <w:rPr>
                <w:color w:val="000000" w:themeColor="text1"/>
                <w:shd w:val="clear" w:color="auto" w:fill="FFFFFF"/>
              </w:rPr>
              <w:t>Varchar2(25)</w:t>
            </w:r>
          </w:p>
        </w:tc>
      </w:tr>
      <w:tr w:rsidR="00D85B02" w:rsidRPr="003101BC" w14:paraId="7A50D9E6" w14:textId="77777777" w:rsidTr="00747104">
        <w:tc>
          <w:tcPr>
            <w:tcW w:w="575" w:type="dxa"/>
            <w:vMerge/>
          </w:tcPr>
          <w:p w14:paraId="1FF7990D" w14:textId="77777777" w:rsidR="00D85B02" w:rsidRPr="003101BC" w:rsidRDefault="00D85B02" w:rsidP="00D85B0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78B74C5B" w14:textId="77777777" w:rsidR="00D85B02" w:rsidRPr="003101BC" w:rsidRDefault="00D85B02" w:rsidP="00D85B02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2AF92796" w14:textId="77777777" w:rsidR="00D85B02" w:rsidRPr="003101BC" w:rsidRDefault="00D85B02" w:rsidP="00D85B02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522" w:type="dxa"/>
          </w:tcPr>
          <w:p w14:paraId="337067F4" w14:textId="1A7FAACF" w:rsidR="00D85B02" w:rsidRPr="003101BC" w:rsidRDefault="00D85B02" w:rsidP="00D85B02">
            <w:pPr>
              <w:rPr>
                <w:color w:val="000000" w:themeColor="text1"/>
                <w:shd w:val="clear" w:color="auto" w:fill="FFFFFF"/>
              </w:rPr>
            </w:pPr>
          </w:p>
        </w:tc>
      </w:tr>
      <w:tr w:rsidR="00D85B02" w:rsidRPr="003101BC" w14:paraId="7E6FA78E" w14:textId="77777777" w:rsidTr="00747104">
        <w:tc>
          <w:tcPr>
            <w:tcW w:w="575" w:type="dxa"/>
            <w:vMerge/>
          </w:tcPr>
          <w:p w14:paraId="0AC439BB" w14:textId="77777777" w:rsidR="00D85B02" w:rsidRPr="003101BC" w:rsidRDefault="00D85B02" w:rsidP="00D85B0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4E76113" w14:textId="77777777" w:rsidR="00D85B02" w:rsidRPr="003101BC" w:rsidRDefault="00D85B02" w:rsidP="00D85B02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5B83DAD6" w14:textId="77777777" w:rsidR="00D85B02" w:rsidRPr="003101BC" w:rsidRDefault="00D85B02" w:rsidP="00D85B02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522" w:type="dxa"/>
          </w:tcPr>
          <w:p w14:paraId="6C6F21C6" w14:textId="77777777" w:rsidR="00D85B02" w:rsidRPr="003101BC" w:rsidRDefault="00D85B02" w:rsidP="00D85B02">
            <w:pPr>
              <w:rPr>
                <w:color w:val="000000" w:themeColor="text1"/>
                <w:shd w:val="clear" w:color="auto" w:fill="FFFFFF"/>
              </w:rPr>
            </w:pPr>
            <w:r w:rsidRPr="003101BC">
              <w:rPr>
                <w:color w:val="000000" w:themeColor="text1"/>
                <w:shd w:val="clear" w:color="auto" w:fill="FFFFFF"/>
              </w:rPr>
              <w:t>Yes</w:t>
            </w:r>
          </w:p>
        </w:tc>
      </w:tr>
      <w:tr w:rsidR="00D85B02" w:rsidRPr="003101BC" w14:paraId="22370364" w14:textId="77777777" w:rsidTr="00747104">
        <w:tc>
          <w:tcPr>
            <w:tcW w:w="575" w:type="dxa"/>
            <w:vMerge/>
          </w:tcPr>
          <w:p w14:paraId="1C7BF1E4" w14:textId="77777777" w:rsidR="00D85B02" w:rsidRPr="003101BC" w:rsidRDefault="00D85B02" w:rsidP="00D85B0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59FB82AE" w14:textId="77777777" w:rsidR="00D85B02" w:rsidRPr="003101BC" w:rsidRDefault="00D85B02" w:rsidP="00D85B02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20D138A9" w14:textId="77777777" w:rsidR="00D85B02" w:rsidRPr="003101BC" w:rsidRDefault="00D85B02" w:rsidP="00D85B02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15777101" w14:textId="1F4A1900" w:rsidR="00D85B02" w:rsidRPr="003101BC" w:rsidRDefault="00D85B02" w:rsidP="00D85B02">
            <w:pPr>
              <w:rPr>
                <w:color w:val="000000" w:themeColor="text1"/>
                <w:shd w:val="clear" w:color="auto" w:fill="FFFFFF"/>
              </w:rPr>
            </w:pPr>
          </w:p>
        </w:tc>
      </w:tr>
      <w:tr w:rsidR="00D85B02" w:rsidRPr="003101BC" w14:paraId="19092167" w14:textId="77777777" w:rsidTr="00747104">
        <w:tc>
          <w:tcPr>
            <w:tcW w:w="575" w:type="dxa"/>
            <w:vMerge/>
          </w:tcPr>
          <w:p w14:paraId="3389C681" w14:textId="77777777" w:rsidR="00D85B02" w:rsidRPr="003101BC" w:rsidRDefault="00D85B02" w:rsidP="00D85B0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7911F06" w14:textId="77777777" w:rsidR="00D85B02" w:rsidRPr="003101BC" w:rsidRDefault="00D85B02" w:rsidP="00D85B02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2560130E" w14:textId="77777777" w:rsidR="00D85B02" w:rsidRPr="003101BC" w:rsidRDefault="00D85B02" w:rsidP="00D85B02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71C7CCCF" w14:textId="30152976" w:rsidR="00D85B02" w:rsidRPr="003101BC" w:rsidRDefault="003F1C8E" w:rsidP="00D85B02">
            <w:pPr>
              <w:rPr>
                <w:color w:val="000000" w:themeColor="text1"/>
                <w:shd w:val="clear" w:color="auto" w:fill="FFFFFF"/>
              </w:rPr>
            </w:pPr>
            <w:r w:rsidRPr="003F1C8E">
              <w:rPr>
                <w:color w:val="000000" w:themeColor="text1"/>
                <w:shd w:val="clear" w:color="auto" w:fill="FFFFFF"/>
              </w:rPr>
              <w:t>SETUP AND MAINTENANCE&gt; Cash managgement &gt; Manage Bank Account &gt; (T) General &gt; GL Account &gt; (F) Cash</w:t>
            </w:r>
          </w:p>
        </w:tc>
      </w:tr>
      <w:tr w:rsidR="00D85B02" w:rsidRPr="003101BC" w14:paraId="20FA5CBB" w14:textId="77777777" w:rsidTr="00747104">
        <w:tc>
          <w:tcPr>
            <w:tcW w:w="575" w:type="dxa"/>
            <w:vMerge/>
          </w:tcPr>
          <w:p w14:paraId="0E533E2B" w14:textId="77777777" w:rsidR="00D85B02" w:rsidRPr="003101BC" w:rsidRDefault="00D85B02" w:rsidP="00D85B0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A84B19E" w14:textId="77777777" w:rsidR="00D85B02" w:rsidRPr="003101BC" w:rsidRDefault="00D85B02" w:rsidP="00D85B02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3F9EC481" w14:textId="77777777" w:rsidR="00D85B02" w:rsidRPr="003101BC" w:rsidRDefault="00D85B02" w:rsidP="00D85B02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48E554FD" w14:textId="1C2D1AC7" w:rsidR="00D85B02" w:rsidRPr="003101BC" w:rsidRDefault="003F1C8E" w:rsidP="003F1C8E">
            <w:pPr>
              <w:rPr>
                <w:color w:val="000000" w:themeColor="text1"/>
                <w:lang w:bidi="th-TH"/>
              </w:rPr>
            </w:pPr>
            <w:r w:rsidRPr="002F7F62">
              <w:rPr>
                <w:color w:val="000000" w:themeColor="text1"/>
                <w:lang w:bidi="th-TH"/>
              </w:rPr>
              <w:t xml:space="preserve">Oracle Cloud &gt; (N) </w:t>
            </w:r>
            <w:r w:rsidRPr="002F7F62">
              <w:rPr>
                <w:color w:val="222222"/>
                <w:shd w:val="clear" w:color="auto" w:fill="FFFFFF"/>
              </w:rPr>
              <w:t xml:space="preserve">Cash management &gt; Bank Statement and Reconciliation &gt; </w:t>
            </w:r>
            <w:r>
              <w:rPr>
                <w:color w:val="000000" w:themeColor="text1"/>
                <w:lang w:bidi="th-TH"/>
              </w:rPr>
              <w:t xml:space="preserve">(T) </w:t>
            </w:r>
            <w:r w:rsidRPr="002F7F62">
              <w:rPr>
                <w:color w:val="222222"/>
                <w:shd w:val="clear" w:color="auto" w:fill="FFFFFF"/>
              </w:rPr>
              <w:t>Manage Transaction</w:t>
            </w:r>
            <w:r>
              <w:rPr>
                <w:color w:val="222222"/>
                <w:shd w:val="clear" w:color="auto" w:fill="FFFFFF"/>
              </w:rPr>
              <w:t xml:space="preserve"> &gt; (F) </w:t>
            </w:r>
            <w:r>
              <w:rPr>
                <w:color w:val="000000" w:themeColor="text1"/>
                <w:lang w:eastAsia="en-US" w:bidi="th-TH"/>
              </w:rPr>
              <w:t>Cash Account</w:t>
            </w:r>
          </w:p>
        </w:tc>
      </w:tr>
      <w:tr w:rsidR="003F1C8E" w:rsidRPr="003101BC" w14:paraId="661A8F8E" w14:textId="77777777" w:rsidTr="00747104">
        <w:tc>
          <w:tcPr>
            <w:tcW w:w="575" w:type="dxa"/>
            <w:vMerge w:val="restart"/>
          </w:tcPr>
          <w:p w14:paraId="3FC43E36" w14:textId="78190971" w:rsidR="003F1C8E" w:rsidRPr="003101BC" w:rsidRDefault="003F1C8E" w:rsidP="003F1C8E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9</w:t>
            </w:r>
          </w:p>
        </w:tc>
        <w:tc>
          <w:tcPr>
            <w:tcW w:w="2485" w:type="dxa"/>
            <w:vMerge w:val="restart"/>
          </w:tcPr>
          <w:p w14:paraId="66937402" w14:textId="60933C5E" w:rsidR="003F1C8E" w:rsidRPr="003101BC" w:rsidRDefault="003F1C8E" w:rsidP="003F1C8E">
            <w:pPr>
              <w:rPr>
                <w:color w:val="000000" w:themeColor="text1"/>
                <w:lang w:eastAsia="en-US" w:bidi="th-TH"/>
              </w:rPr>
            </w:pPr>
            <w:r>
              <w:rPr>
                <w:color w:val="000000" w:themeColor="text1"/>
                <w:lang w:eastAsia="en-US" w:bidi="th-TH"/>
              </w:rPr>
              <w:t>Cash Account Segment 2</w:t>
            </w:r>
          </w:p>
        </w:tc>
        <w:tc>
          <w:tcPr>
            <w:tcW w:w="1457" w:type="dxa"/>
          </w:tcPr>
          <w:p w14:paraId="41D65B20" w14:textId="43C890DF" w:rsidR="003F1C8E" w:rsidRPr="003101BC" w:rsidRDefault="003F1C8E" w:rsidP="003F1C8E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5772B1C4" w14:textId="3E392C22" w:rsidR="003F1C8E" w:rsidRPr="003101BC" w:rsidRDefault="003F1C8E" w:rsidP="003F1C8E">
            <w:pPr>
              <w:rPr>
                <w:color w:val="000000" w:themeColor="text1"/>
                <w:shd w:val="clear" w:color="auto" w:fill="FFFFFF"/>
                <w:lang w:bidi="th-TH"/>
              </w:rPr>
            </w:pPr>
            <w:r w:rsidRPr="003101BC">
              <w:rPr>
                <w:color w:val="000000" w:themeColor="text1"/>
                <w:shd w:val="clear" w:color="auto" w:fill="FFFFFF"/>
                <w:cs/>
                <w:lang w:bidi="th-TH"/>
              </w:rPr>
              <w:t xml:space="preserve">ระบุ </w:t>
            </w:r>
            <w:r>
              <w:rPr>
                <w:color w:val="000000" w:themeColor="text1"/>
                <w:shd w:val="clear" w:color="auto" w:fill="FFFFFF"/>
                <w:lang w:bidi="th-TH"/>
              </w:rPr>
              <w:t xml:space="preserve">Segment2 </w:t>
            </w:r>
            <w:r>
              <w:rPr>
                <w:rFonts w:hint="cs"/>
                <w:color w:val="000000" w:themeColor="text1"/>
                <w:shd w:val="clear" w:color="auto" w:fill="FFFFFF"/>
                <w:cs/>
                <w:lang w:bidi="th-TH"/>
              </w:rPr>
              <w:t xml:space="preserve">สำหรับ </w:t>
            </w:r>
            <w:r>
              <w:rPr>
                <w:color w:val="000000" w:themeColor="text1"/>
                <w:shd w:val="clear" w:color="auto" w:fill="FFFFFF"/>
                <w:lang w:bidi="th-TH"/>
              </w:rPr>
              <w:t>Cash Account GL</w:t>
            </w:r>
          </w:p>
        </w:tc>
      </w:tr>
      <w:tr w:rsidR="003F1C8E" w:rsidRPr="003101BC" w14:paraId="2F8F524F" w14:textId="77777777" w:rsidTr="00747104">
        <w:tc>
          <w:tcPr>
            <w:tcW w:w="575" w:type="dxa"/>
            <w:vMerge/>
          </w:tcPr>
          <w:p w14:paraId="2402353F" w14:textId="77777777" w:rsidR="003F1C8E" w:rsidRPr="003101BC" w:rsidRDefault="003F1C8E" w:rsidP="003F1C8E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03C172A1" w14:textId="77777777" w:rsidR="003F1C8E" w:rsidRPr="003101BC" w:rsidRDefault="003F1C8E" w:rsidP="003F1C8E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2F573B91" w14:textId="150B134A" w:rsidR="003F1C8E" w:rsidRPr="003101BC" w:rsidRDefault="003F1C8E" w:rsidP="003F1C8E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522" w:type="dxa"/>
          </w:tcPr>
          <w:p w14:paraId="4095028B" w14:textId="64EFCC8F" w:rsidR="003F1C8E" w:rsidRPr="003101BC" w:rsidRDefault="003F1C8E" w:rsidP="003F1C8E">
            <w:pPr>
              <w:rPr>
                <w:color w:val="000000" w:themeColor="text1"/>
                <w:shd w:val="clear" w:color="auto" w:fill="FFFFFF"/>
              </w:rPr>
            </w:pPr>
            <w:r w:rsidRPr="003101BC">
              <w:rPr>
                <w:color w:val="000000" w:themeColor="text1"/>
                <w:shd w:val="clear" w:color="auto" w:fill="FFFFFF"/>
              </w:rPr>
              <w:t>Varchar2(25)</w:t>
            </w:r>
          </w:p>
        </w:tc>
      </w:tr>
      <w:tr w:rsidR="003F1C8E" w:rsidRPr="003101BC" w14:paraId="50C79DDE" w14:textId="77777777" w:rsidTr="00747104">
        <w:tc>
          <w:tcPr>
            <w:tcW w:w="575" w:type="dxa"/>
            <w:vMerge/>
          </w:tcPr>
          <w:p w14:paraId="285562F0" w14:textId="77777777" w:rsidR="003F1C8E" w:rsidRPr="003101BC" w:rsidRDefault="003F1C8E" w:rsidP="003F1C8E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6EC15A8A" w14:textId="77777777" w:rsidR="003F1C8E" w:rsidRPr="003101BC" w:rsidRDefault="003F1C8E" w:rsidP="003F1C8E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0ABB59AC" w14:textId="5E8764A6" w:rsidR="003F1C8E" w:rsidRPr="003101BC" w:rsidRDefault="003F1C8E" w:rsidP="003F1C8E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522" w:type="dxa"/>
          </w:tcPr>
          <w:p w14:paraId="506BC093" w14:textId="6DA2B04C" w:rsidR="003F1C8E" w:rsidRPr="003101BC" w:rsidRDefault="003F1C8E" w:rsidP="003F1C8E">
            <w:pPr>
              <w:rPr>
                <w:color w:val="000000" w:themeColor="text1"/>
                <w:shd w:val="clear" w:color="auto" w:fill="FFFFFF"/>
              </w:rPr>
            </w:pPr>
          </w:p>
        </w:tc>
      </w:tr>
      <w:tr w:rsidR="003F1C8E" w:rsidRPr="003101BC" w14:paraId="5CC0009D" w14:textId="77777777" w:rsidTr="00747104">
        <w:tc>
          <w:tcPr>
            <w:tcW w:w="575" w:type="dxa"/>
            <w:vMerge/>
          </w:tcPr>
          <w:p w14:paraId="15003F05" w14:textId="77777777" w:rsidR="003F1C8E" w:rsidRPr="003101BC" w:rsidRDefault="003F1C8E" w:rsidP="003F1C8E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57E4F79" w14:textId="77777777" w:rsidR="003F1C8E" w:rsidRPr="003101BC" w:rsidRDefault="003F1C8E" w:rsidP="003F1C8E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19BBB8B0" w14:textId="0B2D1C9C" w:rsidR="003F1C8E" w:rsidRPr="003101BC" w:rsidRDefault="003F1C8E" w:rsidP="003F1C8E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522" w:type="dxa"/>
          </w:tcPr>
          <w:p w14:paraId="51A908B6" w14:textId="5CAF3A27" w:rsidR="003F1C8E" w:rsidRPr="003101BC" w:rsidRDefault="003F1C8E" w:rsidP="003F1C8E">
            <w:pPr>
              <w:rPr>
                <w:color w:val="000000" w:themeColor="text1"/>
                <w:shd w:val="clear" w:color="auto" w:fill="FFFFFF"/>
              </w:rPr>
            </w:pPr>
            <w:r w:rsidRPr="003101BC">
              <w:rPr>
                <w:color w:val="000000" w:themeColor="text1"/>
                <w:shd w:val="clear" w:color="auto" w:fill="FFFFFF"/>
              </w:rPr>
              <w:t>Yes</w:t>
            </w:r>
          </w:p>
        </w:tc>
      </w:tr>
      <w:tr w:rsidR="003F1C8E" w:rsidRPr="003101BC" w14:paraId="276161CF" w14:textId="77777777" w:rsidTr="00747104">
        <w:tc>
          <w:tcPr>
            <w:tcW w:w="575" w:type="dxa"/>
            <w:vMerge/>
          </w:tcPr>
          <w:p w14:paraId="4CE46059" w14:textId="77777777" w:rsidR="003F1C8E" w:rsidRPr="003101BC" w:rsidRDefault="003F1C8E" w:rsidP="003F1C8E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705123F3" w14:textId="77777777" w:rsidR="003F1C8E" w:rsidRPr="003101BC" w:rsidRDefault="003F1C8E" w:rsidP="003F1C8E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73DD1783" w14:textId="4956CDD3" w:rsidR="003F1C8E" w:rsidRPr="003101BC" w:rsidRDefault="003F1C8E" w:rsidP="003F1C8E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03DBEEB6" w14:textId="77777777" w:rsidR="003F1C8E" w:rsidRPr="003101BC" w:rsidRDefault="003F1C8E" w:rsidP="003F1C8E">
            <w:pPr>
              <w:rPr>
                <w:color w:val="000000" w:themeColor="text1"/>
                <w:shd w:val="clear" w:color="auto" w:fill="FFFFFF"/>
              </w:rPr>
            </w:pPr>
          </w:p>
        </w:tc>
      </w:tr>
      <w:tr w:rsidR="003F1C8E" w:rsidRPr="003101BC" w14:paraId="4853CE03" w14:textId="77777777" w:rsidTr="00747104">
        <w:tc>
          <w:tcPr>
            <w:tcW w:w="575" w:type="dxa"/>
            <w:vMerge/>
          </w:tcPr>
          <w:p w14:paraId="5DF203AF" w14:textId="77777777" w:rsidR="003F1C8E" w:rsidRPr="003101BC" w:rsidRDefault="003F1C8E" w:rsidP="003F1C8E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8844756" w14:textId="77777777" w:rsidR="003F1C8E" w:rsidRPr="003101BC" w:rsidRDefault="003F1C8E" w:rsidP="003F1C8E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75B18442" w14:textId="2222E175" w:rsidR="003F1C8E" w:rsidRPr="003101BC" w:rsidRDefault="003F1C8E" w:rsidP="003F1C8E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362BC5E6" w14:textId="2F301C1F" w:rsidR="003F1C8E" w:rsidRPr="003101BC" w:rsidRDefault="003F1C8E" w:rsidP="003F1C8E">
            <w:pPr>
              <w:rPr>
                <w:color w:val="000000" w:themeColor="text1"/>
                <w:shd w:val="clear" w:color="auto" w:fill="FFFFFF"/>
                <w:lang w:bidi="th-TH"/>
              </w:rPr>
            </w:pPr>
            <w:r w:rsidRPr="003F1C8E">
              <w:rPr>
                <w:color w:val="000000" w:themeColor="text1"/>
                <w:shd w:val="clear" w:color="auto" w:fill="FFFFFF"/>
              </w:rPr>
              <w:t>SETUP AND MAINTENANCE&gt; Cash managgement &gt; Manage Bank Account &gt; (T) General &gt; GL Account &gt; (F) Cash</w:t>
            </w:r>
          </w:p>
        </w:tc>
      </w:tr>
      <w:tr w:rsidR="003F1C8E" w:rsidRPr="003101BC" w14:paraId="0645A1F6" w14:textId="77777777" w:rsidTr="00747104">
        <w:tc>
          <w:tcPr>
            <w:tcW w:w="575" w:type="dxa"/>
            <w:vMerge/>
          </w:tcPr>
          <w:p w14:paraId="5213318A" w14:textId="77777777" w:rsidR="003F1C8E" w:rsidRPr="003101BC" w:rsidRDefault="003F1C8E" w:rsidP="003F1C8E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5605CEA" w14:textId="77777777" w:rsidR="003F1C8E" w:rsidRPr="003101BC" w:rsidRDefault="003F1C8E" w:rsidP="003F1C8E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1CD9586C" w14:textId="63B3AA33" w:rsidR="003F1C8E" w:rsidRPr="003101BC" w:rsidRDefault="003F1C8E" w:rsidP="003F1C8E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5921F1C9" w14:textId="7E9557AA" w:rsidR="003F1C8E" w:rsidRPr="003101BC" w:rsidRDefault="003F1C8E" w:rsidP="003F1C8E">
            <w:pPr>
              <w:rPr>
                <w:color w:val="000000" w:themeColor="text1"/>
                <w:shd w:val="clear" w:color="auto" w:fill="FFFFFF"/>
              </w:rPr>
            </w:pPr>
            <w:r w:rsidRPr="002F7F62">
              <w:rPr>
                <w:color w:val="000000" w:themeColor="text1"/>
                <w:lang w:bidi="th-TH"/>
              </w:rPr>
              <w:t xml:space="preserve">Oracle Cloud &gt; (N) </w:t>
            </w:r>
            <w:r w:rsidRPr="002F7F62">
              <w:rPr>
                <w:color w:val="222222"/>
                <w:shd w:val="clear" w:color="auto" w:fill="FFFFFF"/>
              </w:rPr>
              <w:t xml:space="preserve">Cash management &gt; Bank Statement and Reconciliation &gt; </w:t>
            </w:r>
            <w:r>
              <w:rPr>
                <w:color w:val="000000" w:themeColor="text1"/>
                <w:lang w:bidi="th-TH"/>
              </w:rPr>
              <w:t xml:space="preserve">(T) </w:t>
            </w:r>
            <w:r w:rsidRPr="002F7F62">
              <w:rPr>
                <w:color w:val="222222"/>
                <w:shd w:val="clear" w:color="auto" w:fill="FFFFFF"/>
              </w:rPr>
              <w:t>Manage Transaction</w:t>
            </w:r>
            <w:r>
              <w:rPr>
                <w:color w:val="222222"/>
                <w:shd w:val="clear" w:color="auto" w:fill="FFFFFF"/>
              </w:rPr>
              <w:t xml:space="preserve"> &gt; (F) </w:t>
            </w:r>
            <w:r>
              <w:rPr>
                <w:color w:val="000000" w:themeColor="text1"/>
                <w:lang w:eastAsia="en-US" w:bidi="th-TH"/>
              </w:rPr>
              <w:t>Cash Account</w:t>
            </w:r>
          </w:p>
        </w:tc>
      </w:tr>
      <w:tr w:rsidR="003F1C8E" w:rsidRPr="003101BC" w14:paraId="1F5A7398" w14:textId="77777777" w:rsidTr="00747104">
        <w:tc>
          <w:tcPr>
            <w:tcW w:w="575" w:type="dxa"/>
            <w:vMerge w:val="restart"/>
          </w:tcPr>
          <w:p w14:paraId="38630A19" w14:textId="728897B5" w:rsidR="003F1C8E" w:rsidRPr="003101BC" w:rsidRDefault="003F1C8E" w:rsidP="003F1C8E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10</w:t>
            </w:r>
          </w:p>
        </w:tc>
        <w:tc>
          <w:tcPr>
            <w:tcW w:w="2485" w:type="dxa"/>
            <w:vMerge w:val="restart"/>
          </w:tcPr>
          <w:p w14:paraId="4A872F9B" w14:textId="62EFCCC4" w:rsidR="003F1C8E" w:rsidRPr="003101BC" w:rsidRDefault="003F1C8E" w:rsidP="003F1C8E">
            <w:pPr>
              <w:rPr>
                <w:color w:val="000000" w:themeColor="text1"/>
                <w:lang w:eastAsia="en-US" w:bidi="th-TH"/>
              </w:rPr>
            </w:pPr>
            <w:r>
              <w:rPr>
                <w:color w:val="000000" w:themeColor="text1"/>
                <w:lang w:eastAsia="en-US" w:bidi="th-TH"/>
              </w:rPr>
              <w:t>Cash Account Segment 3</w:t>
            </w:r>
          </w:p>
        </w:tc>
        <w:tc>
          <w:tcPr>
            <w:tcW w:w="1457" w:type="dxa"/>
          </w:tcPr>
          <w:p w14:paraId="3F3A34EF" w14:textId="36E95D72" w:rsidR="003F1C8E" w:rsidRPr="003101BC" w:rsidRDefault="003F1C8E" w:rsidP="003F1C8E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370D96AE" w14:textId="2E338554" w:rsidR="003F1C8E" w:rsidRPr="003101BC" w:rsidRDefault="003F1C8E" w:rsidP="003F1C8E">
            <w:pPr>
              <w:rPr>
                <w:color w:val="000000" w:themeColor="text1"/>
                <w:shd w:val="clear" w:color="auto" w:fill="FFFFFF"/>
                <w:lang w:bidi="th-TH"/>
              </w:rPr>
            </w:pPr>
            <w:r w:rsidRPr="003101BC">
              <w:rPr>
                <w:color w:val="000000" w:themeColor="text1"/>
                <w:shd w:val="clear" w:color="auto" w:fill="FFFFFF"/>
                <w:cs/>
                <w:lang w:bidi="th-TH"/>
              </w:rPr>
              <w:t xml:space="preserve">ระบุ </w:t>
            </w:r>
            <w:r>
              <w:rPr>
                <w:color w:val="000000" w:themeColor="text1"/>
                <w:shd w:val="clear" w:color="auto" w:fill="FFFFFF"/>
                <w:lang w:bidi="th-TH"/>
              </w:rPr>
              <w:t xml:space="preserve">Segment3 </w:t>
            </w:r>
            <w:r>
              <w:rPr>
                <w:rFonts w:hint="cs"/>
                <w:color w:val="000000" w:themeColor="text1"/>
                <w:shd w:val="clear" w:color="auto" w:fill="FFFFFF"/>
                <w:cs/>
                <w:lang w:bidi="th-TH"/>
              </w:rPr>
              <w:t xml:space="preserve">สำหรับ </w:t>
            </w:r>
            <w:r>
              <w:rPr>
                <w:color w:val="000000" w:themeColor="text1"/>
                <w:shd w:val="clear" w:color="auto" w:fill="FFFFFF"/>
                <w:lang w:bidi="th-TH"/>
              </w:rPr>
              <w:t>Cash Account GL</w:t>
            </w:r>
          </w:p>
        </w:tc>
      </w:tr>
      <w:tr w:rsidR="003F1C8E" w:rsidRPr="003101BC" w14:paraId="0657B124" w14:textId="77777777" w:rsidTr="00747104">
        <w:tc>
          <w:tcPr>
            <w:tcW w:w="575" w:type="dxa"/>
            <w:vMerge/>
          </w:tcPr>
          <w:p w14:paraId="6C1154A6" w14:textId="77777777" w:rsidR="003F1C8E" w:rsidRPr="003101BC" w:rsidRDefault="003F1C8E" w:rsidP="003F1C8E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6FE95A9D" w14:textId="77777777" w:rsidR="003F1C8E" w:rsidRPr="003101BC" w:rsidRDefault="003F1C8E" w:rsidP="003F1C8E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6646320B" w14:textId="30958450" w:rsidR="003F1C8E" w:rsidRPr="003101BC" w:rsidRDefault="003F1C8E" w:rsidP="003F1C8E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522" w:type="dxa"/>
          </w:tcPr>
          <w:p w14:paraId="2DFAB753" w14:textId="7301B864" w:rsidR="003F1C8E" w:rsidRPr="003101BC" w:rsidRDefault="003F1C8E" w:rsidP="003F1C8E">
            <w:pPr>
              <w:rPr>
                <w:color w:val="000000" w:themeColor="text1"/>
                <w:shd w:val="clear" w:color="auto" w:fill="FFFFFF"/>
              </w:rPr>
            </w:pPr>
            <w:r w:rsidRPr="003101BC">
              <w:rPr>
                <w:color w:val="000000" w:themeColor="text1"/>
                <w:shd w:val="clear" w:color="auto" w:fill="FFFFFF"/>
              </w:rPr>
              <w:t>Varchar2(25)</w:t>
            </w:r>
          </w:p>
        </w:tc>
      </w:tr>
      <w:tr w:rsidR="003F1C8E" w:rsidRPr="003101BC" w14:paraId="221099F3" w14:textId="77777777" w:rsidTr="00747104">
        <w:tc>
          <w:tcPr>
            <w:tcW w:w="575" w:type="dxa"/>
            <w:vMerge/>
          </w:tcPr>
          <w:p w14:paraId="6D335837" w14:textId="77777777" w:rsidR="003F1C8E" w:rsidRPr="003101BC" w:rsidRDefault="003F1C8E" w:rsidP="003F1C8E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65CC2147" w14:textId="77777777" w:rsidR="003F1C8E" w:rsidRPr="003101BC" w:rsidRDefault="003F1C8E" w:rsidP="003F1C8E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63257ED3" w14:textId="240BD189" w:rsidR="003F1C8E" w:rsidRPr="003101BC" w:rsidRDefault="003F1C8E" w:rsidP="003F1C8E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522" w:type="dxa"/>
          </w:tcPr>
          <w:p w14:paraId="307F6348" w14:textId="439E954D" w:rsidR="003F1C8E" w:rsidRPr="003101BC" w:rsidRDefault="003F1C8E" w:rsidP="003F1C8E">
            <w:pPr>
              <w:rPr>
                <w:color w:val="000000" w:themeColor="text1"/>
                <w:shd w:val="clear" w:color="auto" w:fill="FFFFFF"/>
              </w:rPr>
            </w:pPr>
          </w:p>
        </w:tc>
      </w:tr>
      <w:tr w:rsidR="003F1C8E" w:rsidRPr="003101BC" w14:paraId="2992583A" w14:textId="77777777" w:rsidTr="00747104">
        <w:tc>
          <w:tcPr>
            <w:tcW w:w="575" w:type="dxa"/>
            <w:vMerge/>
          </w:tcPr>
          <w:p w14:paraId="71EEBC1E" w14:textId="77777777" w:rsidR="003F1C8E" w:rsidRPr="003101BC" w:rsidRDefault="003F1C8E" w:rsidP="003F1C8E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6EB3B79E" w14:textId="77777777" w:rsidR="003F1C8E" w:rsidRPr="003101BC" w:rsidRDefault="003F1C8E" w:rsidP="003F1C8E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7F9817D0" w14:textId="74723C53" w:rsidR="003F1C8E" w:rsidRPr="003101BC" w:rsidRDefault="003F1C8E" w:rsidP="003F1C8E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522" w:type="dxa"/>
          </w:tcPr>
          <w:p w14:paraId="08D68AAA" w14:textId="5D8127E6" w:rsidR="003F1C8E" w:rsidRPr="003101BC" w:rsidRDefault="003F1C8E" w:rsidP="003F1C8E">
            <w:pPr>
              <w:rPr>
                <w:color w:val="000000" w:themeColor="text1"/>
                <w:shd w:val="clear" w:color="auto" w:fill="FFFFFF"/>
              </w:rPr>
            </w:pPr>
            <w:r w:rsidRPr="003101BC">
              <w:rPr>
                <w:color w:val="000000" w:themeColor="text1"/>
                <w:shd w:val="clear" w:color="auto" w:fill="FFFFFF"/>
              </w:rPr>
              <w:t>Yes</w:t>
            </w:r>
          </w:p>
        </w:tc>
      </w:tr>
      <w:tr w:rsidR="003F1C8E" w:rsidRPr="003101BC" w14:paraId="41000616" w14:textId="77777777" w:rsidTr="00747104">
        <w:tc>
          <w:tcPr>
            <w:tcW w:w="575" w:type="dxa"/>
            <w:vMerge/>
          </w:tcPr>
          <w:p w14:paraId="6E4F72F2" w14:textId="77777777" w:rsidR="003F1C8E" w:rsidRPr="003101BC" w:rsidRDefault="003F1C8E" w:rsidP="003F1C8E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78F9B1DC" w14:textId="77777777" w:rsidR="003F1C8E" w:rsidRPr="003101BC" w:rsidRDefault="003F1C8E" w:rsidP="003F1C8E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1E29402E" w14:textId="3EE48430" w:rsidR="003F1C8E" w:rsidRPr="003101BC" w:rsidRDefault="003F1C8E" w:rsidP="003F1C8E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2F8FF6E9" w14:textId="77777777" w:rsidR="003F1C8E" w:rsidRPr="003101BC" w:rsidRDefault="003F1C8E" w:rsidP="003F1C8E">
            <w:pPr>
              <w:rPr>
                <w:color w:val="000000" w:themeColor="text1"/>
                <w:shd w:val="clear" w:color="auto" w:fill="FFFFFF"/>
              </w:rPr>
            </w:pPr>
          </w:p>
        </w:tc>
      </w:tr>
      <w:tr w:rsidR="003F1C8E" w:rsidRPr="003101BC" w14:paraId="60B1E442" w14:textId="77777777" w:rsidTr="00747104">
        <w:tc>
          <w:tcPr>
            <w:tcW w:w="575" w:type="dxa"/>
            <w:vMerge/>
          </w:tcPr>
          <w:p w14:paraId="38F651BC" w14:textId="77777777" w:rsidR="003F1C8E" w:rsidRPr="003101BC" w:rsidRDefault="003F1C8E" w:rsidP="003F1C8E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5CAA67AC" w14:textId="77777777" w:rsidR="003F1C8E" w:rsidRPr="003101BC" w:rsidRDefault="003F1C8E" w:rsidP="003F1C8E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10580B2D" w14:textId="5FAFF2E9" w:rsidR="003F1C8E" w:rsidRPr="003101BC" w:rsidRDefault="003F1C8E" w:rsidP="003F1C8E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1CB18116" w14:textId="7C06CDCD" w:rsidR="003F1C8E" w:rsidRPr="003101BC" w:rsidRDefault="003F1C8E" w:rsidP="003F1C8E">
            <w:pPr>
              <w:rPr>
                <w:color w:val="000000" w:themeColor="text1"/>
                <w:shd w:val="clear" w:color="auto" w:fill="FFFFFF"/>
              </w:rPr>
            </w:pPr>
            <w:r w:rsidRPr="003F1C8E">
              <w:rPr>
                <w:color w:val="000000" w:themeColor="text1"/>
                <w:shd w:val="clear" w:color="auto" w:fill="FFFFFF"/>
              </w:rPr>
              <w:t>SETUP AND MAINTENANCE&gt; Cash managgement &gt; Manage Bank Account &gt; (T) General &gt; GL Account &gt; (F) Cash</w:t>
            </w:r>
          </w:p>
        </w:tc>
      </w:tr>
      <w:tr w:rsidR="003F1C8E" w:rsidRPr="003101BC" w14:paraId="3B085E5E" w14:textId="77777777" w:rsidTr="00747104">
        <w:tc>
          <w:tcPr>
            <w:tcW w:w="575" w:type="dxa"/>
            <w:vMerge/>
          </w:tcPr>
          <w:p w14:paraId="238EABD1" w14:textId="77777777" w:rsidR="003F1C8E" w:rsidRPr="003101BC" w:rsidRDefault="003F1C8E" w:rsidP="003F1C8E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336243B9" w14:textId="77777777" w:rsidR="003F1C8E" w:rsidRPr="003101BC" w:rsidRDefault="003F1C8E" w:rsidP="003F1C8E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5BCCDF08" w14:textId="2C1226A9" w:rsidR="003F1C8E" w:rsidRPr="003101BC" w:rsidRDefault="003F1C8E" w:rsidP="003F1C8E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5D95130A" w14:textId="4F61FE88" w:rsidR="003F1C8E" w:rsidRPr="003101BC" w:rsidRDefault="003F1C8E" w:rsidP="003F1C8E">
            <w:pPr>
              <w:rPr>
                <w:color w:val="000000" w:themeColor="text1"/>
                <w:lang w:bidi="th-TH"/>
              </w:rPr>
            </w:pPr>
            <w:r w:rsidRPr="002F7F62">
              <w:rPr>
                <w:color w:val="000000" w:themeColor="text1"/>
                <w:lang w:bidi="th-TH"/>
              </w:rPr>
              <w:t xml:space="preserve">Oracle Cloud &gt; (N) </w:t>
            </w:r>
            <w:r w:rsidRPr="002F7F62">
              <w:rPr>
                <w:color w:val="222222"/>
                <w:shd w:val="clear" w:color="auto" w:fill="FFFFFF"/>
              </w:rPr>
              <w:t xml:space="preserve">Cash management &gt; Bank Statement and Reconciliation &gt; </w:t>
            </w:r>
            <w:r>
              <w:rPr>
                <w:color w:val="000000" w:themeColor="text1"/>
                <w:lang w:bidi="th-TH"/>
              </w:rPr>
              <w:t xml:space="preserve">(T) </w:t>
            </w:r>
            <w:r w:rsidRPr="002F7F62">
              <w:rPr>
                <w:color w:val="222222"/>
                <w:shd w:val="clear" w:color="auto" w:fill="FFFFFF"/>
              </w:rPr>
              <w:t>Manage Transaction</w:t>
            </w:r>
            <w:r>
              <w:rPr>
                <w:color w:val="222222"/>
                <w:shd w:val="clear" w:color="auto" w:fill="FFFFFF"/>
              </w:rPr>
              <w:t xml:space="preserve"> &gt; (F) </w:t>
            </w:r>
            <w:r>
              <w:rPr>
                <w:color w:val="000000" w:themeColor="text1"/>
                <w:lang w:eastAsia="en-US" w:bidi="th-TH"/>
              </w:rPr>
              <w:t>Cash Account</w:t>
            </w:r>
          </w:p>
        </w:tc>
      </w:tr>
      <w:tr w:rsidR="003F1C8E" w:rsidRPr="003101BC" w14:paraId="0B6E165F" w14:textId="77777777" w:rsidTr="00747104">
        <w:tc>
          <w:tcPr>
            <w:tcW w:w="575" w:type="dxa"/>
            <w:vMerge w:val="restart"/>
          </w:tcPr>
          <w:p w14:paraId="183BB63F" w14:textId="58A896E3" w:rsidR="003F1C8E" w:rsidRPr="003101BC" w:rsidRDefault="003F1C8E" w:rsidP="003F1C8E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11</w:t>
            </w:r>
          </w:p>
        </w:tc>
        <w:tc>
          <w:tcPr>
            <w:tcW w:w="2485" w:type="dxa"/>
            <w:vMerge w:val="restart"/>
          </w:tcPr>
          <w:p w14:paraId="45CB56AB" w14:textId="0A721699" w:rsidR="003F1C8E" w:rsidRPr="003101BC" w:rsidRDefault="003F1C8E" w:rsidP="003F1C8E">
            <w:pPr>
              <w:rPr>
                <w:color w:val="000000" w:themeColor="text1"/>
                <w:lang w:eastAsia="en-US" w:bidi="th-TH"/>
              </w:rPr>
            </w:pPr>
            <w:r>
              <w:rPr>
                <w:color w:val="000000" w:themeColor="text1"/>
                <w:lang w:eastAsia="en-US" w:bidi="th-TH"/>
              </w:rPr>
              <w:t>Cash Account Segment 4</w:t>
            </w:r>
          </w:p>
        </w:tc>
        <w:tc>
          <w:tcPr>
            <w:tcW w:w="1457" w:type="dxa"/>
          </w:tcPr>
          <w:p w14:paraId="24C8B869" w14:textId="44BFB6C8" w:rsidR="003F1C8E" w:rsidRPr="003101BC" w:rsidRDefault="003F1C8E" w:rsidP="003F1C8E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43576943" w14:textId="18A694E6" w:rsidR="003F1C8E" w:rsidRPr="003101BC" w:rsidRDefault="003F1C8E" w:rsidP="003F1C8E">
            <w:pPr>
              <w:rPr>
                <w:color w:val="000000" w:themeColor="text1"/>
                <w:shd w:val="clear" w:color="auto" w:fill="FFFFFF"/>
                <w:cs/>
                <w:lang w:bidi="th-TH"/>
              </w:rPr>
            </w:pPr>
            <w:r w:rsidRPr="003101BC">
              <w:rPr>
                <w:color w:val="000000" w:themeColor="text1"/>
                <w:shd w:val="clear" w:color="auto" w:fill="FFFFFF"/>
                <w:cs/>
                <w:lang w:bidi="th-TH"/>
              </w:rPr>
              <w:t xml:space="preserve">ระบุ </w:t>
            </w:r>
            <w:r>
              <w:rPr>
                <w:color w:val="000000" w:themeColor="text1"/>
                <w:shd w:val="clear" w:color="auto" w:fill="FFFFFF"/>
                <w:lang w:bidi="th-TH"/>
              </w:rPr>
              <w:t xml:space="preserve">Segment4 </w:t>
            </w:r>
            <w:r>
              <w:rPr>
                <w:rFonts w:hint="cs"/>
                <w:color w:val="000000" w:themeColor="text1"/>
                <w:shd w:val="clear" w:color="auto" w:fill="FFFFFF"/>
                <w:cs/>
                <w:lang w:bidi="th-TH"/>
              </w:rPr>
              <w:t xml:space="preserve">สำหรับ </w:t>
            </w:r>
            <w:r>
              <w:rPr>
                <w:color w:val="000000" w:themeColor="text1"/>
                <w:shd w:val="clear" w:color="auto" w:fill="FFFFFF"/>
                <w:lang w:bidi="th-TH"/>
              </w:rPr>
              <w:t>Cash Account GL</w:t>
            </w:r>
          </w:p>
        </w:tc>
      </w:tr>
      <w:tr w:rsidR="003F1C8E" w:rsidRPr="003101BC" w14:paraId="728A3C1F" w14:textId="77777777" w:rsidTr="00747104">
        <w:tc>
          <w:tcPr>
            <w:tcW w:w="575" w:type="dxa"/>
            <w:vMerge/>
          </w:tcPr>
          <w:p w14:paraId="195CE4A0" w14:textId="77777777" w:rsidR="003F1C8E" w:rsidRPr="003101BC" w:rsidRDefault="003F1C8E" w:rsidP="003F1C8E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1BBB84C0" w14:textId="77777777" w:rsidR="003F1C8E" w:rsidRPr="003101BC" w:rsidRDefault="003F1C8E" w:rsidP="003F1C8E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03E07D31" w14:textId="212E7BC9" w:rsidR="003F1C8E" w:rsidRPr="003101BC" w:rsidRDefault="003F1C8E" w:rsidP="003F1C8E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522" w:type="dxa"/>
          </w:tcPr>
          <w:p w14:paraId="562F6032" w14:textId="0F4FA4CA" w:rsidR="003F1C8E" w:rsidRPr="003101BC" w:rsidRDefault="003F1C8E" w:rsidP="003F1C8E">
            <w:pPr>
              <w:rPr>
                <w:color w:val="000000" w:themeColor="text1"/>
                <w:shd w:val="clear" w:color="auto" w:fill="FFFFFF"/>
              </w:rPr>
            </w:pPr>
            <w:r w:rsidRPr="003101BC">
              <w:rPr>
                <w:color w:val="000000" w:themeColor="text1"/>
                <w:shd w:val="clear" w:color="auto" w:fill="FFFFFF"/>
              </w:rPr>
              <w:t>Varchar2(25)</w:t>
            </w:r>
          </w:p>
        </w:tc>
      </w:tr>
      <w:tr w:rsidR="003F1C8E" w:rsidRPr="003101BC" w14:paraId="4B653A10" w14:textId="77777777" w:rsidTr="00747104">
        <w:tc>
          <w:tcPr>
            <w:tcW w:w="575" w:type="dxa"/>
            <w:vMerge/>
          </w:tcPr>
          <w:p w14:paraId="3C3168EC" w14:textId="77777777" w:rsidR="003F1C8E" w:rsidRPr="003101BC" w:rsidRDefault="003F1C8E" w:rsidP="003F1C8E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E9302B8" w14:textId="77777777" w:rsidR="003F1C8E" w:rsidRPr="003101BC" w:rsidRDefault="003F1C8E" w:rsidP="003F1C8E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78DC36A4" w14:textId="7D7199E5" w:rsidR="003F1C8E" w:rsidRPr="003101BC" w:rsidRDefault="003F1C8E" w:rsidP="003F1C8E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522" w:type="dxa"/>
          </w:tcPr>
          <w:p w14:paraId="33291DB3" w14:textId="77777777" w:rsidR="003F1C8E" w:rsidRPr="003101BC" w:rsidRDefault="003F1C8E" w:rsidP="003F1C8E">
            <w:pPr>
              <w:rPr>
                <w:color w:val="000000" w:themeColor="text1"/>
                <w:shd w:val="clear" w:color="auto" w:fill="FFFFFF"/>
              </w:rPr>
            </w:pPr>
          </w:p>
        </w:tc>
      </w:tr>
      <w:tr w:rsidR="003F1C8E" w:rsidRPr="003101BC" w14:paraId="4EE07E4A" w14:textId="77777777" w:rsidTr="00747104">
        <w:tc>
          <w:tcPr>
            <w:tcW w:w="575" w:type="dxa"/>
            <w:vMerge/>
          </w:tcPr>
          <w:p w14:paraId="05715015" w14:textId="77777777" w:rsidR="003F1C8E" w:rsidRPr="003101BC" w:rsidRDefault="003F1C8E" w:rsidP="003F1C8E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6719E80E" w14:textId="77777777" w:rsidR="003F1C8E" w:rsidRPr="003101BC" w:rsidRDefault="003F1C8E" w:rsidP="003F1C8E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67E8444A" w14:textId="0A29CF18" w:rsidR="003F1C8E" w:rsidRPr="003101BC" w:rsidRDefault="003F1C8E" w:rsidP="003F1C8E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522" w:type="dxa"/>
          </w:tcPr>
          <w:p w14:paraId="5490B79A" w14:textId="00FA8A96" w:rsidR="003F1C8E" w:rsidRPr="003101BC" w:rsidRDefault="003F1C8E" w:rsidP="003F1C8E">
            <w:pPr>
              <w:rPr>
                <w:color w:val="000000" w:themeColor="text1"/>
                <w:shd w:val="clear" w:color="auto" w:fill="FFFFFF"/>
                <w:lang w:bidi="th-TH"/>
              </w:rPr>
            </w:pPr>
            <w:r w:rsidRPr="003101BC">
              <w:rPr>
                <w:color w:val="000000" w:themeColor="text1"/>
                <w:shd w:val="clear" w:color="auto" w:fill="FFFFFF"/>
              </w:rPr>
              <w:t>Yes</w:t>
            </w:r>
          </w:p>
        </w:tc>
      </w:tr>
      <w:tr w:rsidR="003F1C8E" w:rsidRPr="003101BC" w14:paraId="4EC1A9D3" w14:textId="77777777" w:rsidTr="00747104">
        <w:tc>
          <w:tcPr>
            <w:tcW w:w="575" w:type="dxa"/>
            <w:vMerge/>
          </w:tcPr>
          <w:p w14:paraId="1559B394" w14:textId="77777777" w:rsidR="003F1C8E" w:rsidRPr="003101BC" w:rsidRDefault="003F1C8E" w:rsidP="003F1C8E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D4AEE50" w14:textId="77777777" w:rsidR="003F1C8E" w:rsidRPr="003101BC" w:rsidRDefault="003F1C8E" w:rsidP="003F1C8E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2EA539B9" w14:textId="26A35F2E" w:rsidR="003F1C8E" w:rsidRPr="003101BC" w:rsidRDefault="003F1C8E" w:rsidP="003F1C8E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4D910034" w14:textId="1E4DFAFF" w:rsidR="003F1C8E" w:rsidRPr="003101BC" w:rsidRDefault="003F1C8E" w:rsidP="003F1C8E">
            <w:pPr>
              <w:rPr>
                <w:color w:val="000000" w:themeColor="text1"/>
                <w:cs/>
                <w:lang w:bidi="th-TH"/>
              </w:rPr>
            </w:pPr>
          </w:p>
        </w:tc>
      </w:tr>
      <w:tr w:rsidR="003F1C8E" w:rsidRPr="003101BC" w14:paraId="1727D987" w14:textId="77777777" w:rsidTr="00747104">
        <w:tc>
          <w:tcPr>
            <w:tcW w:w="575" w:type="dxa"/>
            <w:vMerge/>
          </w:tcPr>
          <w:p w14:paraId="769CE2CF" w14:textId="77777777" w:rsidR="003F1C8E" w:rsidRPr="003101BC" w:rsidRDefault="003F1C8E" w:rsidP="003F1C8E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7BB61343" w14:textId="77777777" w:rsidR="003F1C8E" w:rsidRPr="003101BC" w:rsidRDefault="003F1C8E" w:rsidP="003F1C8E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130DD91E" w14:textId="64873483" w:rsidR="003F1C8E" w:rsidRPr="003101BC" w:rsidRDefault="003F1C8E" w:rsidP="003F1C8E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154F1D68" w14:textId="31F671E6" w:rsidR="003F1C8E" w:rsidRPr="003101BC" w:rsidRDefault="003F1C8E" w:rsidP="003F1C8E">
            <w:pPr>
              <w:rPr>
                <w:color w:val="000000" w:themeColor="text1"/>
                <w:cs/>
                <w:lang w:bidi="th-TH"/>
              </w:rPr>
            </w:pPr>
            <w:r w:rsidRPr="003F1C8E">
              <w:rPr>
                <w:color w:val="000000" w:themeColor="text1"/>
                <w:shd w:val="clear" w:color="auto" w:fill="FFFFFF"/>
              </w:rPr>
              <w:t>SETUP AND MAINTENANCE&gt; Cash managgement &gt; Manage Bank Account &gt; (T) General &gt; GL Account &gt; (F) Cash</w:t>
            </w:r>
          </w:p>
        </w:tc>
      </w:tr>
      <w:tr w:rsidR="003F1C8E" w:rsidRPr="003101BC" w14:paraId="01CA41D1" w14:textId="77777777" w:rsidTr="00747104">
        <w:tc>
          <w:tcPr>
            <w:tcW w:w="575" w:type="dxa"/>
            <w:vMerge/>
          </w:tcPr>
          <w:p w14:paraId="6ED0D31A" w14:textId="77777777" w:rsidR="003F1C8E" w:rsidRPr="003101BC" w:rsidRDefault="003F1C8E" w:rsidP="003F1C8E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5C3F7C16" w14:textId="77777777" w:rsidR="003F1C8E" w:rsidRPr="003101BC" w:rsidRDefault="003F1C8E" w:rsidP="003F1C8E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0A884AB6" w14:textId="567C60B7" w:rsidR="003F1C8E" w:rsidRPr="003101BC" w:rsidRDefault="003F1C8E" w:rsidP="003F1C8E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29A6DF1E" w14:textId="7C97365A" w:rsidR="003F1C8E" w:rsidRPr="003101BC" w:rsidRDefault="003F1C8E" w:rsidP="003F1C8E">
            <w:pPr>
              <w:rPr>
                <w:color w:val="000000" w:themeColor="text1"/>
                <w:lang w:bidi="th-TH"/>
              </w:rPr>
            </w:pPr>
            <w:r w:rsidRPr="002F7F62">
              <w:rPr>
                <w:color w:val="000000" w:themeColor="text1"/>
                <w:lang w:bidi="th-TH"/>
              </w:rPr>
              <w:t xml:space="preserve">Oracle Cloud &gt; (N) </w:t>
            </w:r>
            <w:r w:rsidRPr="002F7F62">
              <w:rPr>
                <w:color w:val="222222"/>
                <w:shd w:val="clear" w:color="auto" w:fill="FFFFFF"/>
              </w:rPr>
              <w:t xml:space="preserve">Cash management &gt; Bank Statement and Reconciliation &gt; </w:t>
            </w:r>
            <w:r>
              <w:rPr>
                <w:color w:val="000000" w:themeColor="text1"/>
                <w:lang w:bidi="th-TH"/>
              </w:rPr>
              <w:t xml:space="preserve">(T) </w:t>
            </w:r>
            <w:r w:rsidRPr="002F7F62">
              <w:rPr>
                <w:color w:val="222222"/>
                <w:shd w:val="clear" w:color="auto" w:fill="FFFFFF"/>
              </w:rPr>
              <w:t>Manage Transaction</w:t>
            </w:r>
            <w:r>
              <w:rPr>
                <w:color w:val="222222"/>
                <w:shd w:val="clear" w:color="auto" w:fill="FFFFFF"/>
              </w:rPr>
              <w:t xml:space="preserve"> &gt; (F) </w:t>
            </w:r>
            <w:r>
              <w:rPr>
                <w:color w:val="000000" w:themeColor="text1"/>
                <w:lang w:eastAsia="en-US" w:bidi="th-TH"/>
              </w:rPr>
              <w:t>Cash Account</w:t>
            </w:r>
          </w:p>
        </w:tc>
      </w:tr>
      <w:tr w:rsidR="003F1C8E" w:rsidRPr="003101BC" w14:paraId="5CC23DC8" w14:textId="77777777" w:rsidTr="00747104">
        <w:tc>
          <w:tcPr>
            <w:tcW w:w="575" w:type="dxa"/>
            <w:vMerge w:val="restart"/>
          </w:tcPr>
          <w:p w14:paraId="474BA014" w14:textId="71004209" w:rsidR="003F1C8E" w:rsidRPr="003101BC" w:rsidRDefault="003F1C8E" w:rsidP="003F1C8E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12</w:t>
            </w:r>
          </w:p>
        </w:tc>
        <w:tc>
          <w:tcPr>
            <w:tcW w:w="2485" w:type="dxa"/>
            <w:vMerge w:val="restart"/>
          </w:tcPr>
          <w:p w14:paraId="3B48FF1A" w14:textId="425B517F" w:rsidR="003F1C8E" w:rsidRPr="003101BC" w:rsidRDefault="003F1C8E" w:rsidP="003F1C8E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eastAsia="en-US" w:bidi="th-TH"/>
              </w:rPr>
              <w:t>Cash Account Segment 5</w:t>
            </w:r>
          </w:p>
        </w:tc>
        <w:tc>
          <w:tcPr>
            <w:tcW w:w="1457" w:type="dxa"/>
          </w:tcPr>
          <w:p w14:paraId="7A6F5F22" w14:textId="3901CD19" w:rsidR="003F1C8E" w:rsidRPr="003101BC" w:rsidRDefault="003F1C8E" w:rsidP="003F1C8E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1DA1A1A0" w14:textId="262AED4B" w:rsidR="003F1C8E" w:rsidRPr="003101BC" w:rsidRDefault="003F1C8E" w:rsidP="003F1C8E">
            <w:pPr>
              <w:rPr>
                <w:color w:val="000000" w:themeColor="text1"/>
                <w:cs/>
                <w:lang w:bidi="th-TH"/>
              </w:rPr>
            </w:pPr>
            <w:r w:rsidRPr="003101BC">
              <w:rPr>
                <w:color w:val="000000" w:themeColor="text1"/>
                <w:shd w:val="clear" w:color="auto" w:fill="FFFFFF"/>
                <w:cs/>
                <w:lang w:bidi="th-TH"/>
              </w:rPr>
              <w:t xml:space="preserve">ระบุ </w:t>
            </w:r>
            <w:r>
              <w:rPr>
                <w:color w:val="000000" w:themeColor="text1"/>
                <w:shd w:val="clear" w:color="auto" w:fill="FFFFFF"/>
                <w:lang w:bidi="th-TH"/>
              </w:rPr>
              <w:t xml:space="preserve">Segment5 </w:t>
            </w:r>
            <w:r>
              <w:rPr>
                <w:rFonts w:hint="cs"/>
                <w:color w:val="000000" w:themeColor="text1"/>
                <w:shd w:val="clear" w:color="auto" w:fill="FFFFFF"/>
                <w:cs/>
                <w:lang w:bidi="th-TH"/>
              </w:rPr>
              <w:t xml:space="preserve">สำหรับ </w:t>
            </w:r>
            <w:r>
              <w:rPr>
                <w:color w:val="000000" w:themeColor="text1"/>
                <w:shd w:val="clear" w:color="auto" w:fill="FFFFFF"/>
                <w:lang w:bidi="th-TH"/>
              </w:rPr>
              <w:t>Cash Account GL</w:t>
            </w:r>
          </w:p>
        </w:tc>
      </w:tr>
      <w:tr w:rsidR="003F1C8E" w:rsidRPr="003101BC" w14:paraId="495565B3" w14:textId="77777777" w:rsidTr="00747104">
        <w:tc>
          <w:tcPr>
            <w:tcW w:w="575" w:type="dxa"/>
            <w:vMerge/>
          </w:tcPr>
          <w:p w14:paraId="22C90683" w14:textId="77777777" w:rsidR="003F1C8E" w:rsidRPr="003101BC" w:rsidRDefault="003F1C8E" w:rsidP="003F1C8E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150B95CD" w14:textId="77777777" w:rsidR="003F1C8E" w:rsidRPr="003101BC" w:rsidRDefault="003F1C8E" w:rsidP="003F1C8E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457" w:type="dxa"/>
          </w:tcPr>
          <w:p w14:paraId="787E9483" w14:textId="70901C25" w:rsidR="003F1C8E" w:rsidRPr="003101BC" w:rsidRDefault="003F1C8E" w:rsidP="003F1C8E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522" w:type="dxa"/>
          </w:tcPr>
          <w:p w14:paraId="2B146AE4" w14:textId="6394AEF3" w:rsidR="003F1C8E" w:rsidRPr="003101BC" w:rsidRDefault="003F1C8E" w:rsidP="003F1C8E">
            <w:pPr>
              <w:rPr>
                <w:color w:val="000000" w:themeColor="text1"/>
                <w:lang w:bidi="th-TH"/>
              </w:rPr>
            </w:pPr>
            <w:r w:rsidRPr="003101BC">
              <w:rPr>
                <w:color w:val="000000" w:themeColor="text1"/>
                <w:shd w:val="clear" w:color="auto" w:fill="FFFFFF"/>
              </w:rPr>
              <w:t>Varchar2(25)</w:t>
            </w:r>
          </w:p>
        </w:tc>
      </w:tr>
      <w:tr w:rsidR="003F1C8E" w:rsidRPr="003101BC" w14:paraId="022CA060" w14:textId="77777777" w:rsidTr="00747104">
        <w:tc>
          <w:tcPr>
            <w:tcW w:w="575" w:type="dxa"/>
            <w:vMerge/>
          </w:tcPr>
          <w:p w14:paraId="6C2B58B2" w14:textId="77777777" w:rsidR="003F1C8E" w:rsidRPr="003101BC" w:rsidRDefault="003F1C8E" w:rsidP="003F1C8E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55F6883E" w14:textId="77777777" w:rsidR="003F1C8E" w:rsidRPr="003101BC" w:rsidRDefault="003F1C8E" w:rsidP="003F1C8E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457" w:type="dxa"/>
          </w:tcPr>
          <w:p w14:paraId="6DD59BCC" w14:textId="5A0895B0" w:rsidR="003F1C8E" w:rsidRPr="003101BC" w:rsidRDefault="003F1C8E" w:rsidP="003F1C8E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522" w:type="dxa"/>
          </w:tcPr>
          <w:p w14:paraId="36C6C2D1" w14:textId="77777777" w:rsidR="003F1C8E" w:rsidRPr="003101BC" w:rsidRDefault="003F1C8E" w:rsidP="003F1C8E">
            <w:pPr>
              <w:rPr>
                <w:color w:val="000000" w:themeColor="text1"/>
                <w:lang w:bidi="th-TH"/>
              </w:rPr>
            </w:pPr>
          </w:p>
        </w:tc>
      </w:tr>
      <w:tr w:rsidR="003F1C8E" w:rsidRPr="003101BC" w14:paraId="6D8C854F" w14:textId="77777777" w:rsidTr="00747104">
        <w:tc>
          <w:tcPr>
            <w:tcW w:w="575" w:type="dxa"/>
            <w:vMerge/>
          </w:tcPr>
          <w:p w14:paraId="05112B31" w14:textId="77777777" w:rsidR="003F1C8E" w:rsidRPr="003101BC" w:rsidRDefault="003F1C8E" w:rsidP="003F1C8E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7EB29FA3" w14:textId="77777777" w:rsidR="003F1C8E" w:rsidRPr="003101BC" w:rsidRDefault="003F1C8E" w:rsidP="003F1C8E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457" w:type="dxa"/>
          </w:tcPr>
          <w:p w14:paraId="25A320D3" w14:textId="166372FB" w:rsidR="003F1C8E" w:rsidRPr="003101BC" w:rsidRDefault="003F1C8E" w:rsidP="003F1C8E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522" w:type="dxa"/>
          </w:tcPr>
          <w:p w14:paraId="7E2F0981" w14:textId="003ECC32" w:rsidR="003F1C8E" w:rsidRPr="003101BC" w:rsidRDefault="003F1C8E" w:rsidP="003F1C8E">
            <w:pPr>
              <w:rPr>
                <w:color w:val="000000" w:themeColor="text1"/>
                <w:lang w:bidi="th-TH"/>
              </w:rPr>
            </w:pPr>
            <w:r w:rsidRPr="003101BC">
              <w:rPr>
                <w:color w:val="000000" w:themeColor="text1"/>
                <w:shd w:val="clear" w:color="auto" w:fill="FFFFFF"/>
              </w:rPr>
              <w:t>Yes</w:t>
            </w:r>
          </w:p>
        </w:tc>
      </w:tr>
      <w:tr w:rsidR="003F1C8E" w:rsidRPr="003101BC" w14:paraId="021DB752" w14:textId="77777777" w:rsidTr="00747104">
        <w:tc>
          <w:tcPr>
            <w:tcW w:w="575" w:type="dxa"/>
            <w:vMerge/>
          </w:tcPr>
          <w:p w14:paraId="42E313D2" w14:textId="77777777" w:rsidR="003F1C8E" w:rsidRPr="003101BC" w:rsidRDefault="003F1C8E" w:rsidP="003F1C8E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1C7C3D54" w14:textId="77777777" w:rsidR="003F1C8E" w:rsidRPr="003101BC" w:rsidRDefault="003F1C8E" w:rsidP="003F1C8E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457" w:type="dxa"/>
          </w:tcPr>
          <w:p w14:paraId="6549716A" w14:textId="042C58CF" w:rsidR="003F1C8E" w:rsidRPr="003101BC" w:rsidRDefault="003F1C8E" w:rsidP="003F1C8E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1C8A564E" w14:textId="1E600ACF" w:rsidR="003F1C8E" w:rsidRPr="003101BC" w:rsidRDefault="003F1C8E" w:rsidP="003F1C8E">
            <w:pPr>
              <w:rPr>
                <w:color w:val="000000" w:themeColor="text1"/>
                <w:lang w:bidi="th-TH"/>
              </w:rPr>
            </w:pPr>
          </w:p>
        </w:tc>
      </w:tr>
      <w:tr w:rsidR="003F1C8E" w:rsidRPr="003101BC" w14:paraId="4A158126" w14:textId="77777777" w:rsidTr="00747104">
        <w:tc>
          <w:tcPr>
            <w:tcW w:w="575" w:type="dxa"/>
            <w:vMerge/>
          </w:tcPr>
          <w:p w14:paraId="490E751E" w14:textId="77777777" w:rsidR="003F1C8E" w:rsidRPr="003101BC" w:rsidRDefault="003F1C8E" w:rsidP="003F1C8E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AAFDFCF" w14:textId="77777777" w:rsidR="003F1C8E" w:rsidRPr="003101BC" w:rsidRDefault="003F1C8E" w:rsidP="003F1C8E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457" w:type="dxa"/>
          </w:tcPr>
          <w:p w14:paraId="5829E5DC" w14:textId="3457AAFC" w:rsidR="003F1C8E" w:rsidRPr="003101BC" w:rsidRDefault="003F1C8E" w:rsidP="003F1C8E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5A6404B5" w14:textId="224746B9" w:rsidR="003F1C8E" w:rsidRPr="003101BC" w:rsidRDefault="003F1C8E" w:rsidP="003F1C8E">
            <w:pPr>
              <w:rPr>
                <w:rFonts w:ascii="Arial" w:hAnsi="Arial" w:cs="Arial"/>
                <w:color w:val="000000" w:themeColor="text1"/>
                <w:shd w:val="clear" w:color="auto" w:fill="FFFFFF"/>
              </w:rPr>
            </w:pPr>
            <w:r w:rsidRPr="003F1C8E">
              <w:rPr>
                <w:color w:val="000000" w:themeColor="text1"/>
                <w:shd w:val="clear" w:color="auto" w:fill="FFFFFF"/>
              </w:rPr>
              <w:t>SETUP AND MAINTENANCE&gt; Cash managgement &gt; Manage Bank Account &gt; (T) General &gt; GL Account &gt; (F) Cash</w:t>
            </w:r>
          </w:p>
        </w:tc>
      </w:tr>
      <w:tr w:rsidR="003F1C8E" w:rsidRPr="003101BC" w14:paraId="1543212E" w14:textId="77777777" w:rsidTr="00747104">
        <w:trPr>
          <w:trHeight w:val="522"/>
        </w:trPr>
        <w:tc>
          <w:tcPr>
            <w:tcW w:w="575" w:type="dxa"/>
            <w:vMerge/>
          </w:tcPr>
          <w:p w14:paraId="36087023" w14:textId="77777777" w:rsidR="003F1C8E" w:rsidRPr="003101BC" w:rsidRDefault="003F1C8E" w:rsidP="003F1C8E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7CC2C6AD" w14:textId="77777777" w:rsidR="003F1C8E" w:rsidRPr="003101BC" w:rsidRDefault="003F1C8E" w:rsidP="003F1C8E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574CE47D" w14:textId="2370EB35" w:rsidR="003F1C8E" w:rsidRPr="003101BC" w:rsidRDefault="003F1C8E" w:rsidP="003F1C8E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3BE6832D" w14:textId="3DFC10BB" w:rsidR="003F1C8E" w:rsidRPr="003101BC" w:rsidRDefault="003F1C8E" w:rsidP="003F1C8E">
            <w:pPr>
              <w:rPr>
                <w:color w:val="000000" w:themeColor="text1"/>
                <w:lang w:bidi="th-TH"/>
              </w:rPr>
            </w:pPr>
            <w:r w:rsidRPr="002F7F62">
              <w:rPr>
                <w:color w:val="000000" w:themeColor="text1"/>
                <w:lang w:bidi="th-TH"/>
              </w:rPr>
              <w:t xml:space="preserve">Oracle Cloud &gt; (N) </w:t>
            </w:r>
            <w:r w:rsidRPr="002F7F62">
              <w:rPr>
                <w:color w:val="222222"/>
                <w:shd w:val="clear" w:color="auto" w:fill="FFFFFF"/>
              </w:rPr>
              <w:t xml:space="preserve">Cash management &gt; Bank Statement and Reconciliation &gt; </w:t>
            </w:r>
            <w:r>
              <w:rPr>
                <w:color w:val="000000" w:themeColor="text1"/>
                <w:lang w:bidi="th-TH"/>
              </w:rPr>
              <w:t xml:space="preserve">(T) </w:t>
            </w:r>
            <w:r w:rsidRPr="002F7F62">
              <w:rPr>
                <w:color w:val="222222"/>
                <w:shd w:val="clear" w:color="auto" w:fill="FFFFFF"/>
              </w:rPr>
              <w:t>Manage Transaction</w:t>
            </w:r>
            <w:r>
              <w:rPr>
                <w:color w:val="222222"/>
                <w:shd w:val="clear" w:color="auto" w:fill="FFFFFF"/>
              </w:rPr>
              <w:t xml:space="preserve"> &gt; (F) </w:t>
            </w:r>
            <w:r>
              <w:rPr>
                <w:color w:val="000000" w:themeColor="text1"/>
                <w:lang w:eastAsia="en-US" w:bidi="th-TH"/>
              </w:rPr>
              <w:t>Cash Account</w:t>
            </w:r>
          </w:p>
        </w:tc>
      </w:tr>
      <w:tr w:rsidR="00397B75" w:rsidRPr="003101BC" w14:paraId="01249C6E" w14:textId="77777777" w:rsidTr="00747104">
        <w:tc>
          <w:tcPr>
            <w:tcW w:w="575" w:type="dxa"/>
            <w:vMerge w:val="restart"/>
          </w:tcPr>
          <w:p w14:paraId="302255EE" w14:textId="58055FD4" w:rsidR="00397B75" w:rsidRDefault="00397B75" w:rsidP="00397B75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13</w:t>
            </w:r>
          </w:p>
        </w:tc>
        <w:tc>
          <w:tcPr>
            <w:tcW w:w="2485" w:type="dxa"/>
            <w:vMerge w:val="restart"/>
          </w:tcPr>
          <w:p w14:paraId="304752F2" w14:textId="0E513ED0" w:rsidR="00397B75" w:rsidRPr="007B3138" w:rsidRDefault="00397B75" w:rsidP="00397B75">
            <w:pPr>
              <w:rPr>
                <w:shd w:val="clear" w:color="auto" w:fill="FFFFFF"/>
              </w:rPr>
            </w:pPr>
            <w:r>
              <w:rPr>
                <w:color w:val="000000" w:themeColor="text1"/>
                <w:lang w:eastAsia="en-US" w:bidi="th-TH"/>
              </w:rPr>
              <w:t>Cash Account Segment 6</w:t>
            </w:r>
          </w:p>
        </w:tc>
        <w:tc>
          <w:tcPr>
            <w:tcW w:w="1457" w:type="dxa"/>
          </w:tcPr>
          <w:p w14:paraId="3B45CC54" w14:textId="5E3DF73F" w:rsidR="00397B75" w:rsidRPr="007B3138" w:rsidRDefault="00397B75" w:rsidP="00397B75">
            <w:pPr>
              <w:rPr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7FBC981D" w14:textId="768B6F1B" w:rsidR="00397B75" w:rsidRPr="007B3138" w:rsidRDefault="00397B75" w:rsidP="00397B75">
            <w:pPr>
              <w:rPr>
                <w:cs/>
                <w:lang w:bidi="th-TH"/>
              </w:rPr>
            </w:pPr>
            <w:r w:rsidRPr="003101BC">
              <w:rPr>
                <w:color w:val="000000" w:themeColor="text1"/>
                <w:shd w:val="clear" w:color="auto" w:fill="FFFFFF"/>
                <w:cs/>
                <w:lang w:bidi="th-TH"/>
              </w:rPr>
              <w:t xml:space="preserve">ระบุ </w:t>
            </w:r>
            <w:r>
              <w:rPr>
                <w:color w:val="000000" w:themeColor="text1"/>
                <w:shd w:val="clear" w:color="auto" w:fill="FFFFFF"/>
                <w:lang w:bidi="th-TH"/>
              </w:rPr>
              <w:t xml:space="preserve">Segment6 </w:t>
            </w:r>
            <w:r>
              <w:rPr>
                <w:rFonts w:hint="cs"/>
                <w:color w:val="000000" w:themeColor="text1"/>
                <w:shd w:val="clear" w:color="auto" w:fill="FFFFFF"/>
                <w:cs/>
                <w:lang w:bidi="th-TH"/>
              </w:rPr>
              <w:t xml:space="preserve">สำหรับ </w:t>
            </w:r>
            <w:r>
              <w:rPr>
                <w:color w:val="000000" w:themeColor="text1"/>
                <w:shd w:val="clear" w:color="auto" w:fill="FFFFFF"/>
                <w:lang w:bidi="th-TH"/>
              </w:rPr>
              <w:t>Cash Account GL</w:t>
            </w:r>
          </w:p>
        </w:tc>
      </w:tr>
      <w:tr w:rsidR="00397B75" w:rsidRPr="003101BC" w14:paraId="1F440FEA" w14:textId="77777777" w:rsidTr="00747104">
        <w:tc>
          <w:tcPr>
            <w:tcW w:w="575" w:type="dxa"/>
            <w:vMerge/>
          </w:tcPr>
          <w:p w14:paraId="7491E03B" w14:textId="77777777" w:rsidR="00397B75" w:rsidRDefault="00397B75" w:rsidP="00397B7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1B542116" w14:textId="77777777" w:rsidR="00397B75" w:rsidRPr="007B3138" w:rsidRDefault="00397B75" w:rsidP="00397B75">
            <w:pPr>
              <w:rPr>
                <w:shd w:val="clear" w:color="auto" w:fill="FFFFFF"/>
              </w:rPr>
            </w:pPr>
          </w:p>
        </w:tc>
        <w:tc>
          <w:tcPr>
            <w:tcW w:w="1457" w:type="dxa"/>
          </w:tcPr>
          <w:p w14:paraId="05860C5B" w14:textId="4C4773D0" w:rsidR="00397B75" w:rsidRPr="007B3138" w:rsidRDefault="00397B75" w:rsidP="00397B75">
            <w:pPr>
              <w:rPr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522" w:type="dxa"/>
          </w:tcPr>
          <w:p w14:paraId="0294BDDA" w14:textId="6C32DCA9" w:rsidR="00397B75" w:rsidRPr="007B3138" w:rsidRDefault="00397B75" w:rsidP="00397B75">
            <w:pPr>
              <w:rPr>
                <w:cs/>
                <w:lang w:bidi="th-TH"/>
              </w:rPr>
            </w:pPr>
            <w:r w:rsidRPr="003101BC">
              <w:rPr>
                <w:color w:val="000000" w:themeColor="text1"/>
                <w:shd w:val="clear" w:color="auto" w:fill="FFFFFF"/>
              </w:rPr>
              <w:t>Varchar2(25)</w:t>
            </w:r>
          </w:p>
        </w:tc>
      </w:tr>
      <w:tr w:rsidR="00397B75" w:rsidRPr="003101BC" w14:paraId="38564D33" w14:textId="77777777" w:rsidTr="00747104">
        <w:tc>
          <w:tcPr>
            <w:tcW w:w="575" w:type="dxa"/>
            <w:vMerge/>
          </w:tcPr>
          <w:p w14:paraId="112354F0" w14:textId="77777777" w:rsidR="00397B75" w:rsidRDefault="00397B75" w:rsidP="00397B7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137E25E6" w14:textId="77777777" w:rsidR="00397B75" w:rsidRPr="007B3138" w:rsidRDefault="00397B75" w:rsidP="00397B75">
            <w:pPr>
              <w:rPr>
                <w:shd w:val="clear" w:color="auto" w:fill="FFFFFF"/>
              </w:rPr>
            </w:pPr>
          </w:p>
        </w:tc>
        <w:tc>
          <w:tcPr>
            <w:tcW w:w="1457" w:type="dxa"/>
          </w:tcPr>
          <w:p w14:paraId="6980B08F" w14:textId="76482106" w:rsidR="00397B75" w:rsidRPr="007B3138" w:rsidRDefault="00397B75" w:rsidP="00397B75">
            <w:pPr>
              <w:rPr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522" w:type="dxa"/>
          </w:tcPr>
          <w:p w14:paraId="09024D25" w14:textId="77777777" w:rsidR="00397B75" w:rsidRPr="007B3138" w:rsidRDefault="00397B75" w:rsidP="00397B75">
            <w:pPr>
              <w:rPr>
                <w:cs/>
                <w:lang w:bidi="th-TH"/>
              </w:rPr>
            </w:pPr>
          </w:p>
        </w:tc>
      </w:tr>
      <w:tr w:rsidR="00397B75" w:rsidRPr="003101BC" w14:paraId="546A86FE" w14:textId="77777777" w:rsidTr="00747104">
        <w:tc>
          <w:tcPr>
            <w:tcW w:w="575" w:type="dxa"/>
            <w:vMerge/>
          </w:tcPr>
          <w:p w14:paraId="61DC5F50" w14:textId="77777777" w:rsidR="00397B75" w:rsidRDefault="00397B75" w:rsidP="00397B7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5E416C55" w14:textId="77777777" w:rsidR="00397B75" w:rsidRPr="007B3138" w:rsidRDefault="00397B75" w:rsidP="00397B75">
            <w:pPr>
              <w:rPr>
                <w:shd w:val="clear" w:color="auto" w:fill="FFFFFF"/>
              </w:rPr>
            </w:pPr>
          </w:p>
        </w:tc>
        <w:tc>
          <w:tcPr>
            <w:tcW w:w="1457" w:type="dxa"/>
          </w:tcPr>
          <w:p w14:paraId="0EE5E4C7" w14:textId="4827D718" w:rsidR="00397B75" w:rsidRPr="007B3138" w:rsidRDefault="00397B75" w:rsidP="00397B75">
            <w:pPr>
              <w:rPr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522" w:type="dxa"/>
          </w:tcPr>
          <w:p w14:paraId="24866F5A" w14:textId="3B738D8F" w:rsidR="00397B75" w:rsidRPr="007B3138" w:rsidRDefault="00397B75" w:rsidP="00397B75">
            <w:pPr>
              <w:rPr>
                <w:cs/>
                <w:lang w:bidi="th-TH"/>
              </w:rPr>
            </w:pPr>
            <w:r w:rsidRPr="003101BC">
              <w:rPr>
                <w:color w:val="000000" w:themeColor="text1"/>
                <w:shd w:val="clear" w:color="auto" w:fill="FFFFFF"/>
              </w:rPr>
              <w:t>Yes</w:t>
            </w:r>
          </w:p>
        </w:tc>
      </w:tr>
      <w:tr w:rsidR="00397B75" w:rsidRPr="003101BC" w14:paraId="7C95E8D6" w14:textId="77777777" w:rsidTr="00747104">
        <w:tc>
          <w:tcPr>
            <w:tcW w:w="575" w:type="dxa"/>
            <w:vMerge/>
          </w:tcPr>
          <w:p w14:paraId="15C99A10" w14:textId="77777777" w:rsidR="00397B75" w:rsidRDefault="00397B75" w:rsidP="00397B7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72281ED7" w14:textId="77777777" w:rsidR="00397B75" w:rsidRPr="007B3138" w:rsidRDefault="00397B75" w:rsidP="00397B75">
            <w:pPr>
              <w:rPr>
                <w:shd w:val="clear" w:color="auto" w:fill="FFFFFF"/>
              </w:rPr>
            </w:pPr>
          </w:p>
        </w:tc>
        <w:tc>
          <w:tcPr>
            <w:tcW w:w="1457" w:type="dxa"/>
          </w:tcPr>
          <w:p w14:paraId="083425CE" w14:textId="5B0A789F" w:rsidR="00397B75" w:rsidRPr="007B3138" w:rsidRDefault="00397B75" w:rsidP="00397B75">
            <w:pPr>
              <w:rPr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539B0183" w14:textId="77777777" w:rsidR="00397B75" w:rsidRPr="007B3138" w:rsidRDefault="00397B75" w:rsidP="00397B75">
            <w:pPr>
              <w:rPr>
                <w:cs/>
                <w:lang w:bidi="th-TH"/>
              </w:rPr>
            </w:pPr>
          </w:p>
        </w:tc>
      </w:tr>
      <w:tr w:rsidR="00397B75" w:rsidRPr="003101BC" w14:paraId="3A91A78E" w14:textId="77777777" w:rsidTr="00747104">
        <w:tc>
          <w:tcPr>
            <w:tcW w:w="575" w:type="dxa"/>
            <w:vMerge/>
          </w:tcPr>
          <w:p w14:paraId="1E124950" w14:textId="77777777" w:rsidR="00397B75" w:rsidRDefault="00397B75" w:rsidP="00397B7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3E93475F" w14:textId="77777777" w:rsidR="00397B75" w:rsidRPr="007B3138" w:rsidRDefault="00397B75" w:rsidP="00397B75">
            <w:pPr>
              <w:rPr>
                <w:shd w:val="clear" w:color="auto" w:fill="FFFFFF"/>
              </w:rPr>
            </w:pPr>
          </w:p>
        </w:tc>
        <w:tc>
          <w:tcPr>
            <w:tcW w:w="1457" w:type="dxa"/>
          </w:tcPr>
          <w:p w14:paraId="3325E207" w14:textId="3BC24527" w:rsidR="00397B75" w:rsidRPr="007B3138" w:rsidRDefault="00397B75" w:rsidP="00397B75">
            <w:pPr>
              <w:rPr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4F5CEA34" w14:textId="26E3B765" w:rsidR="00397B75" w:rsidRPr="007B3138" w:rsidRDefault="00397B75" w:rsidP="00397B75">
            <w:pPr>
              <w:rPr>
                <w:cs/>
                <w:lang w:bidi="th-TH"/>
              </w:rPr>
            </w:pPr>
            <w:r w:rsidRPr="003F1C8E">
              <w:rPr>
                <w:color w:val="000000" w:themeColor="text1"/>
                <w:shd w:val="clear" w:color="auto" w:fill="FFFFFF"/>
              </w:rPr>
              <w:t>SETUP AND MAINTENANCE&gt; Cash managgement &gt; Manage Bank Account &gt; (T) General &gt; GL Account &gt; (F) Cash</w:t>
            </w:r>
          </w:p>
        </w:tc>
      </w:tr>
      <w:tr w:rsidR="00397B75" w:rsidRPr="003101BC" w14:paraId="78DCC03E" w14:textId="77777777" w:rsidTr="00747104">
        <w:tc>
          <w:tcPr>
            <w:tcW w:w="575" w:type="dxa"/>
            <w:vMerge/>
          </w:tcPr>
          <w:p w14:paraId="00D5C430" w14:textId="77777777" w:rsidR="00397B75" w:rsidRDefault="00397B75" w:rsidP="00397B7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3D4117F" w14:textId="77777777" w:rsidR="00397B75" w:rsidRPr="007B3138" w:rsidRDefault="00397B75" w:rsidP="00397B75">
            <w:pPr>
              <w:rPr>
                <w:shd w:val="clear" w:color="auto" w:fill="FFFFFF"/>
              </w:rPr>
            </w:pPr>
          </w:p>
        </w:tc>
        <w:tc>
          <w:tcPr>
            <w:tcW w:w="1457" w:type="dxa"/>
          </w:tcPr>
          <w:p w14:paraId="19B0077D" w14:textId="08FF6973" w:rsidR="00397B75" w:rsidRPr="007B3138" w:rsidRDefault="00397B75" w:rsidP="00397B75">
            <w:pPr>
              <w:rPr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111BF6EE" w14:textId="497D0664" w:rsidR="00397B75" w:rsidRPr="007B3138" w:rsidRDefault="00397B75" w:rsidP="00397B75">
            <w:pPr>
              <w:rPr>
                <w:cs/>
                <w:lang w:bidi="th-TH"/>
              </w:rPr>
            </w:pPr>
            <w:r w:rsidRPr="002F7F62">
              <w:rPr>
                <w:color w:val="000000" w:themeColor="text1"/>
                <w:lang w:bidi="th-TH"/>
              </w:rPr>
              <w:t xml:space="preserve">Oracle Cloud &gt; (N) </w:t>
            </w:r>
            <w:r w:rsidRPr="002F7F62">
              <w:rPr>
                <w:color w:val="222222"/>
                <w:shd w:val="clear" w:color="auto" w:fill="FFFFFF"/>
              </w:rPr>
              <w:t xml:space="preserve">Cash management &gt; Bank Statement and Reconciliation &gt; </w:t>
            </w:r>
            <w:r>
              <w:rPr>
                <w:color w:val="000000" w:themeColor="text1"/>
                <w:lang w:bidi="th-TH"/>
              </w:rPr>
              <w:t xml:space="preserve">(T) </w:t>
            </w:r>
            <w:r w:rsidRPr="002F7F62">
              <w:rPr>
                <w:color w:val="222222"/>
                <w:shd w:val="clear" w:color="auto" w:fill="FFFFFF"/>
              </w:rPr>
              <w:t>Manage Transaction</w:t>
            </w:r>
            <w:r>
              <w:rPr>
                <w:color w:val="222222"/>
                <w:shd w:val="clear" w:color="auto" w:fill="FFFFFF"/>
              </w:rPr>
              <w:t xml:space="preserve"> &gt; (F) </w:t>
            </w:r>
            <w:r>
              <w:rPr>
                <w:color w:val="000000" w:themeColor="text1"/>
                <w:lang w:eastAsia="en-US" w:bidi="th-TH"/>
              </w:rPr>
              <w:t>Cash Account</w:t>
            </w:r>
          </w:p>
        </w:tc>
      </w:tr>
      <w:tr w:rsidR="002413B3" w:rsidRPr="003101BC" w14:paraId="24976548" w14:textId="77777777" w:rsidTr="00747104">
        <w:tc>
          <w:tcPr>
            <w:tcW w:w="575" w:type="dxa"/>
            <w:vMerge w:val="restart"/>
          </w:tcPr>
          <w:p w14:paraId="0FC6E624" w14:textId="72E1B919" w:rsidR="002413B3" w:rsidRDefault="002413B3" w:rsidP="002413B3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14</w:t>
            </w:r>
          </w:p>
        </w:tc>
        <w:tc>
          <w:tcPr>
            <w:tcW w:w="2485" w:type="dxa"/>
            <w:vMerge w:val="restart"/>
          </w:tcPr>
          <w:p w14:paraId="5C77B59D" w14:textId="01032715" w:rsidR="002413B3" w:rsidRPr="007B3138" w:rsidRDefault="002413B3" w:rsidP="002413B3">
            <w:pPr>
              <w:rPr>
                <w:shd w:val="clear" w:color="auto" w:fill="FFFFFF"/>
              </w:rPr>
            </w:pPr>
            <w:r>
              <w:rPr>
                <w:shd w:val="clear" w:color="auto" w:fill="FFFFFF"/>
              </w:rPr>
              <w:t>Description</w:t>
            </w:r>
          </w:p>
        </w:tc>
        <w:tc>
          <w:tcPr>
            <w:tcW w:w="1457" w:type="dxa"/>
          </w:tcPr>
          <w:p w14:paraId="777F2D43" w14:textId="2DC16A51" w:rsidR="002413B3" w:rsidRPr="003101BC" w:rsidRDefault="002413B3" w:rsidP="002413B3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64F84C63" w14:textId="1B69B1E7" w:rsidR="002413B3" w:rsidRPr="002F7F62" w:rsidRDefault="002413B3" w:rsidP="002413B3">
            <w:pPr>
              <w:rPr>
                <w:color w:val="000000" w:themeColor="text1"/>
                <w:lang w:bidi="th-TH"/>
              </w:rPr>
            </w:pPr>
            <w:r>
              <w:rPr>
                <w:rFonts w:hint="cs"/>
                <w:color w:val="000000" w:themeColor="text1"/>
                <w:cs/>
                <w:lang w:bidi="th-TH"/>
              </w:rPr>
              <w:t xml:space="preserve">ระบุ </w:t>
            </w:r>
            <w:r>
              <w:rPr>
                <w:color w:val="000000" w:themeColor="text1"/>
                <w:lang w:bidi="th-TH"/>
              </w:rPr>
              <w:t>Description</w:t>
            </w:r>
          </w:p>
        </w:tc>
      </w:tr>
      <w:tr w:rsidR="002413B3" w:rsidRPr="003101BC" w14:paraId="54ED46E8" w14:textId="77777777" w:rsidTr="00747104">
        <w:tc>
          <w:tcPr>
            <w:tcW w:w="575" w:type="dxa"/>
            <w:vMerge/>
          </w:tcPr>
          <w:p w14:paraId="5F154389" w14:textId="77777777" w:rsidR="002413B3" w:rsidRDefault="002413B3" w:rsidP="002413B3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DCCCA71" w14:textId="77777777" w:rsidR="002413B3" w:rsidRPr="007B3138" w:rsidRDefault="002413B3" w:rsidP="002413B3">
            <w:pPr>
              <w:rPr>
                <w:shd w:val="clear" w:color="auto" w:fill="FFFFFF"/>
              </w:rPr>
            </w:pPr>
          </w:p>
        </w:tc>
        <w:tc>
          <w:tcPr>
            <w:tcW w:w="1457" w:type="dxa"/>
          </w:tcPr>
          <w:p w14:paraId="447F2B90" w14:textId="70186D34" w:rsidR="002413B3" w:rsidRPr="003101BC" w:rsidRDefault="002413B3" w:rsidP="002413B3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522" w:type="dxa"/>
          </w:tcPr>
          <w:p w14:paraId="5DB71D56" w14:textId="1F34AD14" w:rsidR="002413B3" w:rsidRPr="002F7F62" w:rsidRDefault="002413B3" w:rsidP="002413B3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shd w:val="clear" w:color="auto" w:fill="FFFFFF"/>
              </w:rPr>
              <w:t>Varchar2(360</w:t>
            </w:r>
            <w:r w:rsidRPr="003101BC">
              <w:rPr>
                <w:color w:val="000000" w:themeColor="text1"/>
                <w:shd w:val="clear" w:color="auto" w:fill="FFFFFF"/>
              </w:rPr>
              <w:t>)</w:t>
            </w:r>
          </w:p>
        </w:tc>
      </w:tr>
      <w:tr w:rsidR="002413B3" w:rsidRPr="003101BC" w14:paraId="5028226B" w14:textId="77777777" w:rsidTr="00747104">
        <w:tc>
          <w:tcPr>
            <w:tcW w:w="575" w:type="dxa"/>
            <w:vMerge/>
          </w:tcPr>
          <w:p w14:paraId="2DC603E1" w14:textId="77777777" w:rsidR="002413B3" w:rsidRDefault="002413B3" w:rsidP="002413B3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08FA129" w14:textId="77777777" w:rsidR="002413B3" w:rsidRPr="007B3138" w:rsidRDefault="002413B3" w:rsidP="002413B3">
            <w:pPr>
              <w:rPr>
                <w:shd w:val="clear" w:color="auto" w:fill="FFFFFF"/>
              </w:rPr>
            </w:pPr>
          </w:p>
        </w:tc>
        <w:tc>
          <w:tcPr>
            <w:tcW w:w="1457" w:type="dxa"/>
          </w:tcPr>
          <w:p w14:paraId="4126743E" w14:textId="7422648A" w:rsidR="002413B3" w:rsidRPr="003101BC" w:rsidRDefault="002413B3" w:rsidP="002413B3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522" w:type="dxa"/>
          </w:tcPr>
          <w:p w14:paraId="7B4639E6" w14:textId="77777777" w:rsidR="002413B3" w:rsidRPr="002F7F62" w:rsidRDefault="002413B3" w:rsidP="002413B3">
            <w:pPr>
              <w:rPr>
                <w:color w:val="000000" w:themeColor="text1"/>
                <w:lang w:bidi="th-TH"/>
              </w:rPr>
            </w:pPr>
          </w:p>
        </w:tc>
      </w:tr>
      <w:tr w:rsidR="002413B3" w:rsidRPr="003101BC" w14:paraId="40C8A309" w14:textId="77777777" w:rsidTr="00747104">
        <w:tc>
          <w:tcPr>
            <w:tcW w:w="575" w:type="dxa"/>
            <w:vMerge/>
          </w:tcPr>
          <w:p w14:paraId="2EBD3212" w14:textId="77777777" w:rsidR="002413B3" w:rsidRDefault="002413B3" w:rsidP="002413B3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B36B628" w14:textId="77777777" w:rsidR="002413B3" w:rsidRPr="007B3138" w:rsidRDefault="002413B3" w:rsidP="002413B3">
            <w:pPr>
              <w:rPr>
                <w:shd w:val="clear" w:color="auto" w:fill="FFFFFF"/>
              </w:rPr>
            </w:pPr>
          </w:p>
        </w:tc>
        <w:tc>
          <w:tcPr>
            <w:tcW w:w="1457" w:type="dxa"/>
          </w:tcPr>
          <w:p w14:paraId="6CF6D94C" w14:textId="6677FDB0" w:rsidR="002413B3" w:rsidRPr="003101BC" w:rsidRDefault="002413B3" w:rsidP="002413B3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522" w:type="dxa"/>
          </w:tcPr>
          <w:p w14:paraId="54FB1E5C" w14:textId="5406683D" w:rsidR="002413B3" w:rsidRPr="002F7F62" w:rsidRDefault="002413B3" w:rsidP="002413B3">
            <w:pPr>
              <w:rPr>
                <w:color w:val="000000" w:themeColor="text1"/>
                <w:lang w:bidi="th-TH"/>
              </w:rPr>
            </w:pPr>
            <w:r w:rsidRPr="003101BC">
              <w:rPr>
                <w:color w:val="000000" w:themeColor="text1"/>
                <w:shd w:val="clear" w:color="auto" w:fill="FFFFFF"/>
              </w:rPr>
              <w:t>Yes</w:t>
            </w:r>
          </w:p>
        </w:tc>
      </w:tr>
      <w:tr w:rsidR="002413B3" w:rsidRPr="003101BC" w14:paraId="220A8DBE" w14:textId="77777777" w:rsidTr="00747104">
        <w:tc>
          <w:tcPr>
            <w:tcW w:w="575" w:type="dxa"/>
            <w:vMerge/>
          </w:tcPr>
          <w:p w14:paraId="6C237485" w14:textId="77777777" w:rsidR="002413B3" w:rsidRDefault="002413B3" w:rsidP="002413B3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73A13DF" w14:textId="77777777" w:rsidR="002413B3" w:rsidRPr="007B3138" w:rsidRDefault="002413B3" w:rsidP="002413B3">
            <w:pPr>
              <w:rPr>
                <w:shd w:val="clear" w:color="auto" w:fill="FFFFFF"/>
              </w:rPr>
            </w:pPr>
          </w:p>
        </w:tc>
        <w:tc>
          <w:tcPr>
            <w:tcW w:w="1457" w:type="dxa"/>
          </w:tcPr>
          <w:p w14:paraId="7A1907BB" w14:textId="244C3702" w:rsidR="002413B3" w:rsidRPr="003101BC" w:rsidRDefault="002413B3" w:rsidP="002413B3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2D4A9A34" w14:textId="77777777" w:rsidR="002413B3" w:rsidRPr="002F7F62" w:rsidRDefault="002413B3" w:rsidP="002413B3">
            <w:pPr>
              <w:rPr>
                <w:color w:val="000000" w:themeColor="text1"/>
                <w:lang w:bidi="th-TH"/>
              </w:rPr>
            </w:pPr>
          </w:p>
        </w:tc>
      </w:tr>
      <w:tr w:rsidR="002413B3" w:rsidRPr="003101BC" w14:paraId="2605775B" w14:textId="77777777" w:rsidTr="00747104">
        <w:tc>
          <w:tcPr>
            <w:tcW w:w="575" w:type="dxa"/>
            <w:vMerge/>
          </w:tcPr>
          <w:p w14:paraId="09EC6521" w14:textId="77777777" w:rsidR="002413B3" w:rsidRDefault="002413B3" w:rsidP="002413B3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CF051D1" w14:textId="77777777" w:rsidR="002413B3" w:rsidRPr="007B3138" w:rsidRDefault="002413B3" w:rsidP="002413B3">
            <w:pPr>
              <w:rPr>
                <w:shd w:val="clear" w:color="auto" w:fill="FFFFFF"/>
              </w:rPr>
            </w:pPr>
          </w:p>
        </w:tc>
        <w:tc>
          <w:tcPr>
            <w:tcW w:w="1457" w:type="dxa"/>
          </w:tcPr>
          <w:p w14:paraId="3A7FACEC" w14:textId="1AE71B0D" w:rsidR="002413B3" w:rsidRPr="003101BC" w:rsidRDefault="002413B3" w:rsidP="002413B3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4F19A616" w14:textId="47CA4841" w:rsidR="002413B3" w:rsidRPr="002F7F62" w:rsidRDefault="002413B3" w:rsidP="002413B3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shd w:val="clear" w:color="auto" w:fill="FFFFFF"/>
              </w:rPr>
              <w:t>File Name</w:t>
            </w:r>
          </w:p>
        </w:tc>
      </w:tr>
      <w:tr w:rsidR="002413B3" w:rsidRPr="003101BC" w14:paraId="2C04E5CD" w14:textId="77777777" w:rsidTr="00747104">
        <w:tc>
          <w:tcPr>
            <w:tcW w:w="575" w:type="dxa"/>
            <w:vMerge/>
          </w:tcPr>
          <w:p w14:paraId="3AC09DF9" w14:textId="77777777" w:rsidR="002413B3" w:rsidRDefault="002413B3" w:rsidP="002413B3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0A7930FA" w14:textId="77777777" w:rsidR="002413B3" w:rsidRPr="007B3138" w:rsidRDefault="002413B3" w:rsidP="002413B3">
            <w:pPr>
              <w:rPr>
                <w:shd w:val="clear" w:color="auto" w:fill="FFFFFF"/>
              </w:rPr>
            </w:pPr>
          </w:p>
        </w:tc>
        <w:tc>
          <w:tcPr>
            <w:tcW w:w="1457" w:type="dxa"/>
          </w:tcPr>
          <w:p w14:paraId="6658A04A" w14:textId="2F05749A" w:rsidR="002413B3" w:rsidRPr="003101BC" w:rsidRDefault="002413B3" w:rsidP="002413B3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710A1CEF" w14:textId="647EC630" w:rsidR="002413B3" w:rsidRPr="002F7F62" w:rsidRDefault="002413B3" w:rsidP="002413B3">
            <w:pPr>
              <w:rPr>
                <w:color w:val="000000" w:themeColor="text1"/>
                <w:lang w:bidi="th-TH"/>
              </w:rPr>
            </w:pPr>
            <w:r w:rsidRPr="002F7F62">
              <w:rPr>
                <w:color w:val="000000" w:themeColor="text1"/>
                <w:lang w:bidi="th-TH"/>
              </w:rPr>
              <w:t xml:space="preserve">Oracle Cloud &gt; (N) </w:t>
            </w:r>
            <w:r w:rsidRPr="002F7F62">
              <w:rPr>
                <w:color w:val="222222"/>
                <w:shd w:val="clear" w:color="auto" w:fill="FFFFFF"/>
              </w:rPr>
              <w:t xml:space="preserve">Cash management &gt; Bank Statement and Reconciliation &gt; </w:t>
            </w:r>
            <w:r>
              <w:rPr>
                <w:color w:val="000000" w:themeColor="text1"/>
                <w:lang w:bidi="th-TH"/>
              </w:rPr>
              <w:t xml:space="preserve">(T) </w:t>
            </w:r>
            <w:r w:rsidRPr="002F7F62">
              <w:rPr>
                <w:color w:val="222222"/>
                <w:shd w:val="clear" w:color="auto" w:fill="FFFFFF"/>
              </w:rPr>
              <w:t>Manage Transaction</w:t>
            </w:r>
            <w:r>
              <w:rPr>
                <w:color w:val="222222"/>
                <w:shd w:val="clear" w:color="auto" w:fill="FFFFFF"/>
              </w:rPr>
              <w:t xml:space="preserve"> &gt; (F) </w:t>
            </w:r>
            <w:r>
              <w:rPr>
                <w:color w:val="000000" w:themeColor="text1"/>
                <w:lang w:eastAsia="en-US" w:bidi="th-TH"/>
              </w:rPr>
              <w:t>Description</w:t>
            </w:r>
          </w:p>
        </w:tc>
      </w:tr>
      <w:tr w:rsidR="00210DB6" w:rsidRPr="003101BC" w14:paraId="0D170147" w14:textId="77777777" w:rsidTr="00747104">
        <w:tc>
          <w:tcPr>
            <w:tcW w:w="575" w:type="dxa"/>
            <w:vMerge w:val="restart"/>
          </w:tcPr>
          <w:p w14:paraId="59451AFE" w14:textId="6CDC4B94" w:rsidR="00210DB6" w:rsidRDefault="00210DB6" w:rsidP="00210DB6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15</w:t>
            </w:r>
          </w:p>
        </w:tc>
        <w:tc>
          <w:tcPr>
            <w:tcW w:w="2485" w:type="dxa"/>
            <w:vMerge w:val="restart"/>
          </w:tcPr>
          <w:p w14:paraId="4B297A15" w14:textId="3950D5E0" w:rsidR="00210DB6" w:rsidRPr="007B3138" w:rsidRDefault="00210DB6" w:rsidP="00210DB6">
            <w:pPr>
              <w:rPr>
                <w:shd w:val="clear" w:color="auto" w:fill="FFFFFF"/>
              </w:rPr>
            </w:pPr>
            <w:r>
              <w:rPr>
                <w:shd w:val="clear" w:color="auto" w:fill="FFFFFF"/>
              </w:rPr>
              <w:t>Value Date</w:t>
            </w:r>
          </w:p>
        </w:tc>
        <w:tc>
          <w:tcPr>
            <w:tcW w:w="1457" w:type="dxa"/>
          </w:tcPr>
          <w:p w14:paraId="113D627B" w14:textId="28A43949" w:rsidR="00210DB6" w:rsidRPr="003101BC" w:rsidRDefault="00210DB6" w:rsidP="00210DB6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7AF7BCE8" w14:textId="15357B8A" w:rsidR="00210DB6" w:rsidRPr="002F7F62" w:rsidRDefault="00210DB6" w:rsidP="00210DB6">
            <w:pPr>
              <w:rPr>
                <w:color w:val="000000" w:themeColor="text1"/>
                <w:lang w:bidi="th-TH"/>
              </w:rPr>
            </w:pPr>
            <w:r>
              <w:rPr>
                <w:rFonts w:hint="cs"/>
                <w:color w:val="000000" w:themeColor="text1"/>
                <w:cs/>
                <w:lang w:bidi="th-TH"/>
              </w:rPr>
              <w:t xml:space="preserve">ระบุ </w:t>
            </w:r>
            <w:r>
              <w:rPr>
                <w:color w:val="000000" w:themeColor="text1"/>
                <w:lang w:bidi="th-TH"/>
              </w:rPr>
              <w:t>Value Date</w:t>
            </w:r>
          </w:p>
        </w:tc>
      </w:tr>
      <w:tr w:rsidR="00210DB6" w:rsidRPr="003101BC" w14:paraId="330519AA" w14:textId="77777777" w:rsidTr="00747104">
        <w:tc>
          <w:tcPr>
            <w:tcW w:w="575" w:type="dxa"/>
            <w:vMerge/>
          </w:tcPr>
          <w:p w14:paraId="4698B0F9" w14:textId="77777777" w:rsidR="00210DB6" w:rsidRDefault="00210DB6" w:rsidP="00210DB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6ACA126D" w14:textId="77777777" w:rsidR="00210DB6" w:rsidRPr="007B3138" w:rsidRDefault="00210DB6" w:rsidP="00210DB6">
            <w:pPr>
              <w:rPr>
                <w:shd w:val="clear" w:color="auto" w:fill="FFFFFF"/>
              </w:rPr>
            </w:pPr>
          </w:p>
        </w:tc>
        <w:tc>
          <w:tcPr>
            <w:tcW w:w="1457" w:type="dxa"/>
          </w:tcPr>
          <w:p w14:paraId="6531D4DC" w14:textId="3F366EA6" w:rsidR="00210DB6" w:rsidRPr="003101BC" w:rsidRDefault="00210DB6" w:rsidP="00210DB6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522" w:type="dxa"/>
          </w:tcPr>
          <w:p w14:paraId="43BFE01A" w14:textId="521FFF49" w:rsidR="00210DB6" w:rsidRPr="002F7F62" w:rsidRDefault="00210DB6" w:rsidP="00210DB6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shd w:val="clear" w:color="auto" w:fill="FFFFFF"/>
              </w:rPr>
              <w:t>DATE</w:t>
            </w:r>
          </w:p>
        </w:tc>
      </w:tr>
      <w:tr w:rsidR="00210DB6" w:rsidRPr="003101BC" w14:paraId="72BBED9A" w14:textId="77777777" w:rsidTr="00747104">
        <w:tc>
          <w:tcPr>
            <w:tcW w:w="575" w:type="dxa"/>
            <w:vMerge/>
          </w:tcPr>
          <w:p w14:paraId="65B66EE4" w14:textId="77777777" w:rsidR="00210DB6" w:rsidRDefault="00210DB6" w:rsidP="00210DB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2C8FC65" w14:textId="77777777" w:rsidR="00210DB6" w:rsidRPr="007B3138" w:rsidRDefault="00210DB6" w:rsidP="00210DB6">
            <w:pPr>
              <w:rPr>
                <w:shd w:val="clear" w:color="auto" w:fill="FFFFFF"/>
              </w:rPr>
            </w:pPr>
          </w:p>
        </w:tc>
        <w:tc>
          <w:tcPr>
            <w:tcW w:w="1457" w:type="dxa"/>
          </w:tcPr>
          <w:p w14:paraId="138760D2" w14:textId="263FBAEF" w:rsidR="00210DB6" w:rsidRPr="003101BC" w:rsidRDefault="00210DB6" w:rsidP="00210DB6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522" w:type="dxa"/>
          </w:tcPr>
          <w:p w14:paraId="4B9A1F9F" w14:textId="16BEFA0E" w:rsidR="00210DB6" w:rsidRPr="002F7F62" w:rsidRDefault="00210DB6" w:rsidP="00210DB6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sysdate</w:t>
            </w:r>
          </w:p>
        </w:tc>
      </w:tr>
      <w:tr w:rsidR="00210DB6" w:rsidRPr="003101BC" w14:paraId="735AB789" w14:textId="77777777" w:rsidTr="00747104">
        <w:tc>
          <w:tcPr>
            <w:tcW w:w="575" w:type="dxa"/>
            <w:vMerge/>
          </w:tcPr>
          <w:p w14:paraId="2E971ACB" w14:textId="77777777" w:rsidR="00210DB6" w:rsidRDefault="00210DB6" w:rsidP="00210DB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75EB9C4F" w14:textId="77777777" w:rsidR="00210DB6" w:rsidRPr="007B3138" w:rsidRDefault="00210DB6" w:rsidP="00210DB6">
            <w:pPr>
              <w:rPr>
                <w:shd w:val="clear" w:color="auto" w:fill="FFFFFF"/>
              </w:rPr>
            </w:pPr>
          </w:p>
        </w:tc>
        <w:tc>
          <w:tcPr>
            <w:tcW w:w="1457" w:type="dxa"/>
          </w:tcPr>
          <w:p w14:paraId="6AD8763D" w14:textId="75F33A7D" w:rsidR="00210DB6" w:rsidRPr="003101BC" w:rsidRDefault="00210DB6" w:rsidP="00210DB6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522" w:type="dxa"/>
          </w:tcPr>
          <w:p w14:paraId="0D3CDF99" w14:textId="0E49D741" w:rsidR="00210DB6" w:rsidRPr="002F7F62" w:rsidRDefault="00210DB6" w:rsidP="00210DB6">
            <w:pPr>
              <w:rPr>
                <w:color w:val="000000" w:themeColor="text1"/>
                <w:lang w:bidi="th-TH"/>
              </w:rPr>
            </w:pPr>
            <w:r w:rsidRPr="003101BC">
              <w:rPr>
                <w:color w:val="000000" w:themeColor="text1"/>
                <w:shd w:val="clear" w:color="auto" w:fill="FFFFFF"/>
              </w:rPr>
              <w:t>Yes</w:t>
            </w:r>
          </w:p>
        </w:tc>
      </w:tr>
      <w:tr w:rsidR="00210DB6" w:rsidRPr="003101BC" w14:paraId="06ADD8DE" w14:textId="77777777" w:rsidTr="00747104">
        <w:tc>
          <w:tcPr>
            <w:tcW w:w="575" w:type="dxa"/>
            <w:vMerge/>
          </w:tcPr>
          <w:p w14:paraId="7A40037E" w14:textId="77777777" w:rsidR="00210DB6" w:rsidRDefault="00210DB6" w:rsidP="00210DB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04D2FB61" w14:textId="77777777" w:rsidR="00210DB6" w:rsidRPr="007B3138" w:rsidRDefault="00210DB6" w:rsidP="00210DB6">
            <w:pPr>
              <w:rPr>
                <w:shd w:val="clear" w:color="auto" w:fill="FFFFFF"/>
              </w:rPr>
            </w:pPr>
          </w:p>
        </w:tc>
        <w:tc>
          <w:tcPr>
            <w:tcW w:w="1457" w:type="dxa"/>
          </w:tcPr>
          <w:p w14:paraId="2D025C6E" w14:textId="0F17BB2F" w:rsidR="00210DB6" w:rsidRPr="003101BC" w:rsidRDefault="00210DB6" w:rsidP="00210DB6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4EA0B789" w14:textId="77777777" w:rsidR="00210DB6" w:rsidRPr="002F7F62" w:rsidRDefault="00210DB6" w:rsidP="00210DB6">
            <w:pPr>
              <w:rPr>
                <w:color w:val="000000" w:themeColor="text1"/>
                <w:lang w:bidi="th-TH"/>
              </w:rPr>
            </w:pPr>
          </w:p>
        </w:tc>
      </w:tr>
      <w:tr w:rsidR="00210DB6" w:rsidRPr="003101BC" w14:paraId="2462B01B" w14:textId="77777777" w:rsidTr="00747104">
        <w:tc>
          <w:tcPr>
            <w:tcW w:w="575" w:type="dxa"/>
            <w:vMerge/>
          </w:tcPr>
          <w:p w14:paraId="566564CF" w14:textId="77777777" w:rsidR="00210DB6" w:rsidRDefault="00210DB6" w:rsidP="00210DB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0AD940D4" w14:textId="77777777" w:rsidR="00210DB6" w:rsidRPr="007B3138" w:rsidRDefault="00210DB6" w:rsidP="00210DB6">
            <w:pPr>
              <w:rPr>
                <w:shd w:val="clear" w:color="auto" w:fill="FFFFFF"/>
              </w:rPr>
            </w:pPr>
          </w:p>
        </w:tc>
        <w:tc>
          <w:tcPr>
            <w:tcW w:w="1457" w:type="dxa"/>
          </w:tcPr>
          <w:p w14:paraId="4B98C082" w14:textId="1C74B199" w:rsidR="00210DB6" w:rsidRPr="003101BC" w:rsidRDefault="00210DB6" w:rsidP="00210DB6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3E1E1D9C" w14:textId="7A418A77" w:rsidR="00210DB6" w:rsidRPr="002F7F62" w:rsidRDefault="00210DB6" w:rsidP="00210DB6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shd w:val="clear" w:color="auto" w:fill="FFFFFF"/>
              </w:rPr>
              <w:t>sysdate</w:t>
            </w:r>
          </w:p>
        </w:tc>
      </w:tr>
      <w:tr w:rsidR="00210DB6" w:rsidRPr="003101BC" w14:paraId="57804C4B" w14:textId="77777777" w:rsidTr="00747104">
        <w:tc>
          <w:tcPr>
            <w:tcW w:w="575" w:type="dxa"/>
            <w:vMerge/>
          </w:tcPr>
          <w:p w14:paraId="790ACBC1" w14:textId="77777777" w:rsidR="00210DB6" w:rsidRDefault="00210DB6" w:rsidP="00210DB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E37A40D" w14:textId="77777777" w:rsidR="00210DB6" w:rsidRPr="007B3138" w:rsidRDefault="00210DB6" w:rsidP="00210DB6">
            <w:pPr>
              <w:rPr>
                <w:shd w:val="clear" w:color="auto" w:fill="FFFFFF"/>
              </w:rPr>
            </w:pPr>
          </w:p>
        </w:tc>
        <w:tc>
          <w:tcPr>
            <w:tcW w:w="1457" w:type="dxa"/>
          </w:tcPr>
          <w:p w14:paraId="279D40CB" w14:textId="43CE04E9" w:rsidR="00210DB6" w:rsidRPr="003101BC" w:rsidRDefault="00210DB6" w:rsidP="00210DB6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56CB7CD1" w14:textId="1F52183C" w:rsidR="00210DB6" w:rsidRPr="002F7F62" w:rsidRDefault="00210DB6" w:rsidP="00210DB6">
            <w:pPr>
              <w:rPr>
                <w:color w:val="000000" w:themeColor="text1"/>
                <w:lang w:bidi="th-TH"/>
              </w:rPr>
            </w:pPr>
            <w:r w:rsidRPr="002F7F62">
              <w:rPr>
                <w:color w:val="000000" w:themeColor="text1"/>
                <w:lang w:bidi="th-TH"/>
              </w:rPr>
              <w:t xml:space="preserve">Oracle Cloud &gt; (N) </w:t>
            </w:r>
            <w:r w:rsidRPr="002F7F62">
              <w:rPr>
                <w:color w:val="222222"/>
                <w:shd w:val="clear" w:color="auto" w:fill="FFFFFF"/>
              </w:rPr>
              <w:t xml:space="preserve">Cash management &gt; Bank Statement and Reconciliation &gt; </w:t>
            </w:r>
            <w:r>
              <w:rPr>
                <w:color w:val="000000" w:themeColor="text1"/>
                <w:lang w:bidi="th-TH"/>
              </w:rPr>
              <w:t xml:space="preserve">(T) </w:t>
            </w:r>
            <w:r w:rsidRPr="002F7F62">
              <w:rPr>
                <w:color w:val="222222"/>
                <w:shd w:val="clear" w:color="auto" w:fill="FFFFFF"/>
              </w:rPr>
              <w:t>Manage Transaction</w:t>
            </w:r>
            <w:r>
              <w:rPr>
                <w:color w:val="222222"/>
                <w:shd w:val="clear" w:color="auto" w:fill="FFFFFF"/>
              </w:rPr>
              <w:t xml:space="preserve"> &gt; (F) </w:t>
            </w:r>
            <w:r>
              <w:rPr>
                <w:color w:val="000000" w:themeColor="text1"/>
                <w:lang w:eastAsia="en-US" w:bidi="th-TH"/>
              </w:rPr>
              <w:t>Value Date</w:t>
            </w:r>
          </w:p>
        </w:tc>
      </w:tr>
      <w:tr w:rsidR="00210DB6" w:rsidRPr="003101BC" w14:paraId="592B1CC2" w14:textId="77777777" w:rsidTr="00747104">
        <w:tc>
          <w:tcPr>
            <w:tcW w:w="575" w:type="dxa"/>
            <w:vMerge w:val="restart"/>
          </w:tcPr>
          <w:p w14:paraId="24214940" w14:textId="77777777" w:rsidR="00210DB6" w:rsidRPr="003101BC" w:rsidRDefault="00210DB6" w:rsidP="00210DB6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16</w:t>
            </w:r>
          </w:p>
        </w:tc>
        <w:tc>
          <w:tcPr>
            <w:tcW w:w="2485" w:type="dxa"/>
            <w:vMerge w:val="restart"/>
          </w:tcPr>
          <w:p w14:paraId="2C03EE39" w14:textId="7509A6F0" w:rsidR="00210DB6" w:rsidRPr="003101BC" w:rsidRDefault="00210DB6" w:rsidP="00210DB6">
            <w:pPr>
              <w:rPr>
                <w:color w:val="000000" w:themeColor="text1"/>
                <w:lang w:bidi="en-US"/>
              </w:rPr>
            </w:pPr>
            <w:r w:rsidRPr="007B3138">
              <w:rPr>
                <w:shd w:val="clear" w:color="auto" w:fill="FFFFFF"/>
              </w:rPr>
              <w:t>PROCESS_FLAG</w:t>
            </w:r>
          </w:p>
        </w:tc>
        <w:tc>
          <w:tcPr>
            <w:tcW w:w="1457" w:type="dxa"/>
          </w:tcPr>
          <w:p w14:paraId="2DD6CF9C" w14:textId="1B9A6291" w:rsidR="00210DB6" w:rsidRPr="003101BC" w:rsidRDefault="00210DB6" w:rsidP="00210DB6">
            <w:pPr>
              <w:rPr>
                <w:color w:val="000000" w:themeColor="text1"/>
                <w:lang w:bidi="en-US"/>
              </w:rPr>
            </w:pPr>
            <w:r w:rsidRPr="007B3138">
              <w:rPr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24E7516A" w14:textId="5A848ECB" w:rsidR="00210DB6" w:rsidRPr="003101BC" w:rsidRDefault="00210DB6" w:rsidP="00210DB6">
            <w:pPr>
              <w:rPr>
                <w:color w:val="000000" w:themeColor="text1"/>
                <w:cs/>
                <w:lang w:bidi="th-TH"/>
              </w:rPr>
            </w:pPr>
            <w:r w:rsidRPr="007B3138">
              <w:rPr>
                <w:rFonts w:hint="cs"/>
                <w:cs/>
                <w:lang w:bidi="th-TH"/>
              </w:rPr>
              <w:t xml:space="preserve">สถานะการ </w:t>
            </w:r>
            <w:r w:rsidRPr="007B3138">
              <w:rPr>
                <w:lang w:bidi="th-TH"/>
              </w:rPr>
              <w:t>Interface</w:t>
            </w:r>
          </w:p>
        </w:tc>
      </w:tr>
      <w:tr w:rsidR="00210DB6" w:rsidRPr="003101BC" w14:paraId="4D10B01E" w14:textId="77777777" w:rsidTr="00747104">
        <w:tc>
          <w:tcPr>
            <w:tcW w:w="575" w:type="dxa"/>
            <w:vMerge/>
          </w:tcPr>
          <w:p w14:paraId="65FB22BB" w14:textId="77777777" w:rsidR="00210DB6" w:rsidRPr="003101BC" w:rsidRDefault="00210DB6" w:rsidP="00210DB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6E703B1E" w14:textId="77777777" w:rsidR="00210DB6" w:rsidRPr="003101BC" w:rsidRDefault="00210DB6" w:rsidP="00210DB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457" w:type="dxa"/>
          </w:tcPr>
          <w:p w14:paraId="6298F046" w14:textId="464DC350" w:rsidR="00210DB6" w:rsidRPr="003101BC" w:rsidRDefault="00210DB6" w:rsidP="00210DB6">
            <w:pPr>
              <w:rPr>
                <w:color w:val="000000" w:themeColor="text1"/>
                <w:lang w:bidi="en-US"/>
              </w:rPr>
            </w:pPr>
            <w:r w:rsidRPr="007B3138">
              <w:rPr>
                <w:lang w:bidi="en-US"/>
              </w:rPr>
              <w:t>Data Type</w:t>
            </w:r>
          </w:p>
        </w:tc>
        <w:tc>
          <w:tcPr>
            <w:tcW w:w="5522" w:type="dxa"/>
          </w:tcPr>
          <w:p w14:paraId="2046895E" w14:textId="3A96F8C2" w:rsidR="00210DB6" w:rsidRPr="003101BC" w:rsidRDefault="00210DB6" w:rsidP="00210DB6">
            <w:pPr>
              <w:rPr>
                <w:color w:val="000000" w:themeColor="text1"/>
                <w:lang w:bidi="en-US"/>
              </w:rPr>
            </w:pPr>
            <w:r w:rsidRPr="007B3138">
              <w:rPr>
                <w:lang w:bidi="th-TH"/>
              </w:rPr>
              <w:t>VARCHAR2(1)</w:t>
            </w:r>
          </w:p>
        </w:tc>
      </w:tr>
      <w:tr w:rsidR="00210DB6" w:rsidRPr="003101BC" w14:paraId="59BC524F" w14:textId="77777777" w:rsidTr="00747104">
        <w:tc>
          <w:tcPr>
            <w:tcW w:w="575" w:type="dxa"/>
            <w:vMerge/>
          </w:tcPr>
          <w:p w14:paraId="144147FE" w14:textId="77777777" w:rsidR="00210DB6" w:rsidRPr="003101BC" w:rsidRDefault="00210DB6" w:rsidP="00210DB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7738DA1" w14:textId="77777777" w:rsidR="00210DB6" w:rsidRPr="003101BC" w:rsidRDefault="00210DB6" w:rsidP="00210DB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457" w:type="dxa"/>
          </w:tcPr>
          <w:p w14:paraId="170D0F5D" w14:textId="2CA0EFC4" w:rsidR="00210DB6" w:rsidRPr="003101BC" w:rsidRDefault="00210DB6" w:rsidP="00210DB6">
            <w:pPr>
              <w:rPr>
                <w:color w:val="000000" w:themeColor="text1"/>
                <w:lang w:bidi="en-US"/>
              </w:rPr>
            </w:pPr>
            <w:r w:rsidRPr="007B3138">
              <w:rPr>
                <w:lang w:bidi="en-US"/>
              </w:rPr>
              <w:t>Default</w:t>
            </w:r>
          </w:p>
        </w:tc>
        <w:tc>
          <w:tcPr>
            <w:tcW w:w="5522" w:type="dxa"/>
          </w:tcPr>
          <w:p w14:paraId="6B132D43" w14:textId="351B102A" w:rsidR="00210DB6" w:rsidRPr="003101BC" w:rsidRDefault="00210DB6" w:rsidP="00210DB6">
            <w:pPr>
              <w:rPr>
                <w:color w:val="000000" w:themeColor="text1"/>
              </w:rPr>
            </w:pPr>
            <w:r w:rsidRPr="007B3138">
              <w:rPr>
                <w:lang w:bidi="th-TH"/>
              </w:rPr>
              <w:t>‘N’</w:t>
            </w:r>
          </w:p>
        </w:tc>
      </w:tr>
      <w:tr w:rsidR="00210DB6" w:rsidRPr="003101BC" w14:paraId="3818EB94" w14:textId="77777777" w:rsidTr="00747104">
        <w:tc>
          <w:tcPr>
            <w:tcW w:w="575" w:type="dxa"/>
            <w:vMerge/>
          </w:tcPr>
          <w:p w14:paraId="28AE7AFD" w14:textId="77777777" w:rsidR="00210DB6" w:rsidRPr="003101BC" w:rsidRDefault="00210DB6" w:rsidP="00210DB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8B11107" w14:textId="77777777" w:rsidR="00210DB6" w:rsidRPr="003101BC" w:rsidRDefault="00210DB6" w:rsidP="00210DB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457" w:type="dxa"/>
          </w:tcPr>
          <w:p w14:paraId="4BE72092" w14:textId="644AE07F" w:rsidR="00210DB6" w:rsidRPr="003101BC" w:rsidRDefault="00210DB6" w:rsidP="00210DB6">
            <w:pPr>
              <w:rPr>
                <w:color w:val="000000" w:themeColor="text1"/>
                <w:lang w:bidi="en-US"/>
              </w:rPr>
            </w:pPr>
            <w:r w:rsidRPr="007B3138">
              <w:rPr>
                <w:lang w:bidi="en-US"/>
              </w:rPr>
              <w:t>Required</w:t>
            </w:r>
          </w:p>
        </w:tc>
        <w:tc>
          <w:tcPr>
            <w:tcW w:w="5522" w:type="dxa"/>
          </w:tcPr>
          <w:p w14:paraId="7CD95182" w14:textId="58AFD5F9" w:rsidR="00210DB6" w:rsidRPr="003101BC" w:rsidRDefault="00210DB6" w:rsidP="00210DB6">
            <w:pPr>
              <w:rPr>
                <w:color w:val="000000" w:themeColor="text1"/>
              </w:rPr>
            </w:pPr>
            <w:r w:rsidRPr="007B3138">
              <w:rPr>
                <w:lang w:bidi="th-TH"/>
              </w:rPr>
              <w:t>Yes</w:t>
            </w:r>
          </w:p>
        </w:tc>
      </w:tr>
      <w:tr w:rsidR="00210DB6" w:rsidRPr="003101BC" w14:paraId="47A89F8F" w14:textId="77777777" w:rsidTr="00747104">
        <w:tc>
          <w:tcPr>
            <w:tcW w:w="575" w:type="dxa"/>
            <w:vMerge/>
          </w:tcPr>
          <w:p w14:paraId="2F125047" w14:textId="77777777" w:rsidR="00210DB6" w:rsidRPr="003101BC" w:rsidRDefault="00210DB6" w:rsidP="00210DB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6C9E8084" w14:textId="77777777" w:rsidR="00210DB6" w:rsidRPr="003101BC" w:rsidRDefault="00210DB6" w:rsidP="00210DB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457" w:type="dxa"/>
          </w:tcPr>
          <w:p w14:paraId="17B54829" w14:textId="4C6C6DD1" w:rsidR="00210DB6" w:rsidRPr="003101BC" w:rsidRDefault="00210DB6" w:rsidP="00210DB6">
            <w:pPr>
              <w:rPr>
                <w:color w:val="000000" w:themeColor="text1"/>
                <w:lang w:bidi="en-US"/>
              </w:rPr>
            </w:pPr>
            <w:r w:rsidRPr="007B3138">
              <w:rPr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34554E46" w14:textId="77777777" w:rsidR="00210DB6" w:rsidRPr="003101BC" w:rsidRDefault="00210DB6" w:rsidP="00210DB6">
            <w:pPr>
              <w:rPr>
                <w:color w:val="000000" w:themeColor="text1"/>
                <w:cs/>
                <w:lang w:bidi="th-TH"/>
              </w:rPr>
            </w:pPr>
          </w:p>
        </w:tc>
      </w:tr>
      <w:tr w:rsidR="00210DB6" w:rsidRPr="003101BC" w14:paraId="1C9215E1" w14:textId="77777777" w:rsidTr="00747104">
        <w:tc>
          <w:tcPr>
            <w:tcW w:w="575" w:type="dxa"/>
            <w:vMerge/>
          </w:tcPr>
          <w:p w14:paraId="2AFDF968" w14:textId="77777777" w:rsidR="00210DB6" w:rsidRPr="003101BC" w:rsidRDefault="00210DB6" w:rsidP="00210DB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6C55D70E" w14:textId="77777777" w:rsidR="00210DB6" w:rsidRPr="003101BC" w:rsidRDefault="00210DB6" w:rsidP="00210DB6">
            <w:pPr>
              <w:autoSpaceDE w:val="0"/>
              <w:autoSpaceDN w:val="0"/>
              <w:adjustRightInd w:val="0"/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342830D8" w14:textId="66FEFE39" w:rsidR="00210DB6" w:rsidRPr="003101BC" w:rsidRDefault="00210DB6" w:rsidP="00210DB6">
            <w:pPr>
              <w:rPr>
                <w:color w:val="000000" w:themeColor="text1"/>
                <w:lang w:bidi="en-US"/>
              </w:rPr>
            </w:pPr>
            <w:r w:rsidRPr="007B3138">
              <w:rPr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40BF8B6D" w14:textId="77777777" w:rsidR="00210DB6" w:rsidRPr="000421C1" w:rsidRDefault="00210DB6" w:rsidP="00210DB6">
            <w:pPr>
              <w:rPr>
                <w:szCs w:val="25"/>
                <w:shd w:val="clear" w:color="auto" w:fill="FFFFFF"/>
                <w:cs/>
                <w:lang w:bidi="th-TH"/>
              </w:rPr>
            </w:pPr>
            <w:r w:rsidRPr="000421C1">
              <w:rPr>
                <w:shd w:val="clear" w:color="auto" w:fill="FFFFFF"/>
              </w:rPr>
              <w:t xml:space="preserve">PROGRAM </w:t>
            </w:r>
            <w:r w:rsidRPr="000421C1">
              <w:rPr>
                <w:szCs w:val="25"/>
                <w:shd w:val="clear" w:color="auto" w:fill="FFFFFF"/>
                <w:cs/>
                <w:lang w:bidi="th-TH"/>
              </w:rPr>
              <w:t>ระบุ</w:t>
            </w:r>
          </w:p>
          <w:p w14:paraId="04E69295" w14:textId="0F54BE2D" w:rsidR="00210DB6" w:rsidRPr="003101BC" w:rsidRDefault="00210DB6" w:rsidP="00210DB6">
            <w:pPr>
              <w:rPr>
                <w:color w:val="000000" w:themeColor="text1"/>
                <w:lang w:bidi="th-TH"/>
              </w:rPr>
            </w:pPr>
            <w:r w:rsidRPr="000421C1">
              <w:rPr>
                <w:shd w:val="clear" w:color="auto" w:fill="FFFFFF"/>
              </w:rPr>
              <w:t>N = NO PROCESS</w:t>
            </w:r>
            <w:r w:rsidRPr="000421C1">
              <w:br/>
            </w:r>
            <w:r w:rsidRPr="000421C1">
              <w:rPr>
                <w:shd w:val="clear" w:color="auto" w:fill="FFFFFF"/>
              </w:rPr>
              <w:t>P = PROCESSING</w:t>
            </w:r>
            <w:r w:rsidRPr="000421C1">
              <w:br/>
            </w:r>
            <w:r w:rsidRPr="000421C1">
              <w:rPr>
                <w:shd w:val="clear" w:color="auto" w:fill="FFFFFF"/>
              </w:rPr>
              <w:t>Y = PROCESS COMPLETE</w:t>
            </w:r>
            <w:r w:rsidRPr="000421C1">
              <w:br/>
            </w:r>
            <w:r w:rsidRPr="000421C1">
              <w:rPr>
                <w:shd w:val="clear" w:color="auto" w:fill="FFFFFF"/>
              </w:rPr>
              <w:t>E = PROCESS ERRORs</w:t>
            </w:r>
          </w:p>
        </w:tc>
      </w:tr>
      <w:tr w:rsidR="00210DB6" w:rsidRPr="003101BC" w14:paraId="06A2FB2C" w14:textId="77777777" w:rsidTr="00747104">
        <w:tc>
          <w:tcPr>
            <w:tcW w:w="575" w:type="dxa"/>
            <w:vMerge/>
          </w:tcPr>
          <w:p w14:paraId="2B5E119C" w14:textId="77777777" w:rsidR="00210DB6" w:rsidRPr="003101BC" w:rsidRDefault="00210DB6" w:rsidP="00210DB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52D66257" w14:textId="77777777" w:rsidR="00210DB6" w:rsidRPr="003101BC" w:rsidRDefault="00210DB6" w:rsidP="00210DB6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05878730" w14:textId="2F6D0FDA" w:rsidR="00210DB6" w:rsidRPr="003101BC" w:rsidRDefault="00210DB6" w:rsidP="00210DB6">
            <w:pPr>
              <w:rPr>
                <w:color w:val="000000" w:themeColor="text1"/>
                <w:lang w:bidi="en-US"/>
              </w:rPr>
            </w:pPr>
            <w:r w:rsidRPr="007B3138">
              <w:rPr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3B59FF46" w14:textId="0605EE5F" w:rsidR="00210DB6" w:rsidRPr="003101BC" w:rsidRDefault="00210DB6" w:rsidP="00210DB6">
            <w:pPr>
              <w:rPr>
                <w:color w:val="000000" w:themeColor="text1"/>
                <w:cs/>
                <w:lang w:bidi="th-TH"/>
              </w:rPr>
            </w:pPr>
          </w:p>
        </w:tc>
      </w:tr>
    </w:tbl>
    <w:p w14:paraId="7483BA3F" w14:textId="77777777" w:rsidR="00A436DB" w:rsidRPr="003101BC" w:rsidRDefault="00A436DB" w:rsidP="00440FC3">
      <w:pPr>
        <w:rPr>
          <w:color w:val="000000" w:themeColor="text1"/>
          <w:lang w:bidi="th-TH"/>
        </w:rPr>
      </w:pPr>
    </w:p>
    <w:p w14:paraId="1F64D811" w14:textId="77777777" w:rsidR="00440FC3" w:rsidRPr="003101BC" w:rsidRDefault="00440FC3" w:rsidP="00440FC3">
      <w:pPr>
        <w:pStyle w:val="HeadingBar"/>
        <w:rPr>
          <w:color w:val="000000" w:themeColor="text1"/>
        </w:rPr>
      </w:pPr>
      <w:r w:rsidRPr="003101BC">
        <w:rPr>
          <w:color w:val="000000" w:themeColor="text1"/>
        </w:rPr>
        <w:t xml:space="preserve">              </w:t>
      </w:r>
    </w:p>
    <w:p w14:paraId="7AC1D984" w14:textId="77777777" w:rsidR="00D77098" w:rsidRPr="003101BC" w:rsidRDefault="007D6765" w:rsidP="007D6765">
      <w:pPr>
        <w:pStyle w:val="Heading3"/>
        <w:numPr>
          <w:ilvl w:val="1"/>
          <w:numId w:val="3"/>
        </w:numPr>
        <w:ind w:left="426" w:hanging="426"/>
        <w:rPr>
          <w:color w:val="000000" w:themeColor="text1"/>
        </w:rPr>
      </w:pPr>
      <w:bookmarkStart w:id="19" w:name="_Toc494444075"/>
      <w:r w:rsidRPr="003101BC">
        <w:rPr>
          <w:color w:val="000000" w:themeColor="text1"/>
        </w:rPr>
        <w:t>Error Handlings</w:t>
      </w:r>
      <w:bookmarkEnd w:id="19"/>
    </w:p>
    <w:tbl>
      <w:tblPr>
        <w:tblpPr w:leftFromText="180" w:rightFromText="180" w:vertAnchor="text" w:tblpY="1"/>
        <w:tblOverlap w:val="never"/>
        <w:tblW w:w="100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2718"/>
        <w:gridCol w:w="7342"/>
      </w:tblGrid>
      <w:tr w:rsidR="00BB2758" w:rsidRPr="003101BC" w14:paraId="18D8A555" w14:textId="77777777" w:rsidTr="00BB2758">
        <w:trPr>
          <w:tblHeader/>
        </w:trPr>
        <w:tc>
          <w:tcPr>
            <w:tcW w:w="2718" w:type="dxa"/>
            <w:shd w:val="clear" w:color="auto" w:fill="E6E6E6"/>
            <w:vAlign w:val="center"/>
          </w:tcPr>
          <w:p w14:paraId="79C298E2" w14:textId="77777777" w:rsidR="00BB2758" w:rsidRPr="003101BC" w:rsidRDefault="00BB2758" w:rsidP="00D77098">
            <w:pPr>
              <w:pStyle w:val="StyleTableTextAsianTimesNewRoman10ptBoldCentered"/>
              <w:jc w:val="left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Error Event</w:t>
            </w:r>
          </w:p>
        </w:tc>
        <w:tc>
          <w:tcPr>
            <w:tcW w:w="7342" w:type="dxa"/>
            <w:shd w:val="clear" w:color="auto" w:fill="E6E6E6"/>
            <w:vAlign w:val="center"/>
          </w:tcPr>
          <w:p w14:paraId="397000BA" w14:textId="77777777" w:rsidR="00BB2758" w:rsidRPr="003101BC" w:rsidRDefault="00BB2758" w:rsidP="00D77098">
            <w:pPr>
              <w:pStyle w:val="StyleTableTextAsianTimesNewRoman10ptBoldCentered"/>
              <w:jc w:val="left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Error Description</w:t>
            </w:r>
          </w:p>
        </w:tc>
      </w:tr>
      <w:tr w:rsidR="00BB2758" w:rsidRPr="003101BC" w14:paraId="6CE9EC4F" w14:textId="77777777" w:rsidTr="00BB2758">
        <w:tc>
          <w:tcPr>
            <w:tcW w:w="2718" w:type="dxa"/>
          </w:tcPr>
          <w:p w14:paraId="4A4B657A" w14:textId="77777777" w:rsidR="00BB2758" w:rsidRPr="003101BC" w:rsidRDefault="00BB2758" w:rsidP="00547B1A">
            <w:pPr>
              <w:autoSpaceDE w:val="0"/>
              <w:autoSpaceDN w:val="0"/>
              <w:adjustRightInd w:val="0"/>
              <w:rPr>
                <w:color w:val="000000" w:themeColor="text1"/>
                <w:lang w:eastAsia="en-US" w:bidi="th-TH"/>
              </w:rPr>
            </w:pPr>
            <w:r w:rsidRPr="003101BC">
              <w:rPr>
                <w:color w:val="000000" w:themeColor="text1"/>
                <w:lang w:eastAsia="en-US" w:bidi="th-TH"/>
              </w:rPr>
              <w:t>Error GL001-001: Not found File</w:t>
            </w:r>
            <w:r w:rsidRPr="003101BC">
              <w:rPr>
                <w:rFonts w:hint="cs"/>
                <w:color w:val="000000" w:themeColor="text1"/>
                <w:cs/>
                <w:lang w:eastAsia="en-US" w:bidi="th-TH"/>
              </w:rPr>
              <w:t xml:space="preserve"> </w:t>
            </w:r>
          </w:p>
        </w:tc>
        <w:tc>
          <w:tcPr>
            <w:tcW w:w="7342" w:type="dxa"/>
          </w:tcPr>
          <w:p w14:paraId="4980CA9E" w14:textId="77777777" w:rsidR="00BB2758" w:rsidRPr="003101BC" w:rsidRDefault="00BB2758" w:rsidP="00547B1A">
            <w:pPr>
              <w:pStyle w:val="BodyText"/>
              <w:spacing w:after="60"/>
              <w:rPr>
                <w:rFonts w:cs="Tahoma"/>
                <w:color w:val="000000" w:themeColor="text1"/>
                <w:szCs w:val="20"/>
                <w:lang w:bidi="th-TH"/>
              </w:rPr>
            </w:pPr>
            <w:r w:rsidRPr="003101BC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 xml:space="preserve">กรณีอ่าน </w:t>
            </w:r>
            <w:r w:rsidRPr="003101BC">
              <w:rPr>
                <w:rFonts w:cs="Tahoma"/>
                <w:color w:val="000000" w:themeColor="text1"/>
                <w:szCs w:val="20"/>
                <w:lang w:bidi="th-TH"/>
              </w:rPr>
              <w:t xml:space="preserve">file </w:t>
            </w:r>
            <w:r w:rsidRPr="003101BC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 xml:space="preserve">ใน </w:t>
            </w:r>
            <w:r w:rsidRPr="003101BC">
              <w:rPr>
                <w:rFonts w:cs="Tahoma"/>
                <w:color w:val="000000" w:themeColor="text1"/>
                <w:szCs w:val="20"/>
                <w:lang w:bidi="th-TH"/>
              </w:rPr>
              <w:t xml:space="preserve">Folder </w:t>
            </w:r>
            <w:r w:rsidRPr="003101BC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 xml:space="preserve">แล้วไม่เจอ </w:t>
            </w:r>
            <w:r w:rsidRPr="003101BC">
              <w:rPr>
                <w:rFonts w:cs="Tahoma"/>
                <w:color w:val="000000" w:themeColor="text1"/>
                <w:szCs w:val="20"/>
                <w:lang w:bidi="th-TH"/>
              </w:rPr>
              <w:t>File</w:t>
            </w:r>
          </w:p>
        </w:tc>
      </w:tr>
      <w:tr w:rsidR="00BB2758" w:rsidRPr="003101BC" w14:paraId="557929FA" w14:textId="77777777" w:rsidTr="00BB2758">
        <w:tc>
          <w:tcPr>
            <w:tcW w:w="2718" w:type="dxa"/>
          </w:tcPr>
          <w:p w14:paraId="651B7587" w14:textId="77777777" w:rsidR="00BB2758" w:rsidRPr="003101BC" w:rsidRDefault="00BB2758" w:rsidP="00547B1A">
            <w:pPr>
              <w:autoSpaceDE w:val="0"/>
              <w:autoSpaceDN w:val="0"/>
              <w:adjustRightInd w:val="0"/>
              <w:rPr>
                <w:color w:val="000000" w:themeColor="text1"/>
                <w:lang w:eastAsia="en-US" w:bidi="th-TH"/>
              </w:rPr>
            </w:pPr>
            <w:r w:rsidRPr="003101BC">
              <w:rPr>
                <w:color w:val="000000" w:themeColor="text1"/>
              </w:rPr>
              <w:t xml:space="preserve">Error </w:t>
            </w:r>
            <w:r w:rsidRPr="003101BC">
              <w:rPr>
                <w:color w:val="000000" w:themeColor="text1"/>
                <w:lang w:eastAsia="en-US" w:bidi="th-TH"/>
              </w:rPr>
              <w:t>GL001</w:t>
            </w:r>
            <w:r w:rsidRPr="003101BC">
              <w:rPr>
                <w:color w:val="000000" w:themeColor="text1"/>
              </w:rPr>
              <w:t xml:space="preserve">-002 : </w:t>
            </w:r>
            <w:r w:rsidRPr="003101BC">
              <w:rPr>
                <w:color w:val="000000" w:themeColor="text1"/>
                <w:lang w:bidi="th-TH"/>
              </w:rPr>
              <w:t xml:space="preserve">Date Format not correct </w:t>
            </w:r>
          </w:p>
        </w:tc>
        <w:tc>
          <w:tcPr>
            <w:tcW w:w="7342" w:type="dxa"/>
          </w:tcPr>
          <w:p w14:paraId="6978AC5C" w14:textId="77777777" w:rsidR="00BB2758" w:rsidRPr="003101BC" w:rsidRDefault="00BB2758" w:rsidP="009C193C">
            <w:pPr>
              <w:pStyle w:val="BodyText"/>
              <w:spacing w:after="60"/>
              <w:rPr>
                <w:rFonts w:cs="Tahoma"/>
                <w:color w:val="000000" w:themeColor="text1"/>
                <w:szCs w:val="20"/>
                <w:lang w:bidi="th-TH"/>
              </w:rPr>
            </w:pPr>
            <w:r w:rsidRPr="003101BC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>กรณีที่ข้อมูลที่ส่งเข้ามามี</w:t>
            </w:r>
            <w:r w:rsidRPr="003101BC">
              <w:rPr>
                <w:rFonts w:cs="Tahoma"/>
                <w:color w:val="000000" w:themeColor="text1"/>
                <w:szCs w:val="20"/>
                <w:lang w:bidi="th-TH"/>
              </w:rPr>
              <w:t xml:space="preserve"> date format </w:t>
            </w:r>
            <w:r w:rsidRPr="003101BC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 xml:space="preserve">ที่ไม่ใช่ </w:t>
            </w:r>
            <w:r w:rsidRPr="003101BC">
              <w:rPr>
                <w:rFonts w:cs="Tahoma"/>
                <w:color w:val="000000" w:themeColor="text1"/>
                <w:szCs w:val="20"/>
                <w:lang w:bidi="th-TH"/>
              </w:rPr>
              <w:t>mm-dd-yy</w:t>
            </w:r>
          </w:p>
        </w:tc>
      </w:tr>
      <w:tr w:rsidR="003101BC" w:rsidRPr="003101BC" w14:paraId="2983172A" w14:textId="77777777" w:rsidTr="00BB2758">
        <w:tc>
          <w:tcPr>
            <w:tcW w:w="2718" w:type="dxa"/>
          </w:tcPr>
          <w:p w14:paraId="244C2C85" w14:textId="77777777" w:rsidR="00BB2758" w:rsidRPr="003101BC" w:rsidRDefault="00BB2758" w:rsidP="008323CC">
            <w:pPr>
              <w:autoSpaceDE w:val="0"/>
              <w:autoSpaceDN w:val="0"/>
              <w:adjustRightInd w:val="0"/>
              <w:rPr>
                <w:color w:val="000000" w:themeColor="text1"/>
                <w:lang w:bidi="th-TH"/>
              </w:rPr>
            </w:pPr>
            <w:r w:rsidRPr="003101BC">
              <w:rPr>
                <w:color w:val="000000" w:themeColor="text1"/>
              </w:rPr>
              <w:t xml:space="preserve">Error </w:t>
            </w:r>
            <w:r w:rsidRPr="003101BC">
              <w:rPr>
                <w:color w:val="000000" w:themeColor="text1"/>
                <w:lang w:eastAsia="en-US" w:bidi="th-TH"/>
              </w:rPr>
              <w:t>GL001</w:t>
            </w:r>
            <w:r w:rsidRPr="003101BC">
              <w:rPr>
                <w:color w:val="000000" w:themeColor="text1"/>
              </w:rPr>
              <w:t>-00</w:t>
            </w:r>
            <w:r w:rsidRPr="003101BC">
              <w:rPr>
                <w:color w:val="000000" w:themeColor="text1"/>
                <w:lang w:bidi="th-TH"/>
              </w:rPr>
              <w:t>3</w:t>
            </w:r>
            <w:r w:rsidRPr="003101BC">
              <w:rPr>
                <w:color w:val="000000" w:themeColor="text1"/>
              </w:rPr>
              <w:t xml:space="preserve"> : </w:t>
            </w:r>
            <w:r w:rsidRPr="003101BC">
              <w:rPr>
                <w:color w:val="000000" w:themeColor="text1"/>
                <w:lang w:bidi="th-TH"/>
              </w:rPr>
              <w:t>Not found Store Code</w:t>
            </w:r>
          </w:p>
        </w:tc>
        <w:tc>
          <w:tcPr>
            <w:tcW w:w="7342" w:type="dxa"/>
          </w:tcPr>
          <w:p w14:paraId="1954B5D9" w14:textId="77777777" w:rsidR="00BB2758" w:rsidRPr="003101BC" w:rsidRDefault="00BB2758" w:rsidP="00547B1A">
            <w:pPr>
              <w:pStyle w:val="BodyText"/>
              <w:spacing w:after="60"/>
              <w:rPr>
                <w:rFonts w:cs="Tahoma"/>
                <w:color w:val="000000" w:themeColor="text1"/>
                <w:szCs w:val="20"/>
                <w:lang w:bidi="th-TH"/>
              </w:rPr>
            </w:pPr>
            <w:r w:rsidRPr="003101BC">
              <w:rPr>
                <w:rFonts w:cs="Tahoma"/>
                <w:color w:val="000000" w:themeColor="text1"/>
                <w:szCs w:val="20"/>
                <w:cs/>
                <w:lang w:bidi="th-TH"/>
              </w:rPr>
              <w:t>กรณี</w:t>
            </w:r>
            <w:r w:rsidRPr="003101BC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>ที่ข้อมูล</w:t>
            </w:r>
            <w:r w:rsidRPr="003101BC">
              <w:rPr>
                <w:rFonts w:cs="Tahoma"/>
                <w:color w:val="000000" w:themeColor="text1"/>
                <w:szCs w:val="20"/>
                <w:lang w:bidi="th-TH"/>
              </w:rPr>
              <w:t xml:space="preserve"> Store Code </w:t>
            </w:r>
            <w:r w:rsidRPr="003101BC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 xml:space="preserve">ที่ส่งเข้ามาไม่มีอยู่ที่ </w:t>
            </w:r>
            <w:r w:rsidRPr="003101BC">
              <w:rPr>
                <w:rFonts w:cs="Tahoma"/>
                <w:color w:val="000000" w:themeColor="text1"/>
                <w:szCs w:val="20"/>
                <w:lang w:bidi="th-TH"/>
              </w:rPr>
              <w:t>ERP</w:t>
            </w:r>
          </w:p>
          <w:p w14:paraId="61D0FCE7" w14:textId="77777777" w:rsidR="00BB2758" w:rsidRPr="003101BC" w:rsidRDefault="00BB2758" w:rsidP="008323CC">
            <w:pPr>
              <w:pStyle w:val="BodyText"/>
              <w:spacing w:after="60"/>
              <w:rPr>
                <w:rFonts w:cs="Tahoma"/>
                <w:color w:val="000000" w:themeColor="text1"/>
                <w:szCs w:val="20"/>
                <w:lang w:bidi="th-TH"/>
              </w:rPr>
            </w:pPr>
          </w:p>
        </w:tc>
      </w:tr>
      <w:tr w:rsidR="003101BC" w:rsidRPr="003101BC" w14:paraId="07C702E9" w14:textId="77777777" w:rsidTr="00BB2758">
        <w:tc>
          <w:tcPr>
            <w:tcW w:w="2718" w:type="dxa"/>
          </w:tcPr>
          <w:p w14:paraId="251C79A8" w14:textId="77777777" w:rsidR="00BB2758" w:rsidRPr="003101BC" w:rsidRDefault="00BB2758" w:rsidP="008323CC">
            <w:pPr>
              <w:autoSpaceDE w:val="0"/>
              <w:autoSpaceDN w:val="0"/>
              <w:adjustRightInd w:val="0"/>
              <w:rPr>
                <w:color w:val="000000" w:themeColor="text1"/>
                <w:lang w:eastAsia="en-US" w:bidi="th-TH"/>
              </w:rPr>
            </w:pPr>
            <w:r w:rsidRPr="003101BC">
              <w:rPr>
                <w:color w:val="000000" w:themeColor="text1"/>
              </w:rPr>
              <w:t xml:space="preserve">Error </w:t>
            </w:r>
            <w:r w:rsidRPr="003101BC">
              <w:rPr>
                <w:color w:val="000000" w:themeColor="text1"/>
                <w:lang w:eastAsia="en-US" w:bidi="th-TH"/>
              </w:rPr>
              <w:t>GL001</w:t>
            </w:r>
            <w:r w:rsidRPr="003101BC">
              <w:rPr>
                <w:color w:val="000000" w:themeColor="text1"/>
              </w:rPr>
              <w:t>-00</w:t>
            </w:r>
            <w:r w:rsidRPr="003101BC">
              <w:rPr>
                <w:color w:val="000000" w:themeColor="text1"/>
                <w:lang w:bidi="th-TH"/>
              </w:rPr>
              <w:t>4</w:t>
            </w:r>
            <w:r w:rsidRPr="003101BC">
              <w:rPr>
                <w:color w:val="000000" w:themeColor="text1"/>
              </w:rPr>
              <w:t xml:space="preserve"> : </w:t>
            </w:r>
            <w:r w:rsidRPr="003101BC">
              <w:rPr>
                <w:color w:val="000000" w:themeColor="text1"/>
                <w:lang w:bidi="th-TH"/>
              </w:rPr>
              <w:t>Not found Finance Code</w:t>
            </w:r>
          </w:p>
        </w:tc>
        <w:tc>
          <w:tcPr>
            <w:tcW w:w="7342" w:type="dxa"/>
          </w:tcPr>
          <w:p w14:paraId="5073DBE0" w14:textId="77777777" w:rsidR="00BB2758" w:rsidRPr="003101BC" w:rsidRDefault="00BB2758" w:rsidP="00547B1A">
            <w:pPr>
              <w:pStyle w:val="BodyText"/>
              <w:spacing w:after="60"/>
              <w:rPr>
                <w:rFonts w:cs="Tahoma"/>
                <w:color w:val="000000" w:themeColor="text1"/>
                <w:szCs w:val="20"/>
                <w:cs/>
                <w:lang w:bidi="th-TH"/>
              </w:rPr>
            </w:pPr>
            <w:r w:rsidRPr="003101BC">
              <w:rPr>
                <w:rFonts w:cs="Tahoma"/>
                <w:color w:val="000000" w:themeColor="text1"/>
                <w:szCs w:val="20"/>
                <w:cs/>
                <w:lang w:bidi="th-TH"/>
              </w:rPr>
              <w:t>กรณี</w:t>
            </w:r>
            <w:r w:rsidRPr="003101BC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>ที่ข้อมูล</w:t>
            </w:r>
            <w:r w:rsidRPr="003101BC">
              <w:rPr>
                <w:rFonts w:cs="Tahoma"/>
                <w:color w:val="000000" w:themeColor="text1"/>
                <w:szCs w:val="20"/>
                <w:lang w:bidi="th-TH"/>
              </w:rPr>
              <w:t xml:space="preserve"> Finance Code </w:t>
            </w:r>
            <w:r w:rsidRPr="003101BC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 xml:space="preserve">ที่ส่งเข้ามาไม่มีอยู่ที่ </w:t>
            </w:r>
            <w:r w:rsidRPr="003101BC">
              <w:rPr>
                <w:rFonts w:cs="Tahoma"/>
                <w:color w:val="000000" w:themeColor="text1"/>
                <w:szCs w:val="20"/>
                <w:lang w:bidi="th-TH"/>
              </w:rPr>
              <w:t>ERP</w:t>
            </w:r>
          </w:p>
        </w:tc>
      </w:tr>
      <w:tr w:rsidR="003101BC" w:rsidRPr="003101BC" w14:paraId="3E746E45" w14:textId="77777777" w:rsidTr="00BB2758">
        <w:tc>
          <w:tcPr>
            <w:tcW w:w="2718" w:type="dxa"/>
          </w:tcPr>
          <w:p w14:paraId="78C752A6" w14:textId="77777777" w:rsidR="00BB2758" w:rsidRPr="003101BC" w:rsidRDefault="00BB2758" w:rsidP="00547B1A">
            <w:pPr>
              <w:autoSpaceDE w:val="0"/>
              <w:autoSpaceDN w:val="0"/>
              <w:adjustRightInd w:val="0"/>
              <w:rPr>
                <w:color w:val="000000" w:themeColor="text1"/>
                <w:lang w:bidi="th-TH"/>
              </w:rPr>
            </w:pPr>
            <w:r w:rsidRPr="003101BC">
              <w:rPr>
                <w:color w:val="000000" w:themeColor="text1"/>
              </w:rPr>
              <w:lastRenderedPageBreak/>
              <w:t xml:space="preserve">Error </w:t>
            </w:r>
            <w:r w:rsidRPr="003101BC">
              <w:rPr>
                <w:color w:val="000000" w:themeColor="text1"/>
                <w:lang w:eastAsia="en-US" w:bidi="th-TH"/>
              </w:rPr>
              <w:t>GL001</w:t>
            </w:r>
            <w:r w:rsidRPr="003101BC">
              <w:rPr>
                <w:color w:val="000000" w:themeColor="text1"/>
              </w:rPr>
              <w:t>-00</w:t>
            </w:r>
            <w:r w:rsidRPr="003101BC">
              <w:rPr>
                <w:color w:val="000000" w:themeColor="text1"/>
                <w:lang w:bidi="th-TH"/>
              </w:rPr>
              <w:t>5</w:t>
            </w:r>
            <w:r w:rsidRPr="003101BC">
              <w:rPr>
                <w:color w:val="000000" w:themeColor="text1"/>
              </w:rPr>
              <w:t xml:space="preserve"> : </w:t>
            </w:r>
            <w:r w:rsidRPr="003101BC">
              <w:rPr>
                <w:color w:val="000000" w:themeColor="text1"/>
                <w:lang w:bidi="th-TH"/>
              </w:rPr>
              <w:t>Amount are zero</w:t>
            </w:r>
          </w:p>
        </w:tc>
        <w:tc>
          <w:tcPr>
            <w:tcW w:w="7342" w:type="dxa"/>
          </w:tcPr>
          <w:p w14:paraId="11BA9861" w14:textId="77777777" w:rsidR="00BB2758" w:rsidRPr="003101BC" w:rsidRDefault="00BB2758" w:rsidP="00580895">
            <w:pPr>
              <w:pStyle w:val="BodyText"/>
              <w:spacing w:after="60"/>
              <w:rPr>
                <w:rFonts w:cs="Tahoma"/>
                <w:color w:val="000000" w:themeColor="text1"/>
                <w:szCs w:val="20"/>
                <w:cs/>
                <w:lang w:bidi="th-TH"/>
              </w:rPr>
            </w:pPr>
            <w:r w:rsidRPr="003101BC">
              <w:rPr>
                <w:rFonts w:cs="Tahoma"/>
                <w:color w:val="000000" w:themeColor="text1"/>
                <w:szCs w:val="20"/>
                <w:cs/>
                <w:lang w:bidi="th-TH"/>
              </w:rPr>
              <w:t>กรณี</w:t>
            </w:r>
            <w:r w:rsidRPr="003101BC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>ที่ข้อมูล</w:t>
            </w:r>
            <w:r w:rsidRPr="003101BC">
              <w:rPr>
                <w:rFonts w:cs="Tahoma"/>
                <w:color w:val="000000" w:themeColor="text1"/>
                <w:szCs w:val="20"/>
                <w:lang w:bidi="th-TH"/>
              </w:rPr>
              <w:t xml:space="preserve"> Amount </w:t>
            </w:r>
            <w:r w:rsidRPr="003101BC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 xml:space="preserve">ที่ส่งเข้ามาทุก </w:t>
            </w:r>
            <w:r w:rsidRPr="003101BC">
              <w:rPr>
                <w:rFonts w:cs="Tahoma"/>
                <w:color w:val="000000" w:themeColor="text1"/>
                <w:szCs w:val="20"/>
                <w:lang w:bidi="th-TH"/>
              </w:rPr>
              <w:t xml:space="preserve">row </w:t>
            </w:r>
            <w:r w:rsidRPr="003101BC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 xml:space="preserve">เป็น </w:t>
            </w:r>
            <w:r w:rsidRPr="003101BC">
              <w:rPr>
                <w:rFonts w:cs="Tahoma"/>
                <w:color w:val="000000" w:themeColor="text1"/>
                <w:szCs w:val="20"/>
                <w:lang w:bidi="th-TH"/>
              </w:rPr>
              <w:t>0</w:t>
            </w:r>
          </w:p>
        </w:tc>
      </w:tr>
      <w:tr w:rsidR="003101BC" w:rsidRPr="003101BC" w14:paraId="34D489BD" w14:textId="77777777" w:rsidTr="00BB2758">
        <w:tc>
          <w:tcPr>
            <w:tcW w:w="2718" w:type="dxa"/>
          </w:tcPr>
          <w:p w14:paraId="13B72D47" w14:textId="77777777" w:rsidR="00BB2758" w:rsidRPr="003101BC" w:rsidRDefault="00BB2758" w:rsidP="00BB2758">
            <w:pPr>
              <w:autoSpaceDE w:val="0"/>
              <w:autoSpaceDN w:val="0"/>
              <w:adjustRightInd w:val="0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 xml:space="preserve">Error </w:t>
            </w:r>
            <w:r w:rsidRPr="003101BC">
              <w:rPr>
                <w:color w:val="000000" w:themeColor="text1"/>
                <w:lang w:eastAsia="en-US" w:bidi="th-TH"/>
              </w:rPr>
              <w:t>GL001</w:t>
            </w:r>
            <w:r w:rsidRPr="003101BC">
              <w:rPr>
                <w:color w:val="000000" w:themeColor="text1"/>
              </w:rPr>
              <w:t>-00</w:t>
            </w:r>
            <w:r w:rsidRPr="003101BC">
              <w:rPr>
                <w:color w:val="000000" w:themeColor="text1"/>
                <w:lang w:bidi="th-TH"/>
              </w:rPr>
              <w:t>6</w:t>
            </w:r>
            <w:r w:rsidRPr="003101BC">
              <w:rPr>
                <w:color w:val="000000" w:themeColor="text1"/>
              </w:rPr>
              <w:t xml:space="preserve"> : </w:t>
            </w:r>
            <w:r w:rsidRPr="003101BC">
              <w:rPr>
                <w:color w:val="000000" w:themeColor="text1"/>
                <w:lang w:bidi="th-TH"/>
              </w:rPr>
              <w:t>Transaction Date Not in Period Open</w:t>
            </w:r>
          </w:p>
        </w:tc>
        <w:tc>
          <w:tcPr>
            <w:tcW w:w="7342" w:type="dxa"/>
          </w:tcPr>
          <w:p w14:paraId="7550B8F5" w14:textId="77777777" w:rsidR="00BB2758" w:rsidRPr="003101BC" w:rsidRDefault="00BB2758" w:rsidP="00580895">
            <w:pPr>
              <w:pStyle w:val="BodyText"/>
              <w:spacing w:after="60"/>
              <w:rPr>
                <w:rFonts w:cs="Tahoma"/>
                <w:color w:val="000000" w:themeColor="text1"/>
                <w:szCs w:val="20"/>
                <w:cs/>
                <w:lang w:bidi="th-TH"/>
              </w:rPr>
            </w:pPr>
            <w:r w:rsidRPr="003101BC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 xml:space="preserve">กรณีที่ระบุข้อมูลมาอยู่ใน </w:t>
            </w:r>
            <w:r w:rsidRPr="003101BC">
              <w:rPr>
                <w:rFonts w:cs="Tahoma"/>
                <w:color w:val="000000" w:themeColor="text1"/>
                <w:szCs w:val="20"/>
                <w:lang w:bidi="th-TH"/>
              </w:rPr>
              <w:t xml:space="preserve">Period </w:t>
            </w:r>
            <w:r w:rsidRPr="003101BC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>ที่ไม่ได้เปิด</w:t>
            </w:r>
          </w:p>
        </w:tc>
      </w:tr>
      <w:tr w:rsidR="00BB2758" w:rsidRPr="003101BC" w14:paraId="5EAE649D" w14:textId="77777777" w:rsidTr="00BB2758">
        <w:tc>
          <w:tcPr>
            <w:tcW w:w="2718" w:type="dxa"/>
          </w:tcPr>
          <w:p w14:paraId="58B4DF84" w14:textId="77777777" w:rsidR="00BB2758" w:rsidRPr="003101BC" w:rsidRDefault="00BB2758" w:rsidP="00BB2758">
            <w:pPr>
              <w:autoSpaceDE w:val="0"/>
              <w:autoSpaceDN w:val="0"/>
              <w:adjustRightInd w:val="0"/>
              <w:rPr>
                <w:color w:val="000000" w:themeColor="text1"/>
                <w:lang w:bidi="th-TH"/>
              </w:rPr>
            </w:pPr>
            <w:r w:rsidRPr="003101BC">
              <w:rPr>
                <w:color w:val="000000" w:themeColor="text1"/>
              </w:rPr>
              <w:t xml:space="preserve">Error </w:t>
            </w:r>
            <w:r w:rsidRPr="003101BC">
              <w:rPr>
                <w:color w:val="000000" w:themeColor="text1"/>
                <w:lang w:eastAsia="en-US" w:bidi="th-TH"/>
              </w:rPr>
              <w:t>GL001</w:t>
            </w:r>
            <w:r w:rsidRPr="003101BC">
              <w:rPr>
                <w:color w:val="000000" w:themeColor="text1"/>
              </w:rPr>
              <w:t>-00</w:t>
            </w:r>
            <w:r w:rsidRPr="003101BC">
              <w:rPr>
                <w:color w:val="000000" w:themeColor="text1"/>
                <w:lang w:bidi="th-TH"/>
              </w:rPr>
              <w:t>7</w:t>
            </w:r>
            <w:r w:rsidRPr="003101BC">
              <w:rPr>
                <w:color w:val="000000" w:themeColor="text1"/>
              </w:rPr>
              <w:t xml:space="preserve"> :Standard Interface Error</w:t>
            </w:r>
          </w:p>
        </w:tc>
        <w:tc>
          <w:tcPr>
            <w:tcW w:w="7342" w:type="dxa"/>
          </w:tcPr>
          <w:p w14:paraId="2DEFAC36" w14:textId="77777777" w:rsidR="00BB2758" w:rsidRPr="003101BC" w:rsidRDefault="00BB2758" w:rsidP="00580895">
            <w:pPr>
              <w:pStyle w:val="BodyText"/>
              <w:spacing w:after="60"/>
              <w:rPr>
                <w:rFonts w:cs="Tahoma"/>
                <w:color w:val="000000" w:themeColor="text1"/>
                <w:szCs w:val="20"/>
                <w:lang w:bidi="th-TH"/>
              </w:rPr>
            </w:pPr>
            <w:r w:rsidRPr="003101BC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 xml:space="preserve">กรณีที่ </w:t>
            </w:r>
            <w:r w:rsidRPr="003101BC">
              <w:rPr>
                <w:rFonts w:cs="Tahoma"/>
                <w:color w:val="000000" w:themeColor="text1"/>
                <w:szCs w:val="20"/>
                <w:lang w:bidi="th-TH"/>
              </w:rPr>
              <w:t xml:space="preserve">Validate </w:t>
            </w:r>
            <w:r w:rsidRPr="003101BC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 xml:space="preserve">ข้อมูลผ่านแล้ว แต่เมื่อส่งเข้า </w:t>
            </w:r>
            <w:r w:rsidRPr="003101BC">
              <w:rPr>
                <w:rFonts w:cs="Tahoma"/>
                <w:color w:val="000000" w:themeColor="text1"/>
                <w:szCs w:val="20"/>
                <w:lang w:bidi="th-TH"/>
              </w:rPr>
              <w:t xml:space="preserve">Standard Cloud </w:t>
            </w:r>
            <w:r w:rsidRPr="003101BC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 xml:space="preserve">แล้วเกิด </w:t>
            </w:r>
            <w:r w:rsidRPr="003101BC">
              <w:rPr>
                <w:rFonts w:cs="Tahoma"/>
                <w:color w:val="000000" w:themeColor="text1"/>
                <w:szCs w:val="20"/>
                <w:lang w:bidi="th-TH"/>
              </w:rPr>
              <w:t>Error</w:t>
            </w:r>
          </w:p>
        </w:tc>
      </w:tr>
    </w:tbl>
    <w:p w14:paraId="6356C26F" w14:textId="77777777" w:rsidR="007D6765" w:rsidRPr="003101BC" w:rsidRDefault="007D6765" w:rsidP="007D6765">
      <w:pPr>
        <w:ind w:left="420"/>
        <w:rPr>
          <w:color w:val="000000" w:themeColor="text1"/>
          <w:lang w:bidi="th-TH"/>
        </w:rPr>
      </w:pPr>
    </w:p>
    <w:p w14:paraId="126E0FA4" w14:textId="77777777" w:rsidR="007D6765" w:rsidRPr="003101BC" w:rsidRDefault="007D6765" w:rsidP="007D6765">
      <w:pPr>
        <w:ind w:left="420"/>
        <w:rPr>
          <w:color w:val="000000" w:themeColor="text1"/>
          <w:cs/>
          <w:lang w:bidi="th-TH"/>
        </w:rPr>
      </w:pPr>
    </w:p>
    <w:p w14:paraId="235ACEF6" w14:textId="77777777" w:rsidR="007D6765" w:rsidRPr="003101BC" w:rsidRDefault="00C87BC1" w:rsidP="007D6765">
      <w:pPr>
        <w:rPr>
          <w:color w:val="000000" w:themeColor="text1"/>
          <w:lang w:bidi="th-TH"/>
        </w:rPr>
      </w:pPr>
      <w:r w:rsidRPr="003101BC">
        <w:rPr>
          <w:color w:val="000000" w:themeColor="text1"/>
          <w:cs/>
          <w:lang w:bidi="th-TH"/>
        </w:rPr>
        <w:br w:type="page"/>
      </w:r>
    </w:p>
    <w:p w14:paraId="6DC278AC" w14:textId="77777777" w:rsidR="002A24A9" w:rsidRPr="003101BC" w:rsidRDefault="002A24A9" w:rsidP="002A24A9">
      <w:pPr>
        <w:pStyle w:val="HeadingBar"/>
        <w:rPr>
          <w:color w:val="000000" w:themeColor="text1"/>
        </w:rPr>
      </w:pPr>
      <w:r w:rsidRPr="003101BC">
        <w:rPr>
          <w:color w:val="000000" w:themeColor="text1"/>
        </w:rPr>
        <w:lastRenderedPageBreak/>
        <w:t xml:space="preserve">              </w:t>
      </w:r>
    </w:p>
    <w:p w14:paraId="589C5F5C" w14:textId="77777777" w:rsidR="00C87BC1" w:rsidRPr="003101BC" w:rsidRDefault="002A24A9" w:rsidP="00582BA9">
      <w:pPr>
        <w:pStyle w:val="Heading3"/>
        <w:numPr>
          <w:ilvl w:val="1"/>
          <w:numId w:val="3"/>
        </w:numPr>
        <w:ind w:left="426" w:hanging="426"/>
        <w:rPr>
          <w:color w:val="000000" w:themeColor="text1"/>
        </w:rPr>
      </w:pPr>
      <w:bookmarkStart w:id="20" w:name="_Toc494444076"/>
      <w:r w:rsidRPr="003101BC">
        <w:rPr>
          <w:color w:val="000000" w:themeColor="text1"/>
        </w:rPr>
        <w:t>Log Layout</w:t>
      </w:r>
      <w:bookmarkEnd w:id="20"/>
    </w:p>
    <w:p w14:paraId="02033673" w14:textId="4C30E7A3" w:rsidR="00582BA9" w:rsidRPr="003101BC" w:rsidRDefault="00EF4EB7" w:rsidP="00582BA9">
      <w:pPr>
        <w:rPr>
          <w:color w:val="000000" w:themeColor="text1"/>
          <w:lang w:bidi="th-TH"/>
        </w:rPr>
      </w:pPr>
      <w:r>
        <w:rPr>
          <w:noProof/>
          <w:lang w:eastAsia="en-US" w:bidi="th-TH"/>
        </w:rPr>
        <w:drawing>
          <wp:inline distT="0" distB="0" distL="0" distR="0" wp14:anchorId="0B332458" wp14:editId="44060C6D">
            <wp:extent cx="3727642" cy="3880049"/>
            <wp:effectExtent l="0" t="0" r="6350" b="635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3727642" cy="38800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04C8E14" w14:textId="77777777" w:rsidR="00582BA9" w:rsidRPr="003101BC" w:rsidRDefault="00582BA9" w:rsidP="00582BA9">
      <w:pPr>
        <w:rPr>
          <w:color w:val="000000" w:themeColor="text1"/>
          <w:cs/>
          <w:lang w:bidi="th-TH"/>
        </w:rPr>
      </w:pPr>
    </w:p>
    <w:p w14:paraId="23F366DE" w14:textId="77777777" w:rsidR="002A24A9" w:rsidRPr="003101BC" w:rsidRDefault="002A24A9" w:rsidP="002A24A9">
      <w:pPr>
        <w:rPr>
          <w:color w:val="000000" w:themeColor="text1"/>
        </w:rPr>
      </w:pPr>
    </w:p>
    <w:p w14:paraId="4BBE15B5" w14:textId="77777777" w:rsidR="00582BA9" w:rsidRPr="003101BC" w:rsidRDefault="00582BA9" w:rsidP="007D6765">
      <w:pPr>
        <w:rPr>
          <w:color w:val="000000" w:themeColor="text1"/>
          <w:lang w:bidi="th-TH"/>
        </w:rPr>
      </w:pPr>
    </w:p>
    <w:p w14:paraId="5653B065" w14:textId="77777777" w:rsidR="00693F0F" w:rsidRPr="003101BC" w:rsidRDefault="00693F0F" w:rsidP="007D6765">
      <w:pPr>
        <w:rPr>
          <w:color w:val="000000" w:themeColor="text1"/>
          <w:cs/>
          <w:lang w:bidi="th-TH"/>
        </w:rPr>
      </w:pPr>
    </w:p>
    <w:p w14:paraId="63A30541" w14:textId="77777777" w:rsidR="00693F0F" w:rsidRPr="003101BC" w:rsidRDefault="00693F0F" w:rsidP="00693F0F">
      <w:pPr>
        <w:rPr>
          <w:color w:val="000000" w:themeColor="text1"/>
          <w:cs/>
          <w:lang w:bidi="th-TH"/>
        </w:rPr>
      </w:pPr>
    </w:p>
    <w:p w14:paraId="000D8468" w14:textId="77777777" w:rsidR="00693F0F" w:rsidRPr="003101BC" w:rsidRDefault="00693F0F" w:rsidP="00693F0F">
      <w:pPr>
        <w:rPr>
          <w:color w:val="000000" w:themeColor="text1"/>
          <w:cs/>
          <w:lang w:bidi="th-TH"/>
        </w:rPr>
      </w:pPr>
    </w:p>
    <w:p w14:paraId="219D2B93" w14:textId="77777777" w:rsidR="00693F0F" w:rsidRPr="003101BC" w:rsidRDefault="00693F0F" w:rsidP="00693F0F">
      <w:pPr>
        <w:rPr>
          <w:color w:val="000000" w:themeColor="text1"/>
          <w:cs/>
          <w:lang w:bidi="th-TH"/>
        </w:rPr>
      </w:pPr>
    </w:p>
    <w:p w14:paraId="259D7D2C" w14:textId="77777777" w:rsidR="00693F0F" w:rsidRPr="003101BC" w:rsidRDefault="00693F0F" w:rsidP="00693F0F">
      <w:pPr>
        <w:rPr>
          <w:color w:val="000000" w:themeColor="text1"/>
          <w:cs/>
          <w:lang w:bidi="th-TH"/>
        </w:rPr>
      </w:pPr>
    </w:p>
    <w:p w14:paraId="25D7CF23" w14:textId="77777777" w:rsidR="00693F0F" w:rsidRPr="003101BC" w:rsidRDefault="00693F0F" w:rsidP="00693F0F">
      <w:pPr>
        <w:rPr>
          <w:color w:val="000000" w:themeColor="text1"/>
          <w:cs/>
          <w:lang w:bidi="th-TH"/>
        </w:rPr>
      </w:pPr>
    </w:p>
    <w:p w14:paraId="6332367F" w14:textId="77777777" w:rsidR="00693F0F" w:rsidRPr="003101BC" w:rsidRDefault="00693F0F" w:rsidP="00693F0F">
      <w:pPr>
        <w:rPr>
          <w:color w:val="000000" w:themeColor="text1"/>
          <w:cs/>
          <w:lang w:bidi="th-TH"/>
        </w:rPr>
      </w:pPr>
    </w:p>
    <w:p w14:paraId="18619C9A" w14:textId="77777777" w:rsidR="00582BA9" w:rsidRPr="003101BC" w:rsidRDefault="00693F0F" w:rsidP="00693F0F">
      <w:pPr>
        <w:tabs>
          <w:tab w:val="left" w:pos="1515"/>
        </w:tabs>
        <w:rPr>
          <w:color w:val="000000" w:themeColor="text1"/>
          <w:cs/>
          <w:lang w:bidi="th-TH"/>
        </w:rPr>
      </w:pPr>
      <w:r w:rsidRPr="003101BC">
        <w:rPr>
          <w:color w:val="000000" w:themeColor="text1"/>
          <w:lang w:bidi="th-TH"/>
        </w:rPr>
        <w:tab/>
      </w:r>
    </w:p>
    <w:p w14:paraId="73C17A16" w14:textId="77777777" w:rsidR="00D558D6" w:rsidRPr="003101BC" w:rsidRDefault="00DA3F80" w:rsidP="000A4CF8">
      <w:pPr>
        <w:pStyle w:val="Heading2"/>
        <w:rPr>
          <w:color w:val="000000" w:themeColor="text1"/>
        </w:rPr>
      </w:pPr>
      <w:bookmarkStart w:id="21" w:name="_Toc494444077"/>
      <w:r w:rsidRPr="003101BC">
        <w:rPr>
          <w:color w:val="000000" w:themeColor="text1"/>
        </w:rPr>
        <w:lastRenderedPageBreak/>
        <w:t xml:space="preserve">3. </w:t>
      </w:r>
      <w:r w:rsidR="00E5715A" w:rsidRPr="003101BC">
        <w:rPr>
          <w:color w:val="000000" w:themeColor="text1"/>
        </w:rPr>
        <w:t>TESTING SCENARIO</w:t>
      </w:r>
      <w:bookmarkEnd w:id="21"/>
    </w:p>
    <w:tbl>
      <w:tblPr>
        <w:tblW w:w="0" w:type="auto"/>
        <w:tblInd w:w="10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720"/>
        <w:gridCol w:w="3690"/>
        <w:gridCol w:w="5130"/>
      </w:tblGrid>
      <w:tr w:rsidR="002D2FA4" w:rsidRPr="003101BC" w14:paraId="76654799" w14:textId="77777777" w:rsidTr="00CC5DD8">
        <w:trPr>
          <w:trHeight w:val="269"/>
        </w:trPr>
        <w:tc>
          <w:tcPr>
            <w:tcW w:w="720" w:type="dxa"/>
            <w:shd w:val="clear" w:color="auto" w:fill="D9D9D9"/>
            <w:vAlign w:val="center"/>
          </w:tcPr>
          <w:p w14:paraId="60759C65" w14:textId="77777777" w:rsidR="002D2FA4" w:rsidRPr="003101BC" w:rsidRDefault="002D2FA4" w:rsidP="001E1F7A">
            <w:pPr>
              <w:pStyle w:val="BodyText"/>
              <w:spacing w:after="0"/>
              <w:jc w:val="center"/>
              <w:rPr>
                <w:rFonts w:cs="Tahoma"/>
                <w:b/>
                <w:bCs/>
                <w:color w:val="000000" w:themeColor="text1"/>
                <w:szCs w:val="20"/>
              </w:rPr>
            </w:pPr>
            <w:r w:rsidRPr="003101BC">
              <w:rPr>
                <w:rFonts w:cs="Tahoma"/>
                <w:b/>
                <w:bCs/>
                <w:color w:val="000000" w:themeColor="text1"/>
                <w:szCs w:val="20"/>
              </w:rPr>
              <w:t>ID</w:t>
            </w:r>
          </w:p>
        </w:tc>
        <w:tc>
          <w:tcPr>
            <w:tcW w:w="3690" w:type="dxa"/>
            <w:shd w:val="clear" w:color="auto" w:fill="D9D9D9"/>
            <w:vAlign w:val="center"/>
          </w:tcPr>
          <w:p w14:paraId="1AFDB904" w14:textId="77777777" w:rsidR="002D2FA4" w:rsidRPr="003101BC" w:rsidRDefault="002D2FA4" w:rsidP="001E1F7A">
            <w:pPr>
              <w:pStyle w:val="BodyText"/>
              <w:spacing w:after="0"/>
              <w:jc w:val="center"/>
              <w:rPr>
                <w:rFonts w:cs="Tahoma"/>
                <w:b/>
                <w:bCs/>
                <w:color w:val="000000" w:themeColor="text1"/>
                <w:szCs w:val="20"/>
              </w:rPr>
            </w:pPr>
            <w:r w:rsidRPr="003101BC">
              <w:rPr>
                <w:rFonts w:cs="Tahoma"/>
                <w:b/>
                <w:bCs/>
                <w:color w:val="000000" w:themeColor="text1"/>
                <w:szCs w:val="20"/>
              </w:rPr>
              <w:t>Test Scenario</w:t>
            </w:r>
          </w:p>
        </w:tc>
        <w:tc>
          <w:tcPr>
            <w:tcW w:w="5130" w:type="dxa"/>
            <w:shd w:val="clear" w:color="auto" w:fill="D9D9D9"/>
            <w:vAlign w:val="center"/>
          </w:tcPr>
          <w:p w14:paraId="12AF9EA1" w14:textId="77777777" w:rsidR="002D2FA4" w:rsidRPr="003101BC" w:rsidRDefault="002D2FA4" w:rsidP="001E1F7A">
            <w:pPr>
              <w:pStyle w:val="BodyText"/>
              <w:spacing w:after="0"/>
              <w:jc w:val="center"/>
              <w:rPr>
                <w:rFonts w:cs="Tahoma"/>
                <w:b/>
                <w:bCs/>
                <w:color w:val="000000" w:themeColor="text1"/>
                <w:szCs w:val="20"/>
              </w:rPr>
            </w:pPr>
            <w:r w:rsidRPr="003101BC">
              <w:rPr>
                <w:rFonts w:cs="Tahoma"/>
                <w:b/>
                <w:bCs/>
                <w:color w:val="000000" w:themeColor="text1"/>
                <w:szCs w:val="20"/>
              </w:rPr>
              <w:t>Expected Result</w:t>
            </w:r>
          </w:p>
        </w:tc>
      </w:tr>
      <w:tr w:rsidR="003101BC" w:rsidRPr="003101BC" w14:paraId="29A521F8" w14:textId="77777777" w:rsidTr="00CC5DD8">
        <w:tc>
          <w:tcPr>
            <w:tcW w:w="720" w:type="dxa"/>
          </w:tcPr>
          <w:p w14:paraId="2678B2DE" w14:textId="77777777" w:rsidR="002D2FA4" w:rsidRPr="003101BC" w:rsidRDefault="002D2FA4" w:rsidP="00C2667A">
            <w:pPr>
              <w:pStyle w:val="BodyText"/>
              <w:spacing w:after="0"/>
              <w:rPr>
                <w:rFonts w:cs="Tahoma"/>
                <w:color w:val="000000" w:themeColor="text1"/>
                <w:szCs w:val="20"/>
                <w:lang w:bidi="th-TH"/>
              </w:rPr>
            </w:pPr>
            <w:r w:rsidRPr="003101BC">
              <w:rPr>
                <w:rFonts w:cs="Tahoma"/>
                <w:color w:val="000000" w:themeColor="text1"/>
                <w:szCs w:val="20"/>
                <w:lang w:bidi="th-TH"/>
              </w:rPr>
              <w:t>1</w:t>
            </w:r>
          </w:p>
        </w:tc>
        <w:tc>
          <w:tcPr>
            <w:tcW w:w="3690" w:type="dxa"/>
          </w:tcPr>
          <w:p w14:paraId="7F72B2E8" w14:textId="77777777" w:rsidR="00693F0F" w:rsidRPr="003101BC" w:rsidRDefault="00A549C8" w:rsidP="00693F0F">
            <w:pPr>
              <w:pStyle w:val="BodyText"/>
              <w:spacing w:after="0"/>
              <w:rPr>
                <w:rFonts w:cs="Tahoma"/>
                <w:color w:val="000000" w:themeColor="text1"/>
                <w:szCs w:val="20"/>
                <w:lang w:bidi="th-TH"/>
              </w:rPr>
            </w:pPr>
            <w:r w:rsidRPr="003101BC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 xml:space="preserve">การอ่าน </w:t>
            </w:r>
            <w:r w:rsidRPr="003101BC">
              <w:rPr>
                <w:rFonts w:cs="Tahoma"/>
                <w:color w:val="000000" w:themeColor="text1"/>
                <w:szCs w:val="20"/>
                <w:lang w:bidi="th-TH"/>
              </w:rPr>
              <w:t xml:space="preserve">file </w:t>
            </w:r>
            <w:r w:rsidRPr="003101BC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 xml:space="preserve">ใน </w:t>
            </w:r>
            <w:r w:rsidRPr="003101BC">
              <w:rPr>
                <w:rFonts w:cs="Tahoma"/>
                <w:color w:val="000000" w:themeColor="text1"/>
                <w:szCs w:val="20"/>
                <w:lang w:bidi="th-TH"/>
              </w:rPr>
              <w:t xml:space="preserve">Folder </w:t>
            </w:r>
            <w:r w:rsidRPr="003101BC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 xml:space="preserve">ตาม </w:t>
            </w:r>
            <w:r w:rsidRPr="003101BC">
              <w:rPr>
                <w:rFonts w:cs="Tahoma"/>
                <w:color w:val="000000" w:themeColor="text1"/>
                <w:szCs w:val="20"/>
                <w:lang w:bidi="th-TH"/>
              </w:rPr>
              <w:t>Parameter</w:t>
            </w:r>
          </w:p>
          <w:p w14:paraId="6E465A53" w14:textId="77777777" w:rsidR="00A549C8" w:rsidRPr="003101BC" w:rsidRDefault="00A549C8" w:rsidP="00693F0F">
            <w:pPr>
              <w:pStyle w:val="BodyText"/>
              <w:spacing w:after="0"/>
              <w:rPr>
                <w:rFonts w:cs="Tahoma"/>
                <w:color w:val="000000" w:themeColor="text1"/>
                <w:szCs w:val="20"/>
                <w:lang w:bidi="th-TH"/>
              </w:rPr>
            </w:pPr>
            <w:r w:rsidRPr="003101BC">
              <w:rPr>
                <w:rFonts w:cs="Tahoma"/>
                <w:color w:val="000000" w:themeColor="text1"/>
                <w:szCs w:val="20"/>
                <w:lang w:bidi="th-TH"/>
              </w:rPr>
              <w:t>Path Initial ,Process ,Error ,Achive</w:t>
            </w:r>
          </w:p>
          <w:p w14:paraId="1C041FA9" w14:textId="77777777" w:rsidR="002D2FA4" w:rsidRPr="003101BC" w:rsidRDefault="002D2FA4" w:rsidP="00C2667A">
            <w:pPr>
              <w:pStyle w:val="BodyText"/>
              <w:spacing w:after="0"/>
              <w:rPr>
                <w:rFonts w:cs="Tahoma"/>
                <w:color w:val="000000" w:themeColor="text1"/>
                <w:szCs w:val="20"/>
                <w:lang w:bidi="th-TH"/>
              </w:rPr>
            </w:pPr>
          </w:p>
        </w:tc>
        <w:tc>
          <w:tcPr>
            <w:tcW w:w="5130" w:type="dxa"/>
          </w:tcPr>
          <w:p w14:paraId="653F5376" w14:textId="77777777" w:rsidR="006D5BD9" w:rsidRPr="003101BC" w:rsidRDefault="00A549C8" w:rsidP="00A549C8">
            <w:pPr>
              <w:pStyle w:val="BodyText"/>
              <w:spacing w:after="0"/>
              <w:rPr>
                <w:rFonts w:cs="Tahoma"/>
                <w:color w:val="000000" w:themeColor="text1"/>
                <w:szCs w:val="20"/>
                <w:lang w:bidi="th-TH"/>
              </w:rPr>
            </w:pPr>
            <w:r w:rsidRPr="003101BC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 xml:space="preserve">สามารถอ่าน </w:t>
            </w:r>
            <w:r w:rsidRPr="003101BC">
              <w:rPr>
                <w:rFonts w:cs="Tahoma"/>
                <w:color w:val="000000" w:themeColor="text1"/>
                <w:szCs w:val="20"/>
                <w:lang w:bidi="th-TH"/>
              </w:rPr>
              <w:t xml:space="preserve">File </w:t>
            </w:r>
            <w:r w:rsidRPr="003101BC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 xml:space="preserve">ตาม </w:t>
            </w:r>
            <w:r w:rsidRPr="003101BC">
              <w:rPr>
                <w:rFonts w:cs="Tahoma"/>
                <w:color w:val="000000" w:themeColor="text1"/>
                <w:szCs w:val="20"/>
                <w:lang w:bidi="th-TH"/>
              </w:rPr>
              <w:t xml:space="preserve">Parameter </w:t>
            </w:r>
            <w:r w:rsidRPr="003101BC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>ได้ถูกต้อง</w:t>
            </w:r>
          </w:p>
          <w:p w14:paraId="4971B121" w14:textId="77777777" w:rsidR="00A549C8" w:rsidRPr="003101BC" w:rsidRDefault="00A549C8" w:rsidP="00A549C8">
            <w:pPr>
              <w:pStyle w:val="BodyText"/>
              <w:spacing w:after="0"/>
              <w:rPr>
                <w:rFonts w:cs="Tahoma"/>
                <w:color w:val="000000" w:themeColor="text1"/>
                <w:szCs w:val="20"/>
                <w:cs/>
                <w:lang w:bidi="th-TH"/>
              </w:rPr>
            </w:pPr>
            <w:r w:rsidRPr="003101BC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 xml:space="preserve">ย้าย </w:t>
            </w:r>
            <w:r w:rsidRPr="003101BC">
              <w:rPr>
                <w:rFonts w:cs="Tahoma"/>
                <w:color w:val="000000" w:themeColor="text1"/>
                <w:szCs w:val="20"/>
                <w:lang w:bidi="th-TH"/>
              </w:rPr>
              <w:t xml:space="preserve">File </w:t>
            </w:r>
            <w:r w:rsidRPr="003101BC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 xml:space="preserve">ได้ถูกต้องตรงกับ </w:t>
            </w:r>
            <w:r w:rsidRPr="003101BC">
              <w:rPr>
                <w:rFonts w:cs="Tahoma"/>
                <w:color w:val="000000" w:themeColor="text1"/>
                <w:szCs w:val="20"/>
                <w:lang w:bidi="th-TH"/>
              </w:rPr>
              <w:t xml:space="preserve">Parameter </w:t>
            </w:r>
            <w:r w:rsidRPr="003101BC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>ที่ระบุ</w:t>
            </w:r>
          </w:p>
        </w:tc>
      </w:tr>
      <w:tr w:rsidR="003101BC" w:rsidRPr="003101BC" w14:paraId="70A126B2" w14:textId="77777777" w:rsidTr="00CC5DD8">
        <w:tc>
          <w:tcPr>
            <w:tcW w:w="720" w:type="dxa"/>
          </w:tcPr>
          <w:p w14:paraId="3F14FEE9" w14:textId="77777777" w:rsidR="00CC5DD8" w:rsidRPr="003101BC" w:rsidRDefault="00CC5DD8" w:rsidP="00890063">
            <w:pPr>
              <w:pStyle w:val="BodyText"/>
              <w:spacing w:after="0"/>
              <w:rPr>
                <w:rFonts w:cs="Tahoma"/>
                <w:color w:val="000000" w:themeColor="text1"/>
                <w:szCs w:val="20"/>
                <w:lang w:bidi="th-TH"/>
              </w:rPr>
            </w:pPr>
            <w:r w:rsidRPr="003101BC">
              <w:rPr>
                <w:rFonts w:cs="Tahoma"/>
                <w:color w:val="000000" w:themeColor="text1"/>
                <w:szCs w:val="20"/>
                <w:lang w:bidi="th-TH"/>
              </w:rPr>
              <w:t>2</w:t>
            </w:r>
          </w:p>
        </w:tc>
        <w:tc>
          <w:tcPr>
            <w:tcW w:w="3690" w:type="dxa"/>
          </w:tcPr>
          <w:p w14:paraId="238405FD" w14:textId="77777777" w:rsidR="00CC5DD8" w:rsidRPr="003101BC" w:rsidRDefault="00CC5DD8" w:rsidP="00890063">
            <w:pPr>
              <w:pStyle w:val="BodyText"/>
              <w:spacing w:after="0"/>
              <w:rPr>
                <w:rFonts w:cs="Tahoma"/>
                <w:color w:val="000000" w:themeColor="text1"/>
                <w:szCs w:val="20"/>
                <w:lang w:bidi="th-TH"/>
              </w:rPr>
            </w:pPr>
            <w:r w:rsidRPr="003101BC">
              <w:rPr>
                <w:rFonts w:cs="Tahoma"/>
                <w:color w:val="000000" w:themeColor="text1"/>
                <w:szCs w:val="20"/>
                <w:lang w:bidi="th-TH"/>
              </w:rPr>
              <w:t xml:space="preserve">Case </w:t>
            </w:r>
            <w:r w:rsidR="00A549C8" w:rsidRPr="003101BC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>ปกติ</w:t>
            </w:r>
          </w:p>
          <w:p w14:paraId="1AE6907B" w14:textId="77777777" w:rsidR="00A549C8" w:rsidRPr="003101BC" w:rsidRDefault="00A549C8" w:rsidP="00A549C8">
            <w:pPr>
              <w:pStyle w:val="BodyText"/>
              <w:numPr>
                <w:ilvl w:val="0"/>
                <w:numId w:val="24"/>
              </w:numPr>
              <w:spacing w:after="0"/>
              <w:rPr>
                <w:rFonts w:cs="Tahoma"/>
                <w:color w:val="000000" w:themeColor="text1"/>
                <w:szCs w:val="20"/>
                <w:lang w:bidi="th-TH"/>
              </w:rPr>
            </w:pPr>
            <w:r w:rsidRPr="003101BC">
              <w:rPr>
                <w:rFonts w:cs="Tahoma"/>
                <w:color w:val="000000" w:themeColor="text1"/>
                <w:szCs w:val="20"/>
                <w:lang w:bidi="th-TH"/>
              </w:rPr>
              <w:t xml:space="preserve">Format </w:t>
            </w:r>
            <w:r w:rsidRPr="003101BC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>ตรง</w:t>
            </w:r>
          </w:p>
          <w:p w14:paraId="1A4182CC" w14:textId="77777777" w:rsidR="00A549C8" w:rsidRPr="003101BC" w:rsidRDefault="00A549C8" w:rsidP="00A549C8">
            <w:pPr>
              <w:pStyle w:val="BodyText"/>
              <w:numPr>
                <w:ilvl w:val="0"/>
                <w:numId w:val="24"/>
              </w:numPr>
              <w:spacing w:after="0"/>
              <w:rPr>
                <w:rFonts w:cs="Tahoma"/>
                <w:color w:val="000000" w:themeColor="text1"/>
                <w:szCs w:val="20"/>
                <w:lang w:bidi="th-TH"/>
              </w:rPr>
            </w:pPr>
            <w:r w:rsidRPr="003101BC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>ข้อมูลถูกต้อง</w:t>
            </w:r>
          </w:p>
          <w:p w14:paraId="5E4383DB" w14:textId="77777777" w:rsidR="00CC5DD8" w:rsidRPr="003101BC" w:rsidRDefault="00CC5DD8" w:rsidP="008B5490">
            <w:pPr>
              <w:pStyle w:val="BodyText"/>
              <w:spacing w:after="0"/>
              <w:rPr>
                <w:rFonts w:cs="Tahoma"/>
                <w:color w:val="000000" w:themeColor="text1"/>
                <w:szCs w:val="20"/>
                <w:cs/>
                <w:lang w:bidi="th-TH"/>
              </w:rPr>
            </w:pPr>
          </w:p>
        </w:tc>
        <w:tc>
          <w:tcPr>
            <w:tcW w:w="5130" w:type="dxa"/>
          </w:tcPr>
          <w:p w14:paraId="5F2647CA" w14:textId="77777777" w:rsidR="00CC5DD8" w:rsidRPr="003101BC" w:rsidRDefault="00A549C8" w:rsidP="000F1244">
            <w:pPr>
              <w:pStyle w:val="BodyText"/>
              <w:numPr>
                <w:ilvl w:val="0"/>
                <w:numId w:val="10"/>
              </w:numPr>
              <w:spacing w:after="0"/>
              <w:rPr>
                <w:rFonts w:cs="Tahoma"/>
                <w:color w:val="000000" w:themeColor="text1"/>
                <w:szCs w:val="20"/>
                <w:lang w:bidi="th-TH"/>
              </w:rPr>
            </w:pPr>
            <w:r w:rsidRPr="003101BC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 xml:space="preserve">อ่าน </w:t>
            </w:r>
            <w:r w:rsidRPr="003101BC">
              <w:rPr>
                <w:rFonts w:cs="Tahoma"/>
                <w:color w:val="000000" w:themeColor="text1"/>
                <w:szCs w:val="20"/>
                <w:lang w:bidi="th-TH"/>
              </w:rPr>
              <w:t xml:space="preserve">File </w:t>
            </w:r>
          </w:p>
          <w:p w14:paraId="5A9D0B6A" w14:textId="77777777" w:rsidR="00CC5DD8" w:rsidRPr="003101BC" w:rsidRDefault="00A549C8" w:rsidP="000F1244">
            <w:pPr>
              <w:pStyle w:val="BodyText"/>
              <w:numPr>
                <w:ilvl w:val="0"/>
                <w:numId w:val="10"/>
              </w:numPr>
              <w:spacing w:after="0"/>
              <w:rPr>
                <w:rFonts w:cs="Tahoma"/>
                <w:color w:val="000000" w:themeColor="text1"/>
                <w:szCs w:val="20"/>
                <w:lang w:bidi="th-TH"/>
              </w:rPr>
            </w:pPr>
            <w:r w:rsidRPr="003101BC">
              <w:rPr>
                <w:rFonts w:cs="Tahoma"/>
                <w:color w:val="000000" w:themeColor="text1"/>
                <w:szCs w:val="20"/>
                <w:lang w:bidi="th-TH"/>
              </w:rPr>
              <w:t xml:space="preserve">Import </w:t>
            </w:r>
            <w:r w:rsidRPr="003101BC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 xml:space="preserve">เข้า </w:t>
            </w:r>
            <w:r w:rsidRPr="003101BC">
              <w:rPr>
                <w:rFonts w:cs="Tahoma"/>
                <w:color w:val="000000" w:themeColor="text1"/>
                <w:szCs w:val="20"/>
                <w:lang w:bidi="th-TH"/>
              </w:rPr>
              <w:t xml:space="preserve">ERP </w:t>
            </w:r>
            <w:r w:rsidRPr="003101BC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>ครบถ้วน</w:t>
            </w:r>
          </w:p>
          <w:p w14:paraId="55CBC516" w14:textId="77777777" w:rsidR="002F52ED" w:rsidRPr="003101BC" w:rsidRDefault="002F52ED" w:rsidP="002F52ED">
            <w:pPr>
              <w:pStyle w:val="BodyText"/>
              <w:numPr>
                <w:ilvl w:val="0"/>
                <w:numId w:val="10"/>
              </w:numPr>
              <w:spacing w:after="0"/>
              <w:rPr>
                <w:rFonts w:cs="Tahoma"/>
                <w:color w:val="000000" w:themeColor="text1"/>
                <w:szCs w:val="20"/>
                <w:lang w:bidi="th-TH"/>
              </w:rPr>
            </w:pPr>
            <w:r w:rsidRPr="003101BC">
              <w:rPr>
                <w:rFonts w:cs="Tahoma"/>
                <w:color w:val="000000" w:themeColor="text1"/>
                <w:szCs w:val="20"/>
                <w:lang w:bidi="th-TH"/>
              </w:rPr>
              <w:t xml:space="preserve">Fin Code </w:t>
            </w:r>
            <w:r w:rsidRPr="003101BC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>ใดที่ต้องคำนวณ คำนวณได้ถูกต้องตามสูตร</w:t>
            </w:r>
          </w:p>
          <w:p w14:paraId="0554C632" w14:textId="77777777" w:rsidR="00CC5DD8" w:rsidRPr="003101BC" w:rsidRDefault="00A549C8" w:rsidP="000F1244">
            <w:pPr>
              <w:pStyle w:val="BodyText"/>
              <w:numPr>
                <w:ilvl w:val="0"/>
                <w:numId w:val="10"/>
              </w:numPr>
              <w:spacing w:after="0"/>
              <w:rPr>
                <w:rFonts w:cs="Tahoma"/>
                <w:color w:val="000000" w:themeColor="text1"/>
                <w:szCs w:val="20"/>
                <w:lang w:bidi="th-TH"/>
              </w:rPr>
            </w:pPr>
            <w:r w:rsidRPr="003101BC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 xml:space="preserve">แสดง </w:t>
            </w:r>
            <w:r w:rsidRPr="003101BC">
              <w:rPr>
                <w:rFonts w:cs="Tahoma"/>
                <w:color w:val="000000" w:themeColor="text1"/>
                <w:szCs w:val="20"/>
                <w:lang w:bidi="th-TH"/>
              </w:rPr>
              <w:t xml:space="preserve">Log </w:t>
            </w:r>
            <w:r w:rsidRPr="003101BC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>ได้ถูกต้อง</w:t>
            </w:r>
          </w:p>
          <w:p w14:paraId="2044208B" w14:textId="77777777" w:rsidR="00A549C8" w:rsidRPr="003101BC" w:rsidRDefault="002F52ED" w:rsidP="000F1244">
            <w:pPr>
              <w:pStyle w:val="BodyText"/>
              <w:numPr>
                <w:ilvl w:val="0"/>
                <w:numId w:val="10"/>
              </w:numPr>
              <w:spacing w:after="0"/>
              <w:rPr>
                <w:rFonts w:cs="Tahoma"/>
                <w:color w:val="000000" w:themeColor="text1"/>
                <w:szCs w:val="20"/>
                <w:cs/>
                <w:lang w:bidi="th-TH"/>
              </w:rPr>
            </w:pPr>
            <w:r w:rsidRPr="003101BC">
              <w:rPr>
                <w:rFonts w:cs="Tahoma"/>
                <w:color w:val="000000" w:themeColor="text1"/>
                <w:szCs w:val="20"/>
                <w:lang w:bidi="th-TH"/>
              </w:rPr>
              <w:t xml:space="preserve">Move File </w:t>
            </w:r>
            <w:r w:rsidRPr="003101BC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 xml:space="preserve">เข้า </w:t>
            </w:r>
            <w:r w:rsidRPr="003101BC">
              <w:rPr>
                <w:rFonts w:cs="Tahoma"/>
                <w:color w:val="000000" w:themeColor="text1"/>
                <w:szCs w:val="20"/>
                <w:lang w:bidi="th-TH"/>
              </w:rPr>
              <w:t>Folder Archive</w:t>
            </w:r>
          </w:p>
        </w:tc>
      </w:tr>
      <w:tr w:rsidR="003101BC" w:rsidRPr="003101BC" w14:paraId="6EFFD785" w14:textId="77777777" w:rsidTr="00CC5DD8">
        <w:tc>
          <w:tcPr>
            <w:tcW w:w="720" w:type="dxa"/>
          </w:tcPr>
          <w:p w14:paraId="71566F53" w14:textId="77777777" w:rsidR="002F52ED" w:rsidRPr="003101BC" w:rsidRDefault="002F52ED" w:rsidP="00890063">
            <w:pPr>
              <w:pStyle w:val="BodyText"/>
              <w:spacing w:after="0"/>
              <w:rPr>
                <w:rFonts w:cs="Tahoma"/>
                <w:color w:val="000000" w:themeColor="text1"/>
                <w:szCs w:val="20"/>
                <w:lang w:bidi="th-TH"/>
              </w:rPr>
            </w:pPr>
            <w:r w:rsidRPr="003101BC">
              <w:rPr>
                <w:rFonts w:cs="Tahoma"/>
                <w:color w:val="000000" w:themeColor="text1"/>
                <w:szCs w:val="20"/>
                <w:lang w:bidi="th-TH"/>
              </w:rPr>
              <w:t>3</w:t>
            </w:r>
          </w:p>
        </w:tc>
        <w:tc>
          <w:tcPr>
            <w:tcW w:w="3690" w:type="dxa"/>
          </w:tcPr>
          <w:p w14:paraId="1BF9BC50" w14:textId="77777777" w:rsidR="002F52ED" w:rsidRPr="003101BC" w:rsidRDefault="002F52ED" w:rsidP="00890063">
            <w:pPr>
              <w:pStyle w:val="BodyText"/>
              <w:spacing w:after="0"/>
              <w:rPr>
                <w:rFonts w:cs="Tahoma"/>
                <w:color w:val="000000" w:themeColor="text1"/>
                <w:szCs w:val="20"/>
                <w:lang w:bidi="th-TH"/>
              </w:rPr>
            </w:pPr>
            <w:r w:rsidRPr="003101BC">
              <w:rPr>
                <w:rFonts w:cs="Tahoma"/>
                <w:color w:val="000000" w:themeColor="text1"/>
                <w:szCs w:val="20"/>
                <w:lang w:bidi="th-TH"/>
              </w:rPr>
              <w:t xml:space="preserve">Case Error </w:t>
            </w:r>
            <w:r w:rsidRPr="003101BC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>บางส่วน</w:t>
            </w:r>
          </w:p>
          <w:p w14:paraId="56BA17F6" w14:textId="77777777" w:rsidR="002F52ED" w:rsidRPr="003101BC" w:rsidRDefault="002F52ED" w:rsidP="002F52ED">
            <w:pPr>
              <w:pStyle w:val="BodyText"/>
              <w:numPr>
                <w:ilvl w:val="0"/>
                <w:numId w:val="24"/>
              </w:numPr>
              <w:spacing w:after="0"/>
              <w:rPr>
                <w:rFonts w:cs="Tahoma"/>
                <w:color w:val="000000" w:themeColor="text1"/>
                <w:szCs w:val="20"/>
                <w:lang w:bidi="th-TH"/>
              </w:rPr>
            </w:pPr>
            <w:r w:rsidRPr="003101BC">
              <w:rPr>
                <w:rFonts w:cs="Tahoma"/>
                <w:color w:val="000000" w:themeColor="text1"/>
                <w:szCs w:val="20"/>
                <w:lang w:bidi="th-TH"/>
              </w:rPr>
              <w:t xml:space="preserve">Format </w:t>
            </w:r>
            <w:r w:rsidRPr="003101BC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>ตรง</w:t>
            </w:r>
          </w:p>
          <w:p w14:paraId="3C361C79" w14:textId="77777777" w:rsidR="002F52ED" w:rsidRPr="003101BC" w:rsidRDefault="002F52ED" w:rsidP="00890063">
            <w:pPr>
              <w:pStyle w:val="BodyText"/>
              <w:numPr>
                <w:ilvl w:val="0"/>
                <w:numId w:val="24"/>
              </w:numPr>
              <w:spacing w:after="0"/>
              <w:rPr>
                <w:rFonts w:cs="Tahoma"/>
                <w:color w:val="000000" w:themeColor="text1"/>
                <w:szCs w:val="20"/>
                <w:cs/>
                <w:lang w:bidi="th-TH"/>
              </w:rPr>
            </w:pPr>
            <w:r w:rsidRPr="003101BC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>ข้อมูลไม่ถูกต้อง</w:t>
            </w:r>
          </w:p>
        </w:tc>
        <w:tc>
          <w:tcPr>
            <w:tcW w:w="5130" w:type="dxa"/>
          </w:tcPr>
          <w:p w14:paraId="02EF1B36" w14:textId="77777777" w:rsidR="002F52ED" w:rsidRPr="003101BC" w:rsidRDefault="002F52ED" w:rsidP="002F52ED">
            <w:pPr>
              <w:pStyle w:val="BodyText"/>
              <w:spacing w:after="0"/>
              <w:rPr>
                <w:rFonts w:cs="Tahoma"/>
                <w:color w:val="000000" w:themeColor="text1"/>
                <w:szCs w:val="20"/>
                <w:lang w:bidi="th-TH"/>
              </w:rPr>
            </w:pPr>
            <w:r w:rsidRPr="003101BC">
              <w:rPr>
                <w:rFonts w:cs="Tahoma"/>
                <w:color w:val="000000" w:themeColor="text1"/>
                <w:szCs w:val="20"/>
                <w:lang w:bidi="th-TH"/>
              </w:rPr>
              <w:t>1.</w:t>
            </w:r>
            <w:r w:rsidRPr="003101BC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 xml:space="preserve">ต้องทำการ </w:t>
            </w:r>
            <w:r w:rsidRPr="003101BC">
              <w:rPr>
                <w:rFonts w:cs="Tahoma"/>
                <w:color w:val="000000" w:themeColor="text1"/>
                <w:szCs w:val="20"/>
                <w:lang w:bidi="th-TH"/>
              </w:rPr>
              <w:t xml:space="preserve">Reject </w:t>
            </w:r>
            <w:r w:rsidRPr="003101BC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 xml:space="preserve">ทั้ง </w:t>
            </w:r>
            <w:r w:rsidRPr="003101BC">
              <w:rPr>
                <w:rFonts w:cs="Tahoma"/>
                <w:color w:val="000000" w:themeColor="text1"/>
                <w:szCs w:val="20"/>
                <w:lang w:bidi="th-TH"/>
              </w:rPr>
              <w:t xml:space="preserve">File </w:t>
            </w:r>
          </w:p>
          <w:p w14:paraId="29F3A482" w14:textId="77777777" w:rsidR="002F52ED" w:rsidRPr="003101BC" w:rsidRDefault="002F52ED" w:rsidP="002F52ED">
            <w:pPr>
              <w:pStyle w:val="BodyText"/>
              <w:spacing w:after="0"/>
              <w:rPr>
                <w:rFonts w:cs="Tahoma"/>
                <w:color w:val="000000" w:themeColor="text1"/>
                <w:szCs w:val="20"/>
                <w:lang w:bidi="th-TH"/>
              </w:rPr>
            </w:pPr>
            <w:r w:rsidRPr="003101BC">
              <w:rPr>
                <w:rFonts w:cs="Tahoma"/>
                <w:color w:val="000000" w:themeColor="text1"/>
                <w:szCs w:val="20"/>
                <w:lang w:bidi="th-TH"/>
              </w:rPr>
              <w:t xml:space="preserve">2. Move File </w:t>
            </w:r>
            <w:r w:rsidRPr="003101BC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 xml:space="preserve">ไปยัง </w:t>
            </w:r>
            <w:r w:rsidRPr="003101BC">
              <w:rPr>
                <w:rFonts w:cs="Tahoma"/>
                <w:color w:val="000000" w:themeColor="text1"/>
                <w:szCs w:val="20"/>
                <w:lang w:bidi="th-TH"/>
              </w:rPr>
              <w:t>Folder Error</w:t>
            </w:r>
          </w:p>
          <w:p w14:paraId="02FAEA6C" w14:textId="77777777" w:rsidR="002F52ED" w:rsidRPr="003101BC" w:rsidRDefault="002F52ED" w:rsidP="002F52ED">
            <w:pPr>
              <w:pStyle w:val="BodyText"/>
              <w:spacing w:after="0"/>
              <w:rPr>
                <w:rFonts w:cs="Tahoma"/>
                <w:color w:val="000000" w:themeColor="text1"/>
                <w:szCs w:val="20"/>
                <w:lang w:bidi="th-TH"/>
              </w:rPr>
            </w:pPr>
            <w:r w:rsidRPr="003101BC">
              <w:rPr>
                <w:rFonts w:cs="Tahoma"/>
                <w:color w:val="000000" w:themeColor="text1"/>
                <w:szCs w:val="20"/>
                <w:lang w:bidi="th-TH"/>
              </w:rPr>
              <w:t xml:space="preserve">3. </w:t>
            </w:r>
            <w:r w:rsidRPr="003101BC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 xml:space="preserve">แสดง </w:t>
            </w:r>
            <w:r w:rsidRPr="003101BC">
              <w:rPr>
                <w:rFonts w:cs="Tahoma"/>
                <w:color w:val="000000" w:themeColor="text1"/>
                <w:szCs w:val="20"/>
                <w:lang w:bidi="th-TH"/>
              </w:rPr>
              <w:t xml:space="preserve">Log </w:t>
            </w:r>
            <w:r w:rsidRPr="003101BC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 xml:space="preserve">ว่ามี </w:t>
            </w:r>
            <w:r w:rsidRPr="003101BC">
              <w:rPr>
                <w:rFonts w:cs="Tahoma"/>
                <w:color w:val="000000" w:themeColor="text1"/>
                <w:szCs w:val="20"/>
                <w:lang w:bidi="th-TH"/>
              </w:rPr>
              <w:t>Error</w:t>
            </w:r>
          </w:p>
        </w:tc>
      </w:tr>
      <w:tr w:rsidR="003101BC" w:rsidRPr="003101BC" w14:paraId="542696AA" w14:textId="77777777" w:rsidTr="00CC5DD8">
        <w:tc>
          <w:tcPr>
            <w:tcW w:w="720" w:type="dxa"/>
          </w:tcPr>
          <w:p w14:paraId="67FC028D" w14:textId="77777777" w:rsidR="002F52ED" w:rsidRPr="003101BC" w:rsidRDefault="002F52ED" w:rsidP="00890063">
            <w:pPr>
              <w:pStyle w:val="BodyText"/>
              <w:spacing w:after="0"/>
              <w:rPr>
                <w:rFonts w:cs="Tahoma"/>
                <w:color w:val="000000" w:themeColor="text1"/>
                <w:szCs w:val="20"/>
                <w:lang w:bidi="th-TH"/>
              </w:rPr>
            </w:pPr>
            <w:r w:rsidRPr="003101BC">
              <w:rPr>
                <w:rFonts w:cs="Tahoma"/>
                <w:color w:val="000000" w:themeColor="text1"/>
                <w:szCs w:val="20"/>
                <w:lang w:bidi="th-TH"/>
              </w:rPr>
              <w:t>3</w:t>
            </w:r>
          </w:p>
        </w:tc>
        <w:tc>
          <w:tcPr>
            <w:tcW w:w="3690" w:type="dxa"/>
          </w:tcPr>
          <w:p w14:paraId="49FAC818" w14:textId="77777777" w:rsidR="002F52ED" w:rsidRPr="003101BC" w:rsidRDefault="002F52ED" w:rsidP="00890063">
            <w:pPr>
              <w:pStyle w:val="BodyText"/>
              <w:spacing w:after="0"/>
              <w:rPr>
                <w:rFonts w:cs="Tahoma"/>
                <w:color w:val="000000" w:themeColor="text1"/>
                <w:szCs w:val="20"/>
                <w:lang w:bidi="th-TH"/>
              </w:rPr>
            </w:pPr>
            <w:r w:rsidRPr="003101BC">
              <w:rPr>
                <w:rFonts w:cs="Tahoma"/>
                <w:color w:val="000000" w:themeColor="text1"/>
                <w:szCs w:val="20"/>
                <w:lang w:bidi="th-TH"/>
              </w:rPr>
              <w:t xml:space="preserve">Case </w:t>
            </w:r>
            <w:r w:rsidRPr="003101BC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 xml:space="preserve">ทดสอบ </w:t>
            </w:r>
            <w:r w:rsidRPr="003101BC">
              <w:rPr>
                <w:rFonts w:cs="Tahoma"/>
                <w:color w:val="000000" w:themeColor="text1"/>
                <w:szCs w:val="20"/>
                <w:lang w:bidi="th-TH"/>
              </w:rPr>
              <w:t xml:space="preserve">Error handlering </w:t>
            </w:r>
          </w:p>
        </w:tc>
        <w:tc>
          <w:tcPr>
            <w:tcW w:w="5130" w:type="dxa"/>
          </w:tcPr>
          <w:p w14:paraId="34DB17A3" w14:textId="77777777" w:rsidR="002F52ED" w:rsidRPr="003101BC" w:rsidRDefault="002F52ED" w:rsidP="002F52ED">
            <w:pPr>
              <w:pStyle w:val="BodyText"/>
              <w:spacing w:after="0"/>
              <w:rPr>
                <w:rFonts w:cs="Tahoma"/>
                <w:color w:val="000000" w:themeColor="text1"/>
                <w:szCs w:val="20"/>
                <w:cs/>
                <w:lang w:bidi="th-TH"/>
              </w:rPr>
            </w:pPr>
            <w:r w:rsidRPr="003101BC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 xml:space="preserve">แสดง </w:t>
            </w:r>
            <w:r w:rsidRPr="003101BC">
              <w:rPr>
                <w:rFonts w:cs="Tahoma"/>
                <w:color w:val="000000" w:themeColor="text1"/>
                <w:szCs w:val="20"/>
                <w:lang w:bidi="th-TH"/>
              </w:rPr>
              <w:t xml:space="preserve">Error </w:t>
            </w:r>
            <w:r w:rsidRPr="003101BC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 xml:space="preserve">ตาม </w:t>
            </w:r>
            <w:r w:rsidRPr="003101BC">
              <w:rPr>
                <w:rFonts w:cs="Tahoma"/>
                <w:color w:val="000000" w:themeColor="text1"/>
                <w:szCs w:val="20"/>
                <w:lang w:bidi="th-TH"/>
              </w:rPr>
              <w:t xml:space="preserve">Error Handlering </w:t>
            </w:r>
            <w:r w:rsidRPr="003101BC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>แล้วไม่เอาข้อมูลเข้าระบบ</w:t>
            </w:r>
          </w:p>
        </w:tc>
      </w:tr>
      <w:tr w:rsidR="003101BC" w:rsidRPr="003101BC" w14:paraId="5AEE8A43" w14:textId="77777777" w:rsidTr="00CC5DD8">
        <w:tc>
          <w:tcPr>
            <w:tcW w:w="720" w:type="dxa"/>
          </w:tcPr>
          <w:p w14:paraId="676ED86A" w14:textId="77777777" w:rsidR="002F52ED" w:rsidRPr="003101BC" w:rsidRDefault="002F52ED" w:rsidP="00890063">
            <w:pPr>
              <w:pStyle w:val="BodyText"/>
              <w:spacing w:after="0"/>
              <w:rPr>
                <w:rFonts w:cs="Tahoma"/>
                <w:color w:val="000000" w:themeColor="text1"/>
                <w:szCs w:val="20"/>
                <w:lang w:bidi="th-TH"/>
              </w:rPr>
            </w:pPr>
            <w:r w:rsidRPr="003101BC">
              <w:rPr>
                <w:rFonts w:cs="Tahoma"/>
                <w:color w:val="000000" w:themeColor="text1"/>
                <w:szCs w:val="20"/>
                <w:lang w:bidi="th-TH"/>
              </w:rPr>
              <w:t>4</w:t>
            </w:r>
          </w:p>
        </w:tc>
        <w:tc>
          <w:tcPr>
            <w:tcW w:w="3690" w:type="dxa"/>
          </w:tcPr>
          <w:p w14:paraId="2271407D" w14:textId="77777777" w:rsidR="002F52ED" w:rsidRPr="003101BC" w:rsidRDefault="002F52ED" w:rsidP="00890063">
            <w:pPr>
              <w:pStyle w:val="BodyText"/>
              <w:spacing w:after="0"/>
              <w:rPr>
                <w:rFonts w:cs="Tahoma"/>
                <w:color w:val="000000" w:themeColor="text1"/>
                <w:szCs w:val="20"/>
                <w:lang w:bidi="th-TH"/>
              </w:rPr>
            </w:pPr>
            <w:r w:rsidRPr="003101BC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 xml:space="preserve">ทดสอบการอ่าน </w:t>
            </w:r>
            <w:r w:rsidRPr="003101BC">
              <w:rPr>
                <w:rFonts w:cs="Tahoma"/>
                <w:color w:val="000000" w:themeColor="text1"/>
                <w:szCs w:val="20"/>
                <w:lang w:bidi="th-TH"/>
              </w:rPr>
              <w:t xml:space="preserve">File </w:t>
            </w:r>
            <w:r w:rsidRPr="003101BC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 xml:space="preserve">มากว่า </w:t>
            </w:r>
            <w:r w:rsidRPr="003101BC">
              <w:rPr>
                <w:rFonts w:cs="Tahoma"/>
                <w:color w:val="000000" w:themeColor="text1"/>
                <w:szCs w:val="20"/>
                <w:lang w:bidi="th-TH"/>
              </w:rPr>
              <w:t>1 Store</w:t>
            </w:r>
          </w:p>
        </w:tc>
        <w:tc>
          <w:tcPr>
            <w:tcW w:w="5130" w:type="dxa"/>
          </w:tcPr>
          <w:p w14:paraId="6DC3B70D" w14:textId="77777777" w:rsidR="002F52ED" w:rsidRPr="003101BC" w:rsidRDefault="002F52ED" w:rsidP="002F52ED">
            <w:pPr>
              <w:pStyle w:val="BodyText"/>
              <w:spacing w:after="0"/>
              <w:rPr>
                <w:rFonts w:cs="Tahoma"/>
                <w:color w:val="000000" w:themeColor="text1"/>
                <w:szCs w:val="20"/>
                <w:lang w:bidi="th-TH"/>
              </w:rPr>
            </w:pPr>
            <w:r w:rsidRPr="003101BC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 xml:space="preserve">ต้องอ่าน </w:t>
            </w:r>
            <w:r w:rsidRPr="003101BC">
              <w:rPr>
                <w:rFonts w:cs="Tahoma"/>
                <w:color w:val="000000" w:themeColor="text1"/>
                <w:szCs w:val="20"/>
                <w:lang w:bidi="th-TH"/>
              </w:rPr>
              <w:t xml:space="preserve">File </w:t>
            </w:r>
            <w:r w:rsidRPr="003101BC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 xml:space="preserve">และ </w:t>
            </w:r>
            <w:r w:rsidRPr="003101BC">
              <w:rPr>
                <w:rFonts w:cs="Tahoma"/>
                <w:color w:val="000000" w:themeColor="text1"/>
                <w:szCs w:val="20"/>
                <w:lang w:bidi="th-TH"/>
              </w:rPr>
              <w:t xml:space="preserve">Process </w:t>
            </w:r>
            <w:r w:rsidRPr="003101BC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 xml:space="preserve">ต่อทั้ง </w:t>
            </w:r>
            <w:r w:rsidRPr="003101BC">
              <w:rPr>
                <w:rFonts w:cs="Tahoma"/>
                <w:color w:val="000000" w:themeColor="text1"/>
                <w:szCs w:val="20"/>
                <w:lang w:bidi="th-TH"/>
              </w:rPr>
              <w:t>Folder</w:t>
            </w:r>
          </w:p>
          <w:p w14:paraId="08525E0B" w14:textId="77777777" w:rsidR="002F52ED" w:rsidRPr="003101BC" w:rsidRDefault="002F52ED" w:rsidP="002F52ED">
            <w:pPr>
              <w:pStyle w:val="BodyText"/>
              <w:spacing w:after="0"/>
              <w:rPr>
                <w:rFonts w:cs="Tahoma"/>
                <w:color w:val="000000" w:themeColor="text1"/>
                <w:szCs w:val="20"/>
                <w:cs/>
                <w:lang w:bidi="th-TH"/>
              </w:rPr>
            </w:pPr>
            <w:r w:rsidRPr="003101BC">
              <w:rPr>
                <w:rFonts w:cs="Tahoma"/>
                <w:color w:val="000000" w:themeColor="text1"/>
                <w:szCs w:val="20"/>
                <w:lang w:bidi="th-TH"/>
              </w:rPr>
              <w:t xml:space="preserve">Log </w:t>
            </w:r>
            <w:r w:rsidRPr="003101BC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>ต้องแสดงถูกต้อง</w:t>
            </w:r>
          </w:p>
        </w:tc>
      </w:tr>
      <w:tr w:rsidR="002F52ED" w:rsidRPr="003101BC" w14:paraId="4888768D" w14:textId="77777777" w:rsidTr="00CC5DD8">
        <w:tc>
          <w:tcPr>
            <w:tcW w:w="720" w:type="dxa"/>
          </w:tcPr>
          <w:p w14:paraId="0C3B0402" w14:textId="77777777" w:rsidR="002F52ED" w:rsidRPr="003101BC" w:rsidRDefault="002F52ED" w:rsidP="00890063">
            <w:pPr>
              <w:pStyle w:val="BodyText"/>
              <w:spacing w:after="0"/>
              <w:rPr>
                <w:rFonts w:cs="Tahoma"/>
                <w:color w:val="000000" w:themeColor="text1"/>
                <w:szCs w:val="20"/>
                <w:lang w:bidi="th-TH"/>
              </w:rPr>
            </w:pPr>
            <w:r w:rsidRPr="003101BC">
              <w:rPr>
                <w:rFonts w:cs="Tahoma"/>
                <w:color w:val="000000" w:themeColor="text1"/>
                <w:szCs w:val="20"/>
                <w:lang w:bidi="th-TH"/>
              </w:rPr>
              <w:t>5</w:t>
            </w:r>
          </w:p>
        </w:tc>
        <w:tc>
          <w:tcPr>
            <w:tcW w:w="3690" w:type="dxa"/>
          </w:tcPr>
          <w:p w14:paraId="4F158822" w14:textId="77777777" w:rsidR="002F52ED" w:rsidRPr="003101BC" w:rsidRDefault="002F52ED" w:rsidP="002F52ED">
            <w:pPr>
              <w:pStyle w:val="BodyText"/>
              <w:spacing w:after="0"/>
              <w:rPr>
                <w:rFonts w:cs="Tahoma"/>
                <w:color w:val="000000" w:themeColor="text1"/>
                <w:szCs w:val="20"/>
                <w:lang w:bidi="th-TH"/>
              </w:rPr>
            </w:pPr>
            <w:r w:rsidRPr="003101BC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 xml:space="preserve">ทดสอบการอ่าน </w:t>
            </w:r>
            <w:r w:rsidRPr="003101BC">
              <w:rPr>
                <w:rFonts w:cs="Tahoma"/>
                <w:color w:val="000000" w:themeColor="text1"/>
                <w:szCs w:val="20"/>
                <w:lang w:bidi="th-TH"/>
              </w:rPr>
              <w:t xml:space="preserve">File </w:t>
            </w:r>
            <w:r w:rsidRPr="003101BC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 xml:space="preserve">มากว่า </w:t>
            </w:r>
            <w:r w:rsidRPr="003101BC">
              <w:rPr>
                <w:rFonts w:cs="Tahoma"/>
                <w:color w:val="000000" w:themeColor="text1"/>
                <w:szCs w:val="20"/>
                <w:lang w:bidi="th-TH"/>
              </w:rPr>
              <w:t xml:space="preserve">1 Store </w:t>
            </w:r>
            <w:r w:rsidRPr="003101BC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 xml:space="preserve">และมี </w:t>
            </w:r>
            <w:r w:rsidRPr="003101BC">
              <w:rPr>
                <w:rFonts w:cs="Tahoma"/>
                <w:color w:val="000000" w:themeColor="text1"/>
                <w:szCs w:val="20"/>
                <w:lang w:bidi="th-TH"/>
              </w:rPr>
              <w:t xml:space="preserve">Error </w:t>
            </w:r>
            <w:r w:rsidRPr="003101BC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 xml:space="preserve">บาง </w:t>
            </w:r>
            <w:r w:rsidRPr="003101BC">
              <w:rPr>
                <w:rFonts w:cs="Tahoma"/>
                <w:color w:val="000000" w:themeColor="text1"/>
                <w:szCs w:val="20"/>
                <w:lang w:bidi="th-TH"/>
              </w:rPr>
              <w:t xml:space="preserve">File </w:t>
            </w:r>
          </w:p>
        </w:tc>
        <w:tc>
          <w:tcPr>
            <w:tcW w:w="5130" w:type="dxa"/>
          </w:tcPr>
          <w:p w14:paraId="08145E2A" w14:textId="77777777" w:rsidR="002F52ED" w:rsidRPr="003101BC" w:rsidRDefault="002F52ED" w:rsidP="002F52ED">
            <w:pPr>
              <w:pStyle w:val="BodyText"/>
              <w:spacing w:after="0"/>
              <w:rPr>
                <w:rFonts w:cs="Tahoma"/>
                <w:color w:val="000000" w:themeColor="text1"/>
                <w:szCs w:val="20"/>
                <w:lang w:bidi="th-TH"/>
              </w:rPr>
            </w:pPr>
            <w:r w:rsidRPr="003101BC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 xml:space="preserve">ต้องอ่าน </w:t>
            </w:r>
            <w:r w:rsidRPr="003101BC">
              <w:rPr>
                <w:rFonts w:cs="Tahoma"/>
                <w:color w:val="000000" w:themeColor="text1"/>
                <w:szCs w:val="20"/>
                <w:lang w:bidi="th-TH"/>
              </w:rPr>
              <w:t xml:space="preserve">File </w:t>
            </w:r>
            <w:r w:rsidRPr="003101BC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 xml:space="preserve">และ </w:t>
            </w:r>
            <w:r w:rsidRPr="003101BC">
              <w:rPr>
                <w:rFonts w:cs="Tahoma"/>
                <w:color w:val="000000" w:themeColor="text1"/>
                <w:szCs w:val="20"/>
                <w:lang w:bidi="th-TH"/>
              </w:rPr>
              <w:t xml:space="preserve">Process </w:t>
            </w:r>
            <w:r w:rsidRPr="003101BC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 xml:space="preserve">ต่อทั้ง </w:t>
            </w:r>
            <w:r w:rsidRPr="003101BC">
              <w:rPr>
                <w:rFonts w:cs="Tahoma"/>
                <w:color w:val="000000" w:themeColor="text1"/>
                <w:szCs w:val="20"/>
                <w:lang w:bidi="th-TH"/>
              </w:rPr>
              <w:t>Folder</w:t>
            </w:r>
          </w:p>
          <w:p w14:paraId="106D349F" w14:textId="77777777" w:rsidR="002F52ED" w:rsidRPr="003101BC" w:rsidRDefault="002F52ED" w:rsidP="002F52ED">
            <w:pPr>
              <w:pStyle w:val="BodyText"/>
              <w:spacing w:after="0"/>
              <w:rPr>
                <w:rFonts w:cs="Tahoma"/>
                <w:color w:val="000000" w:themeColor="text1"/>
                <w:szCs w:val="20"/>
                <w:cs/>
                <w:lang w:bidi="th-TH"/>
              </w:rPr>
            </w:pPr>
            <w:r w:rsidRPr="003101BC">
              <w:rPr>
                <w:rFonts w:cs="Tahoma"/>
                <w:color w:val="000000" w:themeColor="text1"/>
                <w:szCs w:val="20"/>
                <w:lang w:bidi="th-TH"/>
              </w:rPr>
              <w:t xml:space="preserve">Log </w:t>
            </w:r>
            <w:r w:rsidRPr="003101BC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>ต้องแสดงถูกต้อง</w:t>
            </w:r>
          </w:p>
        </w:tc>
      </w:tr>
    </w:tbl>
    <w:p w14:paraId="3638E14E" w14:textId="77777777" w:rsidR="00C31FFC" w:rsidRPr="003101BC" w:rsidRDefault="00C31FFC" w:rsidP="007B5A6F">
      <w:pPr>
        <w:rPr>
          <w:color w:val="000000" w:themeColor="text1"/>
        </w:rPr>
      </w:pPr>
    </w:p>
    <w:p w14:paraId="3F283E42" w14:textId="77777777" w:rsidR="008F58E1" w:rsidRPr="003101BC" w:rsidRDefault="008F58E1" w:rsidP="008F58E1">
      <w:pPr>
        <w:pStyle w:val="Heading2"/>
        <w:rPr>
          <w:color w:val="000000" w:themeColor="text1"/>
          <w:cs/>
        </w:rPr>
      </w:pPr>
      <w:bookmarkStart w:id="22" w:name="_Toc494444078"/>
      <w:r w:rsidRPr="003101BC">
        <w:rPr>
          <w:color w:val="000000" w:themeColor="text1"/>
        </w:rPr>
        <w:lastRenderedPageBreak/>
        <w:t xml:space="preserve">4. </w:t>
      </w:r>
      <w:r w:rsidR="00E028DC" w:rsidRPr="003101BC">
        <w:rPr>
          <w:color w:val="000000" w:themeColor="text1"/>
        </w:rPr>
        <w:t>SPECIFICATION SIGN OFF</w:t>
      </w:r>
      <w:bookmarkEnd w:id="22"/>
    </w:p>
    <w:tbl>
      <w:tblPr>
        <w:tblpPr w:leftFromText="180" w:rightFromText="180" w:vertAnchor="text" w:horzAnchor="margin" w:tblpXSpec="right" w:tblpY="2346"/>
        <w:tblW w:w="988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2284"/>
        <w:gridCol w:w="1700"/>
        <w:gridCol w:w="2015"/>
        <w:gridCol w:w="3873"/>
        <w:gridCol w:w="12"/>
      </w:tblGrid>
      <w:tr w:rsidR="001D347E" w:rsidRPr="003101BC" w14:paraId="472F7F5A" w14:textId="77777777" w:rsidTr="009E0BBF">
        <w:tc>
          <w:tcPr>
            <w:tcW w:w="3984" w:type="dxa"/>
            <w:gridSpan w:val="2"/>
            <w:tcBorders>
              <w:top w:val="single" w:sz="12" w:space="0" w:color="auto"/>
              <w:left w:val="single" w:sz="12" w:space="0" w:color="auto"/>
            </w:tcBorders>
            <w:shd w:val="clear" w:color="auto" w:fill="E6E6E6"/>
          </w:tcPr>
          <w:p w14:paraId="05E94A6A" w14:textId="77777777" w:rsidR="001D347E" w:rsidRPr="003101BC" w:rsidRDefault="001D347E" w:rsidP="009E0BBF">
            <w:pPr>
              <w:pStyle w:val="NormalTahoma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Specification Confirmation Date :</w:t>
            </w:r>
          </w:p>
        </w:tc>
        <w:tc>
          <w:tcPr>
            <w:tcW w:w="5900" w:type="dxa"/>
            <w:gridSpan w:val="3"/>
            <w:tcBorders>
              <w:top w:val="single" w:sz="12" w:space="0" w:color="auto"/>
              <w:right w:val="single" w:sz="12" w:space="0" w:color="auto"/>
            </w:tcBorders>
          </w:tcPr>
          <w:p w14:paraId="61D86F37" w14:textId="77777777" w:rsidR="001D347E" w:rsidRPr="003101BC" w:rsidRDefault="001D347E" w:rsidP="009E0BBF">
            <w:pPr>
              <w:pStyle w:val="NormalTahoma"/>
              <w:rPr>
                <w:color w:val="000000" w:themeColor="text1"/>
              </w:rPr>
            </w:pPr>
          </w:p>
        </w:tc>
      </w:tr>
      <w:tr w:rsidR="001D347E" w:rsidRPr="003101BC" w14:paraId="122E71AF" w14:textId="77777777" w:rsidTr="009E0BBF">
        <w:trPr>
          <w:gridAfter w:val="1"/>
          <w:wAfter w:w="12" w:type="dxa"/>
        </w:trPr>
        <w:tc>
          <w:tcPr>
            <w:tcW w:w="2284" w:type="dxa"/>
            <w:vMerge w:val="restart"/>
            <w:tcBorders>
              <w:top w:val="single" w:sz="4" w:space="0" w:color="auto"/>
              <w:left w:val="single" w:sz="12" w:space="0" w:color="auto"/>
            </w:tcBorders>
            <w:shd w:val="clear" w:color="auto" w:fill="E6E6E6"/>
          </w:tcPr>
          <w:p w14:paraId="04356888" w14:textId="77777777" w:rsidR="00145C8A" w:rsidRPr="003101BC" w:rsidRDefault="001D347E" w:rsidP="009E0BBF">
            <w:pPr>
              <w:pStyle w:val="NormalTahoma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Signature</w:t>
            </w:r>
          </w:p>
          <w:p w14:paraId="0FF7CBCD" w14:textId="77777777" w:rsidR="00145C8A" w:rsidRPr="003101BC" w:rsidRDefault="00145C8A" w:rsidP="00145C8A">
            <w:pPr>
              <w:rPr>
                <w:color w:val="000000" w:themeColor="text1"/>
                <w:lang w:eastAsia="zh-CN" w:bidi="th-TH"/>
              </w:rPr>
            </w:pPr>
          </w:p>
          <w:p w14:paraId="30523943" w14:textId="77777777" w:rsidR="00145C8A" w:rsidRPr="003101BC" w:rsidRDefault="00145C8A" w:rsidP="00145C8A">
            <w:pPr>
              <w:rPr>
                <w:color w:val="000000" w:themeColor="text1"/>
                <w:lang w:eastAsia="zh-CN" w:bidi="th-TH"/>
              </w:rPr>
            </w:pPr>
          </w:p>
          <w:p w14:paraId="5D6B853F" w14:textId="77777777" w:rsidR="00145C8A" w:rsidRPr="003101BC" w:rsidRDefault="00145C8A" w:rsidP="00145C8A">
            <w:pPr>
              <w:rPr>
                <w:color w:val="000000" w:themeColor="text1"/>
                <w:lang w:eastAsia="zh-CN" w:bidi="th-TH"/>
              </w:rPr>
            </w:pPr>
          </w:p>
          <w:p w14:paraId="00E3ADCA" w14:textId="77777777" w:rsidR="00145C8A" w:rsidRPr="003101BC" w:rsidRDefault="00145C8A" w:rsidP="00145C8A">
            <w:pPr>
              <w:rPr>
                <w:color w:val="000000" w:themeColor="text1"/>
                <w:lang w:eastAsia="zh-CN" w:bidi="th-TH"/>
              </w:rPr>
            </w:pPr>
          </w:p>
          <w:p w14:paraId="398EC113" w14:textId="77777777" w:rsidR="00145C8A" w:rsidRPr="003101BC" w:rsidRDefault="00145C8A" w:rsidP="00145C8A">
            <w:pPr>
              <w:rPr>
                <w:color w:val="000000" w:themeColor="text1"/>
                <w:lang w:eastAsia="zh-CN" w:bidi="th-TH"/>
              </w:rPr>
            </w:pPr>
          </w:p>
          <w:p w14:paraId="3491D391" w14:textId="77777777" w:rsidR="00145C8A" w:rsidRPr="003101BC" w:rsidRDefault="00145C8A" w:rsidP="00145C8A">
            <w:pPr>
              <w:rPr>
                <w:color w:val="000000" w:themeColor="text1"/>
                <w:lang w:eastAsia="zh-CN" w:bidi="th-TH"/>
              </w:rPr>
            </w:pPr>
          </w:p>
          <w:p w14:paraId="596E2290" w14:textId="77777777" w:rsidR="00145C8A" w:rsidRPr="003101BC" w:rsidRDefault="00145C8A" w:rsidP="00145C8A">
            <w:pPr>
              <w:rPr>
                <w:color w:val="000000" w:themeColor="text1"/>
                <w:lang w:eastAsia="zh-CN" w:bidi="th-TH"/>
              </w:rPr>
            </w:pPr>
          </w:p>
          <w:p w14:paraId="7130D3B0" w14:textId="77777777" w:rsidR="00145C8A" w:rsidRPr="003101BC" w:rsidRDefault="00145C8A" w:rsidP="00145C8A">
            <w:pPr>
              <w:rPr>
                <w:color w:val="000000" w:themeColor="text1"/>
                <w:lang w:eastAsia="zh-CN" w:bidi="th-TH"/>
              </w:rPr>
            </w:pPr>
          </w:p>
          <w:p w14:paraId="7935FDEC" w14:textId="77777777" w:rsidR="00145C8A" w:rsidRPr="003101BC" w:rsidRDefault="00145C8A" w:rsidP="00145C8A">
            <w:pPr>
              <w:rPr>
                <w:color w:val="000000" w:themeColor="text1"/>
                <w:lang w:eastAsia="zh-CN" w:bidi="th-TH"/>
              </w:rPr>
            </w:pPr>
          </w:p>
          <w:p w14:paraId="275B31A9" w14:textId="77777777" w:rsidR="00145C8A" w:rsidRPr="003101BC" w:rsidRDefault="00145C8A" w:rsidP="00145C8A">
            <w:pPr>
              <w:rPr>
                <w:color w:val="000000" w:themeColor="text1"/>
                <w:lang w:eastAsia="zh-CN" w:bidi="th-TH"/>
              </w:rPr>
            </w:pPr>
          </w:p>
          <w:p w14:paraId="708CDBA9" w14:textId="77777777" w:rsidR="00145C8A" w:rsidRPr="003101BC" w:rsidRDefault="00145C8A" w:rsidP="00145C8A">
            <w:pPr>
              <w:rPr>
                <w:color w:val="000000" w:themeColor="text1"/>
                <w:lang w:eastAsia="zh-CN" w:bidi="th-TH"/>
              </w:rPr>
            </w:pPr>
          </w:p>
          <w:p w14:paraId="66D3D63B" w14:textId="77777777" w:rsidR="001D347E" w:rsidRPr="003101BC" w:rsidRDefault="001D347E" w:rsidP="00145C8A">
            <w:pPr>
              <w:ind w:firstLine="720"/>
              <w:rPr>
                <w:color w:val="000000" w:themeColor="text1"/>
                <w:lang w:eastAsia="zh-CN" w:bidi="th-TH"/>
              </w:rPr>
            </w:pPr>
          </w:p>
        </w:tc>
        <w:tc>
          <w:tcPr>
            <w:tcW w:w="3715" w:type="dxa"/>
            <w:gridSpan w:val="2"/>
            <w:tcBorders>
              <w:top w:val="single" w:sz="4" w:space="0" w:color="auto"/>
              <w:right w:val="single" w:sz="4" w:space="0" w:color="auto"/>
            </w:tcBorders>
          </w:tcPr>
          <w:p w14:paraId="67CE8EBE" w14:textId="77777777" w:rsidR="001D347E" w:rsidRPr="003101BC" w:rsidRDefault="001D347E" w:rsidP="009E0BBF">
            <w:pPr>
              <w:pStyle w:val="NormalTahoma"/>
              <w:rPr>
                <w:color w:val="000000" w:themeColor="text1"/>
              </w:rPr>
            </w:pPr>
          </w:p>
        </w:tc>
        <w:tc>
          <w:tcPr>
            <w:tcW w:w="3873" w:type="dxa"/>
            <w:tcBorders>
              <w:top w:val="single" w:sz="4" w:space="0" w:color="auto"/>
              <w:left w:val="single" w:sz="4" w:space="0" w:color="auto"/>
              <w:right w:val="single" w:sz="12" w:space="0" w:color="auto"/>
            </w:tcBorders>
          </w:tcPr>
          <w:p w14:paraId="7A46EBC8" w14:textId="77777777" w:rsidR="001D347E" w:rsidRPr="003101BC" w:rsidRDefault="001D347E" w:rsidP="009E0BBF">
            <w:pPr>
              <w:rPr>
                <w:b/>
                <w:bCs/>
                <w:color w:val="000000" w:themeColor="text1"/>
              </w:rPr>
            </w:pPr>
            <w:r w:rsidRPr="003101BC">
              <w:rPr>
                <w:b/>
                <w:bCs/>
                <w:color w:val="000000" w:themeColor="text1"/>
              </w:rPr>
              <w:t>RD’s Project Manager:</w:t>
            </w:r>
          </w:p>
          <w:p w14:paraId="0DD052EB" w14:textId="77777777" w:rsidR="001D347E" w:rsidRPr="003101BC" w:rsidRDefault="001D347E" w:rsidP="009E0BBF">
            <w:pPr>
              <w:rPr>
                <w:b/>
                <w:bCs/>
                <w:color w:val="000000" w:themeColor="text1"/>
              </w:rPr>
            </w:pPr>
          </w:p>
          <w:p w14:paraId="0C09AD35" w14:textId="77777777" w:rsidR="001D347E" w:rsidRPr="003101BC" w:rsidRDefault="001D347E" w:rsidP="009E0BBF">
            <w:pPr>
              <w:rPr>
                <w:b/>
                <w:bCs/>
                <w:color w:val="000000" w:themeColor="text1"/>
              </w:rPr>
            </w:pPr>
          </w:p>
          <w:p w14:paraId="6A4687B1" w14:textId="77777777" w:rsidR="001D347E" w:rsidRPr="003101BC" w:rsidRDefault="001D347E" w:rsidP="009E0BBF">
            <w:pPr>
              <w:rPr>
                <w:color w:val="000000" w:themeColor="text1"/>
              </w:rPr>
            </w:pPr>
          </w:p>
          <w:p w14:paraId="2ED08F68" w14:textId="77777777" w:rsidR="001D347E" w:rsidRPr="003101BC" w:rsidRDefault="001D347E" w:rsidP="009E0BBF">
            <w:pPr>
              <w:jc w:val="center"/>
              <w:rPr>
                <w:b/>
                <w:bCs/>
                <w:color w:val="000000" w:themeColor="text1"/>
              </w:rPr>
            </w:pPr>
            <w:r w:rsidRPr="003101BC">
              <w:rPr>
                <w:b/>
                <w:bCs/>
                <w:color w:val="000000" w:themeColor="text1"/>
              </w:rPr>
              <w:t>(Khun Sorasak Thawonnokorn)</w:t>
            </w:r>
          </w:p>
          <w:p w14:paraId="121A5729" w14:textId="77777777" w:rsidR="001D347E" w:rsidRPr="003101BC" w:rsidRDefault="001D347E" w:rsidP="009E0BBF">
            <w:pPr>
              <w:jc w:val="center"/>
              <w:rPr>
                <w:b/>
                <w:bCs/>
                <w:color w:val="000000" w:themeColor="text1"/>
              </w:rPr>
            </w:pPr>
          </w:p>
          <w:p w14:paraId="178E7339" w14:textId="77777777" w:rsidR="001D347E" w:rsidRPr="003101BC" w:rsidRDefault="001D347E" w:rsidP="009E0BBF">
            <w:pPr>
              <w:jc w:val="center"/>
              <w:rPr>
                <w:b/>
                <w:bCs/>
                <w:color w:val="000000" w:themeColor="text1"/>
              </w:rPr>
            </w:pPr>
          </w:p>
          <w:p w14:paraId="4EE71571" w14:textId="77777777" w:rsidR="001D347E" w:rsidRPr="003101BC" w:rsidRDefault="001D347E" w:rsidP="009E0BBF">
            <w:pPr>
              <w:rPr>
                <w:b/>
                <w:bCs/>
                <w:color w:val="000000" w:themeColor="text1"/>
              </w:rPr>
            </w:pPr>
            <w:r w:rsidRPr="003101BC">
              <w:rPr>
                <w:b/>
                <w:bCs/>
                <w:color w:val="000000" w:themeColor="text1"/>
              </w:rPr>
              <w:t>Date:</w:t>
            </w:r>
          </w:p>
        </w:tc>
      </w:tr>
      <w:tr w:rsidR="001D347E" w:rsidRPr="003101BC" w14:paraId="01F6D1DB" w14:textId="77777777" w:rsidTr="009E0BBF">
        <w:trPr>
          <w:gridAfter w:val="1"/>
          <w:wAfter w:w="12" w:type="dxa"/>
        </w:trPr>
        <w:tc>
          <w:tcPr>
            <w:tcW w:w="2284" w:type="dxa"/>
            <w:vMerge/>
            <w:tcBorders>
              <w:left w:val="single" w:sz="12" w:space="0" w:color="auto"/>
              <w:bottom w:val="single" w:sz="12" w:space="0" w:color="auto"/>
            </w:tcBorders>
            <w:shd w:val="clear" w:color="auto" w:fill="E6E6E6"/>
          </w:tcPr>
          <w:p w14:paraId="1ACC140D" w14:textId="77777777" w:rsidR="001D347E" w:rsidRPr="003101BC" w:rsidRDefault="001D347E" w:rsidP="009E0BBF">
            <w:pPr>
              <w:pStyle w:val="NormalTahoma"/>
              <w:rPr>
                <w:color w:val="000000" w:themeColor="text1"/>
              </w:rPr>
            </w:pPr>
          </w:p>
        </w:tc>
        <w:tc>
          <w:tcPr>
            <w:tcW w:w="3715" w:type="dxa"/>
            <w:gridSpan w:val="2"/>
            <w:tcBorders>
              <w:top w:val="single" w:sz="4" w:space="0" w:color="auto"/>
              <w:bottom w:val="single" w:sz="12" w:space="0" w:color="auto"/>
              <w:right w:val="single" w:sz="4" w:space="0" w:color="auto"/>
            </w:tcBorders>
          </w:tcPr>
          <w:p w14:paraId="222A0985" w14:textId="77777777" w:rsidR="001D347E" w:rsidRPr="003101BC" w:rsidRDefault="001D347E" w:rsidP="009E0BBF">
            <w:pPr>
              <w:rPr>
                <w:b/>
                <w:bCs/>
                <w:color w:val="000000" w:themeColor="text1"/>
              </w:rPr>
            </w:pPr>
            <w:r w:rsidRPr="003101BC">
              <w:rPr>
                <w:b/>
                <w:bCs/>
                <w:color w:val="000000" w:themeColor="text1"/>
              </w:rPr>
              <w:t xml:space="preserve">     iCE – Technical Consultant:</w:t>
            </w:r>
          </w:p>
          <w:p w14:paraId="41BC0224" w14:textId="77777777" w:rsidR="001D347E" w:rsidRPr="003101BC" w:rsidRDefault="001D347E" w:rsidP="009E0BBF">
            <w:pPr>
              <w:rPr>
                <w:b/>
                <w:bCs/>
                <w:color w:val="000000" w:themeColor="text1"/>
              </w:rPr>
            </w:pPr>
          </w:p>
          <w:p w14:paraId="64AAFC36" w14:textId="77777777" w:rsidR="001D347E" w:rsidRPr="003101BC" w:rsidRDefault="001D347E" w:rsidP="009E0BBF">
            <w:pPr>
              <w:rPr>
                <w:b/>
                <w:bCs/>
                <w:color w:val="000000" w:themeColor="text1"/>
              </w:rPr>
            </w:pPr>
          </w:p>
          <w:p w14:paraId="0E9A9B5B" w14:textId="77777777" w:rsidR="001D347E" w:rsidRPr="003101BC" w:rsidRDefault="001D347E" w:rsidP="009E0BBF">
            <w:pPr>
              <w:rPr>
                <w:color w:val="000000" w:themeColor="text1"/>
              </w:rPr>
            </w:pPr>
          </w:p>
          <w:p w14:paraId="5C46AF93" w14:textId="38220A75" w:rsidR="001D347E" w:rsidRPr="00FD0B96" w:rsidRDefault="00FD0B96" w:rsidP="009E0BBF">
            <w:pPr>
              <w:jc w:val="center"/>
              <w:rPr>
                <w:b/>
                <w:bCs/>
                <w:color w:val="000000" w:themeColor="text1"/>
              </w:rPr>
            </w:pPr>
            <w:r w:rsidRPr="00FD0B96">
              <w:rPr>
                <w:b/>
                <w:bCs/>
                <w:color w:val="000000" w:themeColor="text1"/>
              </w:rPr>
              <w:t>(Khun  Kittiya Pansripong</w:t>
            </w:r>
            <w:r w:rsidR="001D347E" w:rsidRPr="00FD0B96">
              <w:rPr>
                <w:b/>
                <w:bCs/>
                <w:color w:val="000000" w:themeColor="text1"/>
              </w:rPr>
              <w:t>)</w:t>
            </w:r>
          </w:p>
          <w:p w14:paraId="1ECA791D" w14:textId="77777777" w:rsidR="001D347E" w:rsidRPr="003101BC" w:rsidRDefault="001D347E" w:rsidP="009E0BBF">
            <w:pPr>
              <w:rPr>
                <w:b/>
                <w:bCs/>
                <w:color w:val="000000" w:themeColor="text1"/>
              </w:rPr>
            </w:pPr>
          </w:p>
          <w:p w14:paraId="589517CA" w14:textId="77777777" w:rsidR="001D347E" w:rsidRPr="003101BC" w:rsidRDefault="001D347E" w:rsidP="009E0BBF">
            <w:pPr>
              <w:rPr>
                <w:b/>
                <w:bCs/>
                <w:color w:val="000000" w:themeColor="text1"/>
              </w:rPr>
            </w:pPr>
            <w:r w:rsidRPr="003101BC">
              <w:rPr>
                <w:b/>
                <w:bCs/>
                <w:color w:val="000000" w:themeColor="text1"/>
              </w:rPr>
              <w:t>Date:</w:t>
            </w:r>
          </w:p>
        </w:tc>
        <w:tc>
          <w:tcPr>
            <w:tcW w:w="3873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12" w:space="0" w:color="auto"/>
            </w:tcBorders>
          </w:tcPr>
          <w:p w14:paraId="6ABE7A72" w14:textId="77777777" w:rsidR="001D347E" w:rsidRPr="003101BC" w:rsidRDefault="001D347E" w:rsidP="009E0BBF">
            <w:pPr>
              <w:rPr>
                <w:b/>
                <w:bCs/>
                <w:color w:val="000000" w:themeColor="text1"/>
              </w:rPr>
            </w:pPr>
            <w:r w:rsidRPr="003101BC">
              <w:rPr>
                <w:b/>
                <w:bCs/>
                <w:color w:val="000000" w:themeColor="text1"/>
              </w:rPr>
              <w:t>iCE’s Project Manager:</w:t>
            </w:r>
          </w:p>
          <w:p w14:paraId="286C4DFE" w14:textId="77777777" w:rsidR="001D347E" w:rsidRPr="003101BC" w:rsidRDefault="001D347E" w:rsidP="009E0BBF">
            <w:pPr>
              <w:rPr>
                <w:b/>
                <w:bCs/>
                <w:color w:val="000000" w:themeColor="text1"/>
              </w:rPr>
            </w:pPr>
          </w:p>
          <w:p w14:paraId="5DF8D64C" w14:textId="77777777" w:rsidR="001D347E" w:rsidRPr="003101BC" w:rsidRDefault="001D347E" w:rsidP="009E0BBF">
            <w:pPr>
              <w:rPr>
                <w:b/>
                <w:bCs/>
                <w:color w:val="000000" w:themeColor="text1"/>
              </w:rPr>
            </w:pPr>
          </w:p>
          <w:p w14:paraId="2E421753" w14:textId="77777777" w:rsidR="001D347E" w:rsidRPr="003101BC" w:rsidRDefault="001D347E" w:rsidP="009E0BBF">
            <w:pPr>
              <w:rPr>
                <w:color w:val="000000" w:themeColor="text1"/>
              </w:rPr>
            </w:pPr>
          </w:p>
          <w:p w14:paraId="38858C57" w14:textId="77777777" w:rsidR="001D347E" w:rsidRPr="003101BC" w:rsidRDefault="001D347E" w:rsidP="009E0BBF">
            <w:pPr>
              <w:jc w:val="center"/>
              <w:rPr>
                <w:b/>
                <w:bCs/>
                <w:color w:val="000000" w:themeColor="text1"/>
              </w:rPr>
            </w:pPr>
            <w:r w:rsidRPr="003101BC">
              <w:rPr>
                <w:b/>
                <w:bCs/>
                <w:color w:val="000000" w:themeColor="text1"/>
              </w:rPr>
              <w:t>(Khun</w:t>
            </w:r>
            <w:r w:rsidRPr="003101BC">
              <w:rPr>
                <w:b/>
                <w:bCs/>
                <w:color w:val="000000" w:themeColor="text1"/>
                <w:sz w:val="18"/>
                <w:szCs w:val="18"/>
              </w:rPr>
              <w:t xml:space="preserve"> </w:t>
            </w:r>
            <w:r w:rsidRPr="003101BC">
              <w:rPr>
                <w:b/>
                <w:bCs/>
                <w:color w:val="000000" w:themeColor="text1"/>
              </w:rPr>
              <w:t xml:space="preserve"> Arporn Chimcham)</w:t>
            </w:r>
          </w:p>
          <w:p w14:paraId="7665C07E" w14:textId="77777777" w:rsidR="001D347E" w:rsidRPr="003101BC" w:rsidRDefault="001D347E" w:rsidP="009E0BBF">
            <w:pPr>
              <w:jc w:val="center"/>
              <w:rPr>
                <w:b/>
                <w:bCs/>
                <w:color w:val="000000" w:themeColor="text1"/>
              </w:rPr>
            </w:pPr>
          </w:p>
          <w:p w14:paraId="38968847" w14:textId="77777777" w:rsidR="001D347E" w:rsidRPr="003101BC" w:rsidRDefault="001D347E" w:rsidP="009E0BBF">
            <w:pPr>
              <w:rPr>
                <w:b/>
                <w:bCs/>
                <w:color w:val="000000" w:themeColor="text1"/>
              </w:rPr>
            </w:pPr>
            <w:r w:rsidRPr="003101BC">
              <w:rPr>
                <w:b/>
                <w:bCs/>
                <w:color w:val="000000" w:themeColor="text1"/>
              </w:rPr>
              <w:t>Date:</w:t>
            </w:r>
          </w:p>
        </w:tc>
      </w:tr>
    </w:tbl>
    <w:tbl>
      <w:tblPr>
        <w:tblpPr w:leftFromText="180" w:rightFromText="180" w:vertAnchor="text" w:horzAnchor="margin" w:tblpXSpec="right" w:tblpY="101"/>
        <w:tblW w:w="4813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00" w:firstRow="0" w:lastRow="0" w:firstColumn="0" w:lastColumn="0" w:noHBand="0" w:noVBand="0"/>
      </w:tblPr>
      <w:tblGrid>
        <w:gridCol w:w="3031"/>
        <w:gridCol w:w="6764"/>
      </w:tblGrid>
      <w:tr w:rsidR="008C64F9" w:rsidRPr="003101BC" w14:paraId="3939A93D" w14:textId="77777777" w:rsidTr="001D347E">
        <w:tc>
          <w:tcPr>
            <w:tcW w:w="1547" w:type="pct"/>
          </w:tcPr>
          <w:p w14:paraId="74DD6BAA" w14:textId="77777777" w:rsidR="008C64F9" w:rsidRPr="003101BC" w:rsidRDefault="008C64F9" w:rsidP="00890063">
            <w:pPr>
              <w:rPr>
                <w:b/>
                <w:bCs/>
                <w:color w:val="000000" w:themeColor="text1"/>
                <w:u w:val="single"/>
              </w:rPr>
            </w:pPr>
            <w:r w:rsidRPr="003101BC">
              <w:rPr>
                <w:b/>
                <w:bCs/>
                <w:color w:val="000000" w:themeColor="text1"/>
              </w:rPr>
              <w:t>Customer</w:t>
            </w:r>
          </w:p>
        </w:tc>
        <w:tc>
          <w:tcPr>
            <w:tcW w:w="3453" w:type="pct"/>
          </w:tcPr>
          <w:p w14:paraId="6D783FEF" w14:textId="77777777" w:rsidR="008C64F9" w:rsidRPr="003101BC" w:rsidRDefault="00AC7E3B" w:rsidP="00890063">
            <w:pPr>
              <w:rPr>
                <w:color w:val="000000" w:themeColor="text1"/>
                <w:lang w:bidi="th-TH"/>
              </w:rPr>
            </w:pPr>
            <w:r w:rsidRPr="003101BC">
              <w:rPr>
                <w:rStyle w:val="HighlightedVariable"/>
                <w:rFonts w:ascii="Tahoma" w:hAnsi="Tahoma"/>
                <w:color w:val="000000" w:themeColor="text1"/>
              </w:rPr>
              <w:t>Res</w:t>
            </w:r>
            <w:r w:rsidRPr="003101BC">
              <w:rPr>
                <w:color w:val="000000" w:themeColor="text1"/>
              </w:rPr>
              <w:t>ta</w:t>
            </w:r>
            <w:r w:rsidRPr="003101BC">
              <w:rPr>
                <w:color w:val="000000" w:themeColor="text1"/>
                <w:lang w:bidi="th-TH"/>
              </w:rPr>
              <w:t>urant Development Co.,Ltd.</w:t>
            </w:r>
          </w:p>
        </w:tc>
      </w:tr>
      <w:tr w:rsidR="008C64F9" w:rsidRPr="003101BC" w14:paraId="52118494" w14:textId="77777777" w:rsidTr="001D347E">
        <w:tc>
          <w:tcPr>
            <w:tcW w:w="1547" w:type="pct"/>
          </w:tcPr>
          <w:p w14:paraId="741E54E9" w14:textId="77777777" w:rsidR="008C64F9" w:rsidRPr="003101BC" w:rsidRDefault="008C64F9" w:rsidP="00890063">
            <w:pPr>
              <w:rPr>
                <w:b/>
                <w:bCs/>
                <w:color w:val="000000" w:themeColor="text1"/>
                <w:u w:val="single"/>
              </w:rPr>
            </w:pPr>
            <w:r w:rsidRPr="003101BC">
              <w:rPr>
                <w:b/>
                <w:bCs/>
                <w:color w:val="000000" w:themeColor="text1"/>
              </w:rPr>
              <w:t>Project</w:t>
            </w:r>
          </w:p>
        </w:tc>
        <w:tc>
          <w:tcPr>
            <w:tcW w:w="3453" w:type="pct"/>
          </w:tcPr>
          <w:p w14:paraId="4AAC60FC" w14:textId="77777777" w:rsidR="008C64F9" w:rsidRPr="003101BC" w:rsidRDefault="00AC7E3B" w:rsidP="00890063">
            <w:pPr>
              <w:rPr>
                <w:rStyle w:val="HighlightedVariable"/>
                <w:color w:val="000000" w:themeColor="text1"/>
              </w:rPr>
            </w:pPr>
            <w:r w:rsidRPr="003101BC">
              <w:rPr>
                <w:color w:val="000000" w:themeColor="text1"/>
              </w:rPr>
              <w:t>Oracle Cloud Implementation</w:t>
            </w:r>
          </w:p>
        </w:tc>
      </w:tr>
      <w:tr w:rsidR="008C64F9" w:rsidRPr="003101BC" w14:paraId="53B11A00" w14:textId="77777777" w:rsidTr="001D347E">
        <w:tc>
          <w:tcPr>
            <w:tcW w:w="1547" w:type="pct"/>
          </w:tcPr>
          <w:p w14:paraId="0518043A" w14:textId="77777777" w:rsidR="008C64F9" w:rsidRPr="003101BC" w:rsidRDefault="008C64F9" w:rsidP="00890063">
            <w:pPr>
              <w:rPr>
                <w:b/>
                <w:bCs/>
                <w:color w:val="000000" w:themeColor="text1"/>
              </w:rPr>
            </w:pPr>
            <w:r w:rsidRPr="003101BC">
              <w:rPr>
                <w:b/>
                <w:bCs/>
                <w:color w:val="000000" w:themeColor="text1"/>
              </w:rPr>
              <w:t>Application</w:t>
            </w:r>
          </w:p>
        </w:tc>
        <w:tc>
          <w:tcPr>
            <w:tcW w:w="3453" w:type="pct"/>
          </w:tcPr>
          <w:p w14:paraId="0566CC1D" w14:textId="77777777" w:rsidR="008C64F9" w:rsidRPr="003101BC" w:rsidRDefault="008C64F9" w:rsidP="00AC7E3B">
            <w:pPr>
              <w:rPr>
                <w:color w:val="000000" w:themeColor="text1"/>
                <w:lang w:bidi="th-TH"/>
              </w:rPr>
            </w:pPr>
            <w:r w:rsidRPr="003101BC">
              <w:rPr>
                <w:color w:val="000000" w:themeColor="text1"/>
                <w:lang w:bidi="th-TH"/>
              </w:rPr>
              <w:t xml:space="preserve">Oracle </w:t>
            </w:r>
            <w:r w:rsidR="00AC7E3B" w:rsidRPr="003101BC">
              <w:rPr>
                <w:color w:val="000000" w:themeColor="text1"/>
                <w:lang w:bidi="th-TH"/>
              </w:rPr>
              <w:t>Fusion Cloud</w:t>
            </w:r>
          </w:p>
        </w:tc>
      </w:tr>
      <w:tr w:rsidR="008C64F9" w:rsidRPr="003101BC" w14:paraId="159FC5BF" w14:textId="77777777" w:rsidTr="001D347E">
        <w:trPr>
          <w:trHeight w:val="167"/>
        </w:trPr>
        <w:tc>
          <w:tcPr>
            <w:tcW w:w="1547" w:type="pct"/>
          </w:tcPr>
          <w:p w14:paraId="4C3F44F2" w14:textId="77777777" w:rsidR="008C64F9" w:rsidRPr="003101BC" w:rsidRDefault="008C64F9" w:rsidP="00890063">
            <w:pPr>
              <w:rPr>
                <w:b/>
                <w:bCs/>
                <w:color w:val="000000" w:themeColor="text1"/>
              </w:rPr>
            </w:pPr>
            <w:r w:rsidRPr="003101BC">
              <w:rPr>
                <w:b/>
                <w:bCs/>
                <w:color w:val="000000" w:themeColor="text1"/>
                <w:lang w:val="fr-FR"/>
              </w:rPr>
              <w:t>Applications Version</w:t>
            </w:r>
          </w:p>
        </w:tc>
        <w:tc>
          <w:tcPr>
            <w:tcW w:w="3453" w:type="pct"/>
          </w:tcPr>
          <w:p w14:paraId="3244D4AD" w14:textId="77777777" w:rsidR="008C64F9" w:rsidRPr="003101BC" w:rsidRDefault="00AC7E3B" w:rsidP="00890063">
            <w:pPr>
              <w:rPr>
                <w:color w:val="000000" w:themeColor="text1"/>
                <w:lang w:bidi="th-TH"/>
              </w:rPr>
            </w:pPr>
            <w:r w:rsidRPr="003101BC">
              <w:rPr>
                <w:color w:val="000000" w:themeColor="text1"/>
                <w:lang w:bidi="th-TH"/>
              </w:rPr>
              <w:t>13</w:t>
            </w:r>
          </w:p>
        </w:tc>
      </w:tr>
      <w:tr w:rsidR="008C64F9" w:rsidRPr="003101BC" w14:paraId="0E0903A9" w14:textId="77777777" w:rsidTr="001D347E">
        <w:tc>
          <w:tcPr>
            <w:tcW w:w="1547" w:type="pct"/>
          </w:tcPr>
          <w:p w14:paraId="2D71DC25" w14:textId="77777777" w:rsidR="008C64F9" w:rsidRPr="003101BC" w:rsidRDefault="008C64F9" w:rsidP="00890063">
            <w:pPr>
              <w:rPr>
                <w:b/>
                <w:bCs/>
                <w:color w:val="000000" w:themeColor="text1"/>
                <w:lang w:val="fr-FR"/>
              </w:rPr>
            </w:pPr>
            <w:r w:rsidRPr="003101BC">
              <w:rPr>
                <w:b/>
                <w:bCs/>
                <w:color w:val="000000" w:themeColor="text1"/>
              </w:rPr>
              <w:t>Program Specification No.</w:t>
            </w:r>
          </w:p>
        </w:tc>
        <w:tc>
          <w:tcPr>
            <w:tcW w:w="3453" w:type="pct"/>
          </w:tcPr>
          <w:p w14:paraId="04175448" w14:textId="77777777" w:rsidR="008C64F9" w:rsidRPr="003101BC" w:rsidRDefault="007B6A36" w:rsidP="00FB2D3F">
            <w:pPr>
              <w:rPr>
                <w:color w:val="000000" w:themeColor="text1"/>
                <w:lang w:bidi="th-TH"/>
              </w:rPr>
            </w:pPr>
            <w:r w:rsidRPr="003101BC">
              <w:rPr>
                <w:color w:val="000000" w:themeColor="text1"/>
                <w:lang w:bidi="th-TH"/>
              </w:rPr>
              <w:t>GL</w:t>
            </w:r>
            <w:r w:rsidR="00AC7E3B" w:rsidRPr="003101BC">
              <w:rPr>
                <w:color w:val="000000" w:themeColor="text1"/>
                <w:lang w:bidi="th-TH"/>
              </w:rPr>
              <w:t>001</w:t>
            </w:r>
            <w:r w:rsidR="008C64F9" w:rsidRPr="003101BC">
              <w:rPr>
                <w:color w:val="000000" w:themeColor="text1"/>
                <w:lang w:bidi="th-TH"/>
              </w:rPr>
              <w:t xml:space="preserve"> : </w:t>
            </w:r>
            <w:r w:rsidRPr="003101BC">
              <w:rPr>
                <w:color w:val="000000" w:themeColor="text1"/>
              </w:rPr>
              <w:t xml:space="preserve"> </w:t>
            </w:r>
            <w:r w:rsidRPr="003101BC">
              <w:rPr>
                <w:color w:val="000000" w:themeColor="text1"/>
                <w:lang w:bidi="th-TH"/>
              </w:rPr>
              <w:t>Interface DFT (MMX) to Journal Entry (ERP)</w:t>
            </w:r>
          </w:p>
        </w:tc>
      </w:tr>
      <w:tr w:rsidR="008C64F9" w:rsidRPr="003101BC" w14:paraId="6F33493D" w14:textId="77777777" w:rsidTr="001D347E">
        <w:tc>
          <w:tcPr>
            <w:tcW w:w="1547" w:type="pct"/>
          </w:tcPr>
          <w:p w14:paraId="0ADE1209" w14:textId="77777777" w:rsidR="008C64F9" w:rsidRPr="003101BC" w:rsidRDefault="008C64F9" w:rsidP="00890063">
            <w:pPr>
              <w:rPr>
                <w:b/>
                <w:bCs/>
                <w:color w:val="000000" w:themeColor="text1"/>
              </w:rPr>
            </w:pPr>
            <w:r w:rsidRPr="003101BC">
              <w:rPr>
                <w:b/>
                <w:bCs/>
                <w:color w:val="000000" w:themeColor="text1"/>
              </w:rPr>
              <w:t>Customization ID</w:t>
            </w:r>
          </w:p>
        </w:tc>
        <w:tc>
          <w:tcPr>
            <w:tcW w:w="3453" w:type="pct"/>
          </w:tcPr>
          <w:p w14:paraId="04669A1F" w14:textId="77777777" w:rsidR="008C64F9" w:rsidRPr="003101BC" w:rsidRDefault="007B6A36" w:rsidP="007B6A36">
            <w:pPr>
              <w:rPr>
                <w:rStyle w:val="HighlightedVariable"/>
                <w:color w:val="000000" w:themeColor="text1"/>
              </w:rPr>
            </w:pPr>
            <w:r w:rsidRPr="003101BC">
              <w:rPr>
                <w:color w:val="000000" w:themeColor="text1"/>
              </w:rPr>
              <w:t>GL001</w:t>
            </w:r>
          </w:p>
        </w:tc>
      </w:tr>
      <w:tr w:rsidR="008C64F9" w:rsidRPr="003101BC" w14:paraId="4867D4FA" w14:textId="77777777" w:rsidTr="001D347E">
        <w:tc>
          <w:tcPr>
            <w:tcW w:w="1547" w:type="pct"/>
          </w:tcPr>
          <w:p w14:paraId="1D8D88EC" w14:textId="77777777" w:rsidR="008C64F9" w:rsidRPr="003101BC" w:rsidRDefault="008C64F9" w:rsidP="00890063">
            <w:pPr>
              <w:rPr>
                <w:b/>
                <w:bCs/>
                <w:color w:val="000000" w:themeColor="text1"/>
              </w:rPr>
            </w:pPr>
            <w:r w:rsidRPr="003101BC">
              <w:rPr>
                <w:b/>
                <w:bCs/>
                <w:color w:val="000000" w:themeColor="text1"/>
              </w:rPr>
              <w:t>Sign Off Version</w:t>
            </w:r>
          </w:p>
        </w:tc>
        <w:tc>
          <w:tcPr>
            <w:tcW w:w="3453" w:type="pct"/>
          </w:tcPr>
          <w:p w14:paraId="59CA7E9B" w14:textId="77777777" w:rsidR="008C64F9" w:rsidRPr="003101BC" w:rsidRDefault="008C64F9" w:rsidP="00890063">
            <w:pPr>
              <w:rPr>
                <w:color w:val="000000" w:themeColor="text1"/>
              </w:rPr>
            </w:pPr>
          </w:p>
        </w:tc>
      </w:tr>
    </w:tbl>
    <w:p w14:paraId="52625E66" w14:textId="77777777" w:rsidR="0008190B" w:rsidRPr="003101BC" w:rsidRDefault="0008190B" w:rsidP="0008190B">
      <w:pPr>
        <w:rPr>
          <w:vanish/>
          <w:color w:val="000000" w:themeColor="text1"/>
          <w:lang w:bidi="th-TH"/>
        </w:rPr>
      </w:pPr>
    </w:p>
    <w:sectPr w:rsidR="0008190B" w:rsidRPr="003101BC" w:rsidSect="003424F8">
      <w:headerReference w:type="even" r:id="rId21"/>
      <w:footerReference w:type="default" r:id="rId22"/>
      <w:footerReference w:type="first" r:id="rId23"/>
      <w:pgSz w:w="11907" w:h="16840" w:code="9"/>
      <w:pgMar w:top="1718" w:right="567" w:bottom="1440" w:left="1134" w:header="720" w:footer="340" w:gutter="0"/>
      <w:pgNumType w:start="1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44CFF23C" w14:textId="77777777" w:rsidR="00C9088E" w:rsidRDefault="00C9088E">
      <w:r>
        <w:separator/>
      </w:r>
    </w:p>
  </w:endnote>
  <w:endnote w:type="continuationSeparator" w:id="0">
    <w:p w14:paraId="4863B91D" w14:textId="77777777" w:rsidR="00C9088E" w:rsidRDefault="00C9088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ngsana New">
    <w:panose1 w:val="02020603050405020304"/>
    <w:charset w:val="00"/>
    <w:family w:val="roman"/>
    <w:pitch w:val="variable"/>
    <w:sig w:usb0="81000003" w:usb1="00000000" w:usb2="00000000" w:usb3="00000000" w:csb0="0001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Batang">
    <w:altName w:val="바탕"/>
    <w:panose1 w:val="02030600000101010101"/>
    <w:charset w:val="81"/>
    <w:family w:val="auto"/>
    <w:notTrueType/>
    <w:pitch w:val="fixed"/>
    <w:sig w:usb0="00000001" w:usb1="09060000" w:usb2="00000010" w:usb3="00000000" w:csb0="0008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ordia New">
    <w:panose1 w:val="020B0304020202020204"/>
    <w:charset w:val="00"/>
    <w:family w:val="swiss"/>
    <w:pitch w:val="variable"/>
    <w:sig w:usb0="81000003" w:usb1="00000000" w:usb2="00000000" w:usb3="00000000" w:csb0="00010001" w:csb1="00000000"/>
  </w:font>
  <w:font w:name="Book Antiqua">
    <w:panose1 w:val="02040602050305030304"/>
    <w:charset w:val="00"/>
    <w:family w:val="roman"/>
    <w:pitch w:val="variable"/>
    <w:sig w:usb0="00000287" w:usb1="00000000" w:usb2="00000000" w:usb3="00000000" w:csb0="000000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PMingLiU">
    <w:altName w:val="新細明體"/>
    <w:panose1 w:val="02010601000101010101"/>
    <w:charset w:val="88"/>
    <w:family w:val="auto"/>
    <w:notTrueType/>
    <w:pitch w:val="variable"/>
    <w:sig w:usb0="00000001" w:usb1="08080000" w:usb2="00000010" w:usb3="00000000" w:csb0="001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Browallia New">
    <w:panose1 w:val="020B0604020202020204"/>
    <w:charset w:val="00"/>
    <w:family w:val="swiss"/>
    <w:pitch w:val="variable"/>
    <w:sig w:usb0="81000003" w:usb1="00000000" w:usb2="00000000" w:usb3="00000000" w:csb0="0001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A96518D" w14:textId="77777777" w:rsidR="00374E41" w:rsidRDefault="00374E41">
    <w:pPr>
      <w:pStyle w:val="Footer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7E9BD19" w14:textId="77777777" w:rsidR="00374E41" w:rsidRPr="00192472" w:rsidRDefault="00374E41" w:rsidP="009F18EE">
    <w:pPr>
      <w:pStyle w:val="Header"/>
      <w:framePr w:w="4119" w:h="247" w:hRule="exact" w:hSpace="187" w:wrap="around" w:vAnchor="text" w:hAnchor="page" w:x="7091" w:y="-91"/>
      <w:jc w:val="right"/>
      <w:rPr>
        <w:sz w:val="16"/>
        <w:szCs w:val="16"/>
        <w:lang w:val="fr-FR"/>
      </w:rPr>
    </w:pPr>
    <w:r w:rsidRPr="00192472">
      <w:rPr>
        <w:sz w:val="16"/>
        <w:szCs w:val="16"/>
        <w:lang w:val="fr-FR"/>
      </w:rPr>
      <w:t xml:space="preserve">Page </w:t>
    </w:r>
    <w:r w:rsidRPr="009F18EE">
      <w:rPr>
        <w:sz w:val="16"/>
        <w:szCs w:val="16"/>
      </w:rPr>
      <w:fldChar w:fldCharType="begin"/>
    </w:r>
    <w:r w:rsidRPr="00192472">
      <w:rPr>
        <w:sz w:val="16"/>
        <w:szCs w:val="16"/>
        <w:lang w:val="fr-FR"/>
      </w:rPr>
      <w:instrText xml:space="preserve"> IF </w:instrText>
    </w:r>
    <w:r w:rsidRPr="009F18EE">
      <w:rPr>
        <w:sz w:val="16"/>
        <w:szCs w:val="16"/>
      </w:rPr>
      <w:fldChar w:fldCharType="begin"/>
    </w:r>
    <w:r w:rsidRPr="00192472">
      <w:rPr>
        <w:sz w:val="16"/>
        <w:szCs w:val="16"/>
        <w:lang w:val="fr-FR"/>
      </w:rPr>
      <w:instrText xml:space="preserve"> SECTION </w:instrText>
    </w:r>
    <w:r w:rsidRPr="009F18EE">
      <w:rPr>
        <w:sz w:val="16"/>
        <w:szCs w:val="16"/>
      </w:rPr>
      <w:fldChar w:fldCharType="separate"/>
    </w:r>
    <w:r w:rsidR="000669B7">
      <w:rPr>
        <w:sz w:val="16"/>
        <w:szCs w:val="16"/>
        <w:lang w:val="fr-FR"/>
      </w:rPr>
      <w:instrText>1</w:instrText>
    </w:r>
    <w:r w:rsidRPr="009F18EE">
      <w:rPr>
        <w:sz w:val="16"/>
        <w:szCs w:val="16"/>
      </w:rPr>
      <w:fldChar w:fldCharType="end"/>
    </w:r>
    <w:r w:rsidRPr="00192472">
      <w:rPr>
        <w:sz w:val="16"/>
        <w:szCs w:val="16"/>
        <w:lang w:val="fr-FR"/>
      </w:rPr>
      <w:instrText xml:space="preserve"> &gt; 1 “</w:instrText>
    </w:r>
    <w:r w:rsidRPr="009F18EE">
      <w:rPr>
        <w:sz w:val="16"/>
        <w:szCs w:val="16"/>
      </w:rPr>
      <w:fldChar w:fldCharType="begin"/>
    </w:r>
    <w:r w:rsidRPr="00192472">
      <w:rPr>
        <w:sz w:val="16"/>
        <w:szCs w:val="16"/>
        <w:lang w:val="fr-FR"/>
      </w:rPr>
      <w:instrText xml:space="preserve">PAGE </w:instrText>
    </w:r>
    <w:r w:rsidRPr="009F18EE">
      <w:rPr>
        <w:sz w:val="16"/>
        <w:szCs w:val="16"/>
      </w:rPr>
      <w:fldChar w:fldCharType="separate"/>
    </w:r>
    <w:r w:rsidRPr="00192472">
      <w:rPr>
        <w:noProof/>
        <w:sz w:val="16"/>
        <w:szCs w:val="16"/>
        <w:lang w:val="fr-FR"/>
      </w:rPr>
      <w:instrText>1</w:instrText>
    </w:r>
    <w:r w:rsidRPr="009F18EE">
      <w:rPr>
        <w:sz w:val="16"/>
        <w:szCs w:val="16"/>
      </w:rPr>
      <w:fldChar w:fldCharType="end"/>
    </w:r>
    <w:r w:rsidRPr="00192472">
      <w:rPr>
        <w:sz w:val="16"/>
        <w:szCs w:val="16"/>
        <w:lang w:val="fr-FR"/>
      </w:rPr>
      <w:instrText xml:space="preserve"> of </w:instrText>
    </w:r>
    <w:r w:rsidRPr="009F18EE">
      <w:rPr>
        <w:sz w:val="16"/>
        <w:szCs w:val="16"/>
      </w:rPr>
      <w:fldChar w:fldCharType="begin"/>
    </w:r>
    <w:r w:rsidRPr="00192472">
      <w:rPr>
        <w:sz w:val="16"/>
        <w:szCs w:val="16"/>
        <w:lang w:val="fr-FR"/>
      </w:rPr>
      <w:instrText xml:space="preserve"> SECTIONPAGES   \* MERGEFORMAT </w:instrText>
    </w:r>
    <w:r w:rsidRPr="009F18EE">
      <w:rPr>
        <w:sz w:val="16"/>
        <w:szCs w:val="16"/>
      </w:rPr>
      <w:fldChar w:fldCharType="separate"/>
    </w:r>
    <w:r w:rsidRPr="00192472">
      <w:rPr>
        <w:noProof/>
        <w:sz w:val="16"/>
        <w:szCs w:val="16"/>
        <w:lang w:val="fr-FR"/>
      </w:rPr>
      <w:instrText>6</w:instrText>
    </w:r>
    <w:r w:rsidRPr="009F18EE">
      <w:rPr>
        <w:sz w:val="16"/>
        <w:szCs w:val="16"/>
      </w:rPr>
      <w:fldChar w:fldCharType="end"/>
    </w:r>
    <w:r w:rsidRPr="00192472">
      <w:rPr>
        <w:sz w:val="16"/>
        <w:szCs w:val="16"/>
        <w:lang w:val="fr-FR"/>
      </w:rPr>
      <w:instrText>” “</w:instrText>
    </w:r>
    <w:r w:rsidRPr="009F18EE">
      <w:rPr>
        <w:sz w:val="16"/>
        <w:szCs w:val="16"/>
      </w:rPr>
      <w:fldChar w:fldCharType="begin"/>
    </w:r>
    <w:r w:rsidRPr="00192472">
      <w:rPr>
        <w:sz w:val="16"/>
        <w:szCs w:val="16"/>
        <w:lang w:val="fr-FR"/>
      </w:rPr>
      <w:instrText xml:space="preserve"> PAGE </w:instrText>
    </w:r>
    <w:r w:rsidRPr="009F18EE">
      <w:rPr>
        <w:sz w:val="16"/>
        <w:szCs w:val="16"/>
      </w:rPr>
      <w:fldChar w:fldCharType="separate"/>
    </w:r>
    <w:r w:rsidR="000669B7">
      <w:rPr>
        <w:noProof/>
        <w:sz w:val="16"/>
        <w:szCs w:val="16"/>
        <w:lang w:val="fr-FR"/>
      </w:rPr>
      <w:instrText>ii</w:instrText>
    </w:r>
    <w:r w:rsidRPr="009F18EE">
      <w:rPr>
        <w:sz w:val="16"/>
        <w:szCs w:val="16"/>
      </w:rPr>
      <w:fldChar w:fldCharType="end"/>
    </w:r>
    <w:r w:rsidRPr="00192472">
      <w:rPr>
        <w:sz w:val="16"/>
        <w:szCs w:val="16"/>
        <w:lang w:val="fr-FR"/>
      </w:rPr>
      <w:instrText xml:space="preserve">” </w:instrText>
    </w:r>
    <w:r w:rsidRPr="009F18EE">
      <w:rPr>
        <w:sz w:val="16"/>
        <w:szCs w:val="16"/>
      </w:rPr>
      <w:fldChar w:fldCharType="separate"/>
    </w:r>
    <w:r w:rsidR="000669B7">
      <w:rPr>
        <w:noProof/>
        <w:sz w:val="16"/>
        <w:szCs w:val="16"/>
        <w:lang w:val="fr-FR"/>
      </w:rPr>
      <w:t>ii</w:t>
    </w:r>
    <w:r w:rsidRPr="009F18EE">
      <w:rPr>
        <w:sz w:val="16"/>
        <w:szCs w:val="16"/>
      </w:rPr>
      <w:fldChar w:fldCharType="end"/>
    </w:r>
    <w:r w:rsidRPr="00192472">
      <w:rPr>
        <w:sz w:val="16"/>
        <w:szCs w:val="16"/>
        <w:lang w:val="fr-FR"/>
      </w:rPr>
      <w:t xml:space="preserve">   </w:t>
    </w:r>
  </w:p>
  <w:p w14:paraId="3D08587A" w14:textId="23988BB0" w:rsidR="00374E41" w:rsidRPr="001C7E6D" w:rsidRDefault="00374E41" w:rsidP="009F18EE">
    <w:pPr>
      <w:pStyle w:val="Footer"/>
      <w:tabs>
        <w:tab w:val="center" w:pos="5400"/>
        <w:tab w:val="right" w:pos="14212"/>
        <w:tab w:val="right" w:pos="14960"/>
      </w:tabs>
      <w:rPr>
        <w:noProof/>
        <w:sz w:val="12"/>
        <w:szCs w:val="12"/>
        <w:lang w:val="fr-FR"/>
      </w:rPr>
    </w:pPr>
    <w:r w:rsidRPr="00192472">
      <w:rPr>
        <w:sz w:val="12"/>
        <w:szCs w:val="12"/>
        <w:lang w:val="fr-FR"/>
      </w:rPr>
      <w:t>File Ref:</w:t>
    </w:r>
    <w:r w:rsidRPr="00397674">
      <w:t xml:space="preserve"> </w:t>
    </w:r>
    <w:r>
      <w:rPr>
        <w:sz w:val="12"/>
        <w:szCs w:val="12"/>
        <w:lang w:val="fr-FR"/>
      </w:rPr>
      <w:t>RD1701_FSPEC_GL001_V00R04</w:t>
    </w: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B63BB9E" w14:textId="77777777" w:rsidR="00374E41" w:rsidRDefault="00374E41">
    <w:pPr>
      <w:pStyle w:val="Footer"/>
    </w:pP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910DAD3" w14:textId="34E6AF2B" w:rsidR="00374E41" w:rsidRPr="004077BA" w:rsidRDefault="00374E41" w:rsidP="00B112FE">
    <w:pPr>
      <w:pStyle w:val="Footer"/>
      <w:tabs>
        <w:tab w:val="clear" w:pos="8640"/>
        <w:tab w:val="center" w:pos="5400"/>
        <w:tab w:val="right" w:pos="10500"/>
        <w:tab w:val="right" w:pos="14212"/>
        <w:tab w:val="right" w:pos="14960"/>
      </w:tabs>
      <w:jc w:val="thaiDistribute"/>
      <w:rPr>
        <w:noProof/>
        <w:sz w:val="12"/>
        <w:szCs w:val="12"/>
        <w:lang w:val="fr-FR"/>
      </w:rPr>
    </w:pPr>
    <w:r w:rsidRPr="007C6286">
      <w:rPr>
        <w:sz w:val="12"/>
        <w:szCs w:val="12"/>
      </w:rPr>
      <w:t xml:space="preserve">File Ref:  </w:t>
    </w:r>
    <w:r w:rsidRPr="00371ED6">
      <w:rPr>
        <w:sz w:val="12"/>
        <w:szCs w:val="12"/>
      </w:rPr>
      <w:fldChar w:fldCharType="begin"/>
    </w:r>
    <w:r w:rsidRPr="00371ED6">
      <w:rPr>
        <w:sz w:val="12"/>
        <w:szCs w:val="12"/>
      </w:rPr>
      <w:instrText xml:space="preserve"> FILENAME </w:instrText>
    </w:r>
    <w:r w:rsidRPr="00371ED6">
      <w:rPr>
        <w:sz w:val="12"/>
        <w:szCs w:val="12"/>
      </w:rPr>
      <w:fldChar w:fldCharType="separate"/>
    </w:r>
    <w:r>
      <w:rPr>
        <w:noProof/>
        <w:sz w:val="12"/>
        <w:szCs w:val="12"/>
      </w:rPr>
      <w:t>RD1701_FSPEC_GL001_V00R05</w:t>
    </w:r>
    <w:r w:rsidRPr="00371ED6">
      <w:rPr>
        <w:sz w:val="12"/>
        <w:szCs w:val="12"/>
      </w:rPr>
      <w:fldChar w:fldCharType="end"/>
    </w:r>
    <w:r w:rsidRPr="004077BA">
      <w:rPr>
        <w:sz w:val="12"/>
        <w:szCs w:val="12"/>
      </w:rPr>
      <w:tab/>
    </w:r>
    <w:r>
      <w:rPr>
        <w:sz w:val="12"/>
        <w:szCs w:val="12"/>
      </w:rPr>
      <w:tab/>
    </w:r>
    <w:r>
      <w:rPr>
        <w:sz w:val="12"/>
        <w:szCs w:val="12"/>
      </w:rPr>
      <w:tab/>
    </w:r>
    <w:r w:rsidRPr="004077BA">
      <w:rPr>
        <w:sz w:val="12"/>
        <w:szCs w:val="12"/>
      </w:rPr>
      <w:t xml:space="preserve">Page </w:t>
    </w:r>
    <w:r w:rsidRPr="004077BA">
      <w:rPr>
        <w:sz w:val="12"/>
        <w:szCs w:val="12"/>
      </w:rPr>
      <w:fldChar w:fldCharType="begin"/>
    </w:r>
    <w:r w:rsidRPr="004077BA">
      <w:rPr>
        <w:sz w:val="12"/>
        <w:szCs w:val="12"/>
      </w:rPr>
      <w:instrText xml:space="preserve"> IF </w:instrText>
    </w:r>
    <w:r w:rsidRPr="004077BA">
      <w:rPr>
        <w:sz w:val="12"/>
        <w:szCs w:val="12"/>
      </w:rPr>
      <w:fldChar w:fldCharType="begin"/>
    </w:r>
    <w:r w:rsidRPr="004077BA">
      <w:rPr>
        <w:sz w:val="12"/>
        <w:szCs w:val="12"/>
      </w:rPr>
      <w:instrText xml:space="preserve"> SECTION </w:instrText>
    </w:r>
    <w:r w:rsidRPr="004077BA">
      <w:rPr>
        <w:sz w:val="12"/>
        <w:szCs w:val="12"/>
      </w:rPr>
      <w:fldChar w:fldCharType="separate"/>
    </w:r>
    <w:r w:rsidR="000669B7">
      <w:rPr>
        <w:sz w:val="12"/>
        <w:szCs w:val="12"/>
      </w:rPr>
      <w:instrText>2</w:instrText>
    </w:r>
    <w:r w:rsidRPr="004077BA">
      <w:rPr>
        <w:sz w:val="12"/>
        <w:szCs w:val="12"/>
      </w:rPr>
      <w:fldChar w:fldCharType="end"/>
    </w:r>
    <w:r w:rsidRPr="004077BA">
      <w:rPr>
        <w:sz w:val="12"/>
        <w:szCs w:val="12"/>
      </w:rPr>
      <w:instrText xml:space="preserve"> &gt; 1 “</w:instrText>
    </w:r>
    <w:r w:rsidRPr="004077BA">
      <w:rPr>
        <w:sz w:val="12"/>
        <w:szCs w:val="12"/>
      </w:rPr>
      <w:fldChar w:fldCharType="begin"/>
    </w:r>
    <w:r w:rsidRPr="004077BA">
      <w:rPr>
        <w:sz w:val="12"/>
        <w:szCs w:val="12"/>
      </w:rPr>
      <w:instrText xml:space="preserve">PAGE </w:instrText>
    </w:r>
    <w:r w:rsidRPr="004077BA">
      <w:rPr>
        <w:sz w:val="12"/>
        <w:szCs w:val="12"/>
      </w:rPr>
      <w:fldChar w:fldCharType="separate"/>
    </w:r>
    <w:r w:rsidR="000669B7">
      <w:rPr>
        <w:noProof/>
        <w:sz w:val="12"/>
        <w:szCs w:val="12"/>
      </w:rPr>
      <w:instrText>13</w:instrText>
    </w:r>
    <w:r w:rsidRPr="004077BA">
      <w:rPr>
        <w:sz w:val="12"/>
        <w:szCs w:val="12"/>
      </w:rPr>
      <w:fldChar w:fldCharType="end"/>
    </w:r>
    <w:r w:rsidRPr="004077BA">
      <w:rPr>
        <w:sz w:val="12"/>
        <w:szCs w:val="12"/>
      </w:rPr>
      <w:instrText xml:space="preserve"> of </w:instrText>
    </w:r>
    <w:r w:rsidRPr="004077BA">
      <w:rPr>
        <w:sz w:val="12"/>
        <w:szCs w:val="12"/>
      </w:rPr>
      <w:fldChar w:fldCharType="begin"/>
    </w:r>
    <w:r w:rsidRPr="004077BA">
      <w:rPr>
        <w:sz w:val="12"/>
        <w:szCs w:val="12"/>
      </w:rPr>
      <w:instrText xml:space="preserve"> SECTIONPAGES   \* MERGEFORMAT </w:instrText>
    </w:r>
    <w:r w:rsidRPr="004077BA">
      <w:rPr>
        <w:sz w:val="12"/>
        <w:szCs w:val="12"/>
      </w:rPr>
      <w:fldChar w:fldCharType="separate"/>
    </w:r>
    <w:r w:rsidR="000669B7">
      <w:rPr>
        <w:noProof/>
        <w:sz w:val="12"/>
        <w:szCs w:val="12"/>
      </w:rPr>
      <w:instrText>19</w:instrText>
    </w:r>
    <w:r w:rsidRPr="004077BA">
      <w:rPr>
        <w:sz w:val="12"/>
        <w:szCs w:val="12"/>
      </w:rPr>
      <w:fldChar w:fldCharType="end"/>
    </w:r>
    <w:r w:rsidRPr="004077BA">
      <w:rPr>
        <w:sz w:val="12"/>
        <w:szCs w:val="12"/>
      </w:rPr>
      <w:instrText>” “</w:instrText>
    </w:r>
    <w:r w:rsidRPr="004077BA">
      <w:rPr>
        <w:sz w:val="12"/>
        <w:szCs w:val="12"/>
      </w:rPr>
      <w:fldChar w:fldCharType="begin"/>
    </w:r>
    <w:r w:rsidRPr="004077BA">
      <w:rPr>
        <w:sz w:val="12"/>
        <w:szCs w:val="12"/>
      </w:rPr>
      <w:instrText xml:space="preserve"> PAGE </w:instrText>
    </w:r>
    <w:r w:rsidRPr="004077BA">
      <w:rPr>
        <w:sz w:val="12"/>
        <w:szCs w:val="12"/>
      </w:rPr>
      <w:fldChar w:fldCharType="separate"/>
    </w:r>
    <w:r w:rsidRPr="004077BA">
      <w:rPr>
        <w:noProof/>
        <w:sz w:val="12"/>
        <w:szCs w:val="12"/>
      </w:rPr>
      <w:instrText>iii</w:instrText>
    </w:r>
    <w:r w:rsidRPr="004077BA">
      <w:rPr>
        <w:sz w:val="12"/>
        <w:szCs w:val="12"/>
      </w:rPr>
      <w:fldChar w:fldCharType="end"/>
    </w:r>
    <w:r w:rsidRPr="004077BA">
      <w:rPr>
        <w:sz w:val="12"/>
        <w:szCs w:val="12"/>
      </w:rPr>
      <w:instrText xml:space="preserve">” </w:instrText>
    </w:r>
    <w:r w:rsidRPr="004077BA">
      <w:rPr>
        <w:sz w:val="12"/>
        <w:szCs w:val="12"/>
      </w:rPr>
      <w:fldChar w:fldCharType="separate"/>
    </w:r>
    <w:r w:rsidR="000669B7">
      <w:rPr>
        <w:noProof/>
        <w:sz w:val="12"/>
        <w:szCs w:val="12"/>
      </w:rPr>
      <w:t>13</w:t>
    </w:r>
    <w:r w:rsidR="000669B7" w:rsidRPr="004077BA">
      <w:rPr>
        <w:noProof/>
        <w:sz w:val="12"/>
        <w:szCs w:val="12"/>
      </w:rPr>
      <w:t xml:space="preserve"> of </w:t>
    </w:r>
    <w:r w:rsidR="000669B7">
      <w:rPr>
        <w:noProof/>
        <w:sz w:val="12"/>
        <w:szCs w:val="12"/>
      </w:rPr>
      <w:t>19</w:t>
    </w:r>
    <w:r w:rsidRPr="004077BA">
      <w:rPr>
        <w:sz w:val="12"/>
        <w:szCs w:val="12"/>
      </w:rPr>
      <w:fldChar w:fldCharType="end"/>
    </w:r>
    <w:r w:rsidRPr="004077BA">
      <w:rPr>
        <w:sz w:val="12"/>
        <w:szCs w:val="12"/>
      </w:rPr>
      <w:t xml:space="preserve">   </w:t>
    </w:r>
  </w:p>
</w:ftr>
</file>

<file path=word/footer5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F93ECD7" w14:textId="77777777" w:rsidR="00374E41" w:rsidRPr="005E0A89" w:rsidRDefault="00374E41" w:rsidP="005E0A89">
    <w:pPr>
      <w:pStyle w:val="Footer"/>
      <w:tabs>
        <w:tab w:val="clear" w:pos="4320"/>
        <w:tab w:val="clear" w:pos="8640"/>
        <w:tab w:val="right" w:pos="14212"/>
        <w:tab w:val="right" w:pos="14960"/>
      </w:tabs>
      <w:rPr>
        <w:sz w:val="16"/>
        <w:szCs w:val="16"/>
      </w:rPr>
    </w:pPr>
    <w:r w:rsidRPr="009F18EE">
      <w:rPr>
        <w:sz w:val="12"/>
        <w:szCs w:val="12"/>
      </w:rPr>
      <w:t xml:space="preserve">File Ref:  </w:t>
    </w:r>
    <w:r w:rsidRPr="009F18EE">
      <w:rPr>
        <w:sz w:val="12"/>
        <w:szCs w:val="12"/>
      </w:rPr>
      <w:fldChar w:fldCharType="begin"/>
    </w:r>
    <w:r w:rsidRPr="009F18EE">
      <w:rPr>
        <w:sz w:val="12"/>
        <w:szCs w:val="12"/>
      </w:rPr>
      <w:instrText xml:space="preserve"> FILENAME </w:instrText>
    </w:r>
    <w:r w:rsidRPr="009F18EE">
      <w:rPr>
        <w:sz w:val="12"/>
        <w:szCs w:val="12"/>
      </w:rPr>
      <w:fldChar w:fldCharType="separate"/>
    </w:r>
    <w:r>
      <w:rPr>
        <w:noProof/>
        <w:sz w:val="12"/>
        <w:szCs w:val="12"/>
      </w:rPr>
      <w:t>SYMR12_FSPEC_IF013_VFINAL</w:t>
    </w:r>
    <w:r w:rsidRPr="009F18EE">
      <w:rPr>
        <w:sz w:val="12"/>
        <w:szCs w:val="12"/>
      </w:rPr>
      <w:fldChar w:fldCharType="end"/>
    </w:r>
    <w:r>
      <w:rPr>
        <w:sz w:val="12"/>
        <w:szCs w:val="12"/>
      </w:rPr>
      <w:tab/>
    </w:r>
    <w:r w:rsidRPr="005E0A89">
      <w:rPr>
        <w:sz w:val="16"/>
        <w:szCs w:val="16"/>
      </w:rPr>
      <w:t xml:space="preserve">Page </w:t>
    </w:r>
    <w:r w:rsidRPr="005E0A89">
      <w:rPr>
        <w:rStyle w:val="PageNumber"/>
        <w:sz w:val="16"/>
        <w:szCs w:val="16"/>
      </w:rPr>
      <w:fldChar w:fldCharType="begin"/>
    </w:r>
    <w:r w:rsidRPr="005E0A89">
      <w:rPr>
        <w:rStyle w:val="PageNumber"/>
        <w:sz w:val="16"/>
        <w:szCs w:val="16"/>
      </w:rPr>
      <w:instrText xml:space="preserve"> PAGE </w:instrText>
    </w:r>
    <w:r w:rsidRPr="005E0A89">
      <w:rPr>
        <w:rStyle w:val="PageNumber"/>
        <w:sz w:val="16"/>
        <w:szCs w:val="16"/>
      </w:rPr>
      <w:fldChar w:fldCharType="separate"/>
    </w:r>
    <w:r>
      <w:rPr>
        <w:rStyle w:val="PageNumber"/>
        <w:noProof/>
        <w:sz w:val="16"/>
        <w:szCs w:val="16"/>
      </w:rPr>
      <w:t>1</w:t>
    </w:r>
    <w:r w:rsidRPr="005E0A89">
      <w:rPr>
        <w:rStyle w:val="PageNumber"/>
        <w:sz w:val="16"/>
        <w:szCs w:val="16"/>
      </w:rPr>
      <w:fldChar w:fldCharType="end"/>
    </w:r>
    <w:r w:rsidRPr="005E0A89">
      <w:rPr>
        <w:rStyle w:val="PageNumber"/>
        <w:sz w:val="16"/>
        <w:szCs w:val="16"/>
      </w:rPr>
      <w:t xml:space="preserve"> o</w:t>
    </w:r>
    <w:r>
      <w:rPr>
        <w:rStyle w:val="PageNumber"/>
        <w:sz w:val="16"/>
        <w:szCs w:val="16"/>
      </w:rPr>
      <w:t>f</w:t>
    </w:r>
    <w:r w:rsidRPr="005E0A89">
      <w:rPr>
        <w:rStyle w:val="PageNumber"/>
        <w:sz w:val="16"/>
        <w:szCs w:val="16"/>
      </w:rPr>
      <w:t xml:space="preserve"> </w:t>
    </w:r>
    <w:r w:rsidRPr="005E0A89">
      <w:rPr>
        <w:rStyle w:val="PageNumber"/>
        <w:sz w:val="16"/>
        <w:szCs w:val="16"/>
      </w:rPr>
      <w:fldChar w:fldCharType="begin"/>
    </w:r>
    <w:r w:rsidRPr="005E0A89">
      <w:rPr>
        <w:rStyle w:val="PageNumber"/>
        <w:sz w:val="16"/>
        <w:szCs w:val="16"/>
      </w:rPr>
      <w:instrText xml:space="preserve"> NUMPAGES </w:instrText>
    </w:r>
    <w:r w:rsidRPr="005E0A89">
      <w:rPr>
        <w:rStyle w:val="PageNumber"/>
        <w:sz w:val="16"/>
        <w:szCs w:val="16"/>
      </w:rPr>
      <w:fldChar w:fldCharType="separate"/>
    </w:r>
    <w:r>
      <w:rPr>
        <w:rStyle w:val="PageNumber"/>
        <w:noProof/>
        <w:sz w:val="16"/>
        <w:szCs w:val="16"/>
      </w:rPr>
      <w:t>42</w:t>
    </w:r>
    <w:r w:rsidRPr="005E0A89">
      <w:rPr>
        <w:rStyle w:val="PageNumber"/>
        <w:sz w:val="16"/>
        <w:szCs w:val="16"/>
      </w:rPr>
      <w:fldChar w:fldCharType="end"/>
    </w:r>
  </w:p>
  <w:p w14:paraId="28F1C63B" w14:textId="77777777" w:rsidR="00374E41" w:rsidRDefault="00374E41"/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6C29741A" w14:textId="77777777" w:rsidR="00C9088E" w:rsidRDefault="00C9088E">
      <w:r>
        <w:separator/>
      </w:r>
    </w:p>
  </w:footnote>
  <w:footnote w:type="continuationSeparator" w:id="0">
    <w:p w14:paraId="029CD7E8" w14:textId="77777777" w:rsidR="00C9088E" w:rsidRDefault="00C9088E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1C5249C9" w14:textId="77777777" w:rsidR="00374E41" w:rsidRDefault="00374E41">
    <w:pPr>
      <w:pStyle w:val="Header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495D292B" w14:textId="77777777" w:rsidR="00374E41" w:rsidRDefault="00374E41" w:rsidP="008B6887">
    <w:pPr>
      <w:pStyle w:val="Header"/>
      <w:tabs>
        <w:tab w:val="clear" w:pos="8640"/>
        <w:tab w:val="right" w:pos="9100"/>
        <w:tab w:val="right" w:pos="10098"/>
      </w:tabs>
      <w:rPr>
        <w:b/>
        <w:bCs/>
        <w:sz w:val="16"/>
        <w:szCs w:val="16"/>
      </w:rPr>
    </w:pPr>
    <w:r>
      <w:rPr>
        <w:rFonts w:hint="cs"/>
        <w:b/>
        <w:bCs/>
        <w:noProof/>
        <w:lang w:eastAsia="en-US" w:bidi="th-TH"/>
      </w:rPr>
      <w:drawing>
        <wp:anchor distT="0" distB="0" distL="114300" distR="114300" simplePos="0" relativeHeight="251657728" behindDoc="0" locked="0" layoutInCell="1" allowOverlap="1" wp14:anchorId="4E8D0C71" wp14:editId="14232844">
          <wp:simplePos x="0" y="0"/>
          <wp:positionH relativeFrom="column">
            <wp:posOffset>48260</wp:posOffset>
          </wp:positionH>
          <wp:positionV relativeFrom="paragraph">
            <wp:posOffset>0</wp:posOffset>
          </wp:positionV>
          <wp:extent cx="566420" cy="425450"/>
          <wp:effectExtent l="0" t="0" r="5080" b="0"/>
          <wp:wrapNone/>
          <wp:docPr id="2" name="Picture 2" descr="logo13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" descr="logo13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566420" cy="425450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</w:p>
  <w:p w14:paraId="16013CC0" w14:textId="77777777" w:rsidR="00374E41" w:rsidRDefault="00374E41" w:rsidP="008B6887">
    <w:pPr>
      <w:pStyle w:val="Title-Major"/>
      <w:keepLines w:val="0"/>
      <w:ind w:left="2548" w:right="108"/>
      <w:jc w:val="right"/>
      <w:rPr>
        <w:b/>
        <w:bCs/>
        <w:sz w:val="16"/>
        <w:szCs w:val="16"/>
      </w:rPr>
    </w:pPr>
    <w:r>
      <w:rPr>
        <w:b/>
        <w:bCs/>
        <w:sz w:val="16"/>
        <w:szCs w:val="16"/>
      </w:rPr>
      <w:t>Function Specification</w:t>
    </w:r>
  </w:p>
  <w:p w14:paraId="48845B54" w14:textId="77777777" w:rsidR="00374E41" w:rsidRDefault="00374E41" w:rsidP="008B6887">
    <w:pPr>
      <w:pStyle w:val="Title-Major"/>
      <w:keepLines w:val="0"/>
      <w:ind w:left="2548" w:right="108"/>
      <w:jc w:val="right"/>
      <w:rPr>
        <w:b/>
        <w:bCs/>
        <w:sz w:val="16"/>
        <w:szCs w:val="16"/>
      </w:rPr>
    </w:pPr>
    <w:r>
      <w:rPr>
        <w:b/>
        <w:bCs/>
        <w:sz w:val="16"/>
        <w:szCs w:val="16"/>
      </w:rPr>
      <w:t>interface format</w:t>
    </w:r>
  </w:p>
  <w:p w14:paraId="18B08D98" w14:textId="77777777" w:rsidR="00374E41" w:rsidRPr="00F2355B" w:rsidRDefault="00374E41" w:rsidP="00D00E35">
    <w:pPr>
      <w:pStyle w:val="Title-Major"/>
      <w:keepLines w:val="0"/>
      <w:ind w:left="2548" w:right="108"/>
      <w:jc w:val="center"/>
      <w:rPr>
        <w:sz w:val="16"/>
        <w:szCs w:val="16"/>
      </w:rPr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4DDA0C43" w14:textId="77777777" w:rsidR="00374E41" w:rsidRDefault="00374E41" w:rsidP="00AF15D0">
    <w:pPr>
      <w:pStyle w:val="Header"/>
      <w:tabs>
        <w:tab w:val="right" w:pos="10098"/>
      </w:tabs>
      <w:rPr>
        <w:rFonts w:ascii="Book Antiqua" w:hAnsi="Book Antiqua"/>
      </w:rPr>
    </w:pPr>
  </w:p>
  <w:p w14:paraId="4115323E" w14:textId="77777777" w:rsidR="00374E41" w:rsidRDefault="00374E41" w:rsidP="00AF15D0">
    <w:pPr>
      <w:pStyle w:val="Header"/>
      <w:tabs>
        <w:tab w:val="right" w:pos="10098"/>
      </w:tabs>
      <w:jc w:val="right"/>
      <w:rPr>
        <w:b/>
        <w:bCs/>
      </w:rPr>
    </w:pPr>
  </w:p>
  <w:p w14:paraId="65354E6F" w14:textId="77777777" w:rsidR="00374E41" w:rsidRDefault="00374E41" w:rsidP="00AF15D0">
    <w:pPr>
      <w:pStyle w:val="Header"/>
      <w:tabs>
        <w:tab w:val="right" w:pos="10098"/>
      </w:tabs>
      <w:jc w:val="right"/>
      <w:rPr>
        <w:b/>
        <w:bCs/>
        <w:sz w:val="16"/>
        <w:szCs w:val="16"/>
      </w:rPr>
    </w:pPr>
  </w:p>
  <w:p w14:paraId="490EF754" w14:textId="77777777" w:rsidR="00374E41" w:rsidRPr="00D079D8" w:rsidRDefault="00374E41" w:rsidP="00D079D8">
    <w:pPr>
      <w:pStyle w:val="Header"/>
      <w:tabs>
        <w:tab w:val="right" w:pos="10098"/>
      </w:tabs>
      <w:jc w:val="right"/>
      <w:rPr>
        <w:b/>
        <w:bCs/>
        <w:sz w:val="16"/>
        <w:szCs w:val="16"/>
      </w:rPr>
    </w:pP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DDE1002" w14:textId="77777777" w:rsidR="00374E41" w:rsidRDefault="00374E41"/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60C2E89"/>
    <w:multiLevelType w:val="singleLevel"/>
    <w:tmpl w:val="A2C86A62"/>
    <w:lvl w:ilvl="0">
      <w:start w:val="1"/>
      <w:numFmt w:val="bullet"/>
      <w:pStyle w:val="ListBullet"/>
      <w:lvlText w:val=""/>
      <w:lvlJc w:val="left"/>
      <w:pPr>
        <w:tabs>
          <w:tab w:val="num" w:pos="864"/>
        </w:tabs>
        <w:ind w:left="864" w:hanging="432"/>
      </w:pPr>
      <w:rPr>
        <w:rFonts w:ascii="Symbol" w:hAnsi="Symbol" w:hint="default"/>
      </w:rPr>
    </w:lvl>
  </w:abstractNum>
  <w:abstractNum w:abstractNumId="1" w15:restartNumberingAfterBreak="0">
    <w:nsid w:val="07920E56"/>
    <w:multiLevelType w:val="hybridMultilevel"/>
    <w:tmpl w:val="79E253E2"/>
    <w:lvl w:ilvl="0" w:tplc="2D522270">
      <w:start w:val="1"/>
      <w:numFmt w:val="decimal"/>
      <w:lvlText w:val="%1."/>
      <w:lvlJc w:val="left"/>
      <w:pPr>
        <w:ind w:left="720" w:hanging="360"/>
      </w:pPr>
      <w:rPr>
        <w:rFonts w:cs="Angsana New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7B97C4E"/>
    <w:multiLevelType w:val="hybridMultilevel"/>
    <w:tmpl w:val="D75EC51C"/>
    <w:lvl w:ilvl="0" w:tplc="6F70BFE2">
      <w:start w:val="1"/>
      <w:numFmt w:val="bullet"/>
      <w:lvlText w:val="-"/>
      <w:lvlJc w:val="left"/>
      <w:pPr>
        <w:ind w:left="1080" w:hanging="360"/>
      </w:pPr>
      <w:rPr>
        <w:rFonts w:ascii="Tahoma" w:eastAsia="Batang" w:hAnsi="Tahoma" w:cs="Tahoma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" w15:restartNumberingAfterBreak="0">
    <w:nsid w:val="12196C0E"/>
    <w:multiLevelType w:val="hybridMultilevel"/>
    <w:tmpl w:val="504E582E"/>
    <w:lvl w:ilvl="0" w:tplc="04090001">
      <w:start w:val="1"/>
      <w:numFmt w:val="bullet"/>
      <w:lvlText w:val=""/>
      <w:lvlJc w:val="left"/>
      <w:pPr>
        <w:ind w:left="11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3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0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7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900" w:hanging="360"/>
      </w:pPr>
      <w:rPr>
        <w:rFonts w:ascii="Wingdings" w:hAnsi="Wingdings" w:hint="default"/>
      </w:rPr>
    </w:lvl>
  </w:abstractNum>
  <w:abstractNum w:abstractNumId="4" w15:restartNumberingAfterBreak="0">
    <w:nsid w:val="16903C3A"/>
    <w:multiLevelType w:val="hybridMultilevel"/>
    <w:tmpl w:val="9BFEC7F6"/>
    <w:lvl w:ilvl="0" w:tplc="DD9EA402">
      <w:start w:val="1"/>
      <w:numFmt w:val="decimal"/>
      <w:lvlText w:val="%1."/>
      <w:lvlJc w:val="left"/>
      <w:pPr>
        <w:ind w:left="720" w:hanging="360"/>
      </w:pPr>
      <w:rPr>
        <w:rFonts w:hint="default"/>
        <w:color w:val="000000" w:themeColor="text1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23010E4A"/>
    <w:multiLevelType w:val="hybridMultilevel"/>
    <w:tmpl w:val="9BFEC7F6"/>
    <w:lvl w:ilvl="0" w:tplc="DD9EA402">
      <w:start w:val="1"/>
      <w:numFmt w:val="decimal"/>
      <w:lvlText w:val="%1."/>
      <w:lvlJc w:val="left"/>
      <w:pPr>
        <w:ind w:left="720" w:hanging="360"/>
      </w:pPr>
      <w:rPr>
        <w:rFonts w:hint="default"/>
        <w:color w:val="000000" w:themeColor="text1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27791226"/>
    <w:multiLevelType w:val="hybridMultilevel"/>
    <w:tmpl w:val="20F26562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E3B4811"/>
    <w:multiLevelType w:val="multilevel"/>
    <w:tmpl w:val="14927A7C"/>
    <w:lvl w:ilvl="0">
      <w:start w:val="2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520" w:hanging="2520"/>
      </w:pPr>
      <w:rPr>
        <w:rFonts w:hint="default"/>
      </w:rPr>
    </w:lvl>
  </w:abstractNum>
  <w:abstractNum w:abstractNumId="8" w15:restartNumberingAfterBreak="0">
    <w:nsid w:val="305B3ED5"/>
    <w:multiLevelType w:val="hybridMultilevel"/>
    <w:tmpl w:val="6F766C0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34DB68C3"/>
    <w:multiLevelType w:val="multilevel"/>
    <w:tmpl w:val="BC1ADF00"/>
    <w:lvl w:ilvl="0">
      <w:start w:val="1"/>
      <w:numFmt w:val="decimal"/>
      <w:lvlText w:val="%1"/>
      <w:lvlJc w:val="left"/>
      <w:pPr>
        <w:ind w:left="420" w:hanging="42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420" w:hanging="4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0" w15:restartNumberingAfterBreak="0">
    <w:nsid w:val="3C013C11"/>
    <w:multiLevelType w:val="hybridMultilevel"/>
    <w:tmpl w:val="81CAA8B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3FFC69CC"/>
    <w:multiLevelType w:val="hybridMultilevel"/>
    <w:tmpl w:val="B44A221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44024249"/>
    <w:multiLevelType w:val="hybridMultilevel"/>
    <w:tmpl w:val="483475E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4C2D18C8"/>
    <w:multiLevelType w:val="hybridMultilevel"/>
    <w:tmpl w:val="B9A8DDE4"/>
    <w:lvl w:ilvl="0" w:tplc="8F1A6BAE">
      <w:numFmt w:val="bullet"/>
      <w:lvlText w:val="-"/>
      <w:lvlJc w:val="left"/>
      <w:pPr>
        <w:ind w:left="2520" w:hanging="360"/>
      </w:pPr>
      <w:rPr>
        <w:rFonts w:ascii="Tahoma" w:eastAsia="Batang" w:hAnsi="Tahoma" w:cs="Tahoma" w:hint="default"/>
      </w:rPr>
    </w:lvl>
    <w:lvl w:ilvl="1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8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5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8280" w:hanging="360"/>
      </w:pPr>
      <w:rPr>
        <w:rFonts w:ascii="Wingdings" w:hAnsi="Wingdings" w:hint="default"/>
      </w:rPr>
    </w:lvl>
  </w:abstractNum>
  <w:abstractNum w:abstractNumId="14" w15:restartNumberingAfterBreak="0">
    <w:nsid w:val="4EED1663"/>
    <w:multiLevelType w:val="hybridMultilevel"/>
    <w:tmpl w:val="1F7C4C1A"/>
    <w:lvl w:ilvl="0" w:tplc="04090011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</w:lvl>
    <w:lvl w:ilvl="1" w:tplc="040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DC08DDE0">
      <w:start w:val="1"/>
      <w:numFmt w:val="decimal"/>
      <w:lvlText w:val="%3."/>
      <w:lvlJc w:val="left"/>
      <w:pPr>
        <w:ind w:left="2340" w:hanging="360"/>
      </w:pPr>
      <w:rPr>
        <w:rFonts w:hint="default"/>
      </w:rPr>
    </w:lvl>
    <w:lvl w:ilvl="3" w:tplc="1A8252CC">
      <w:start w:val="1"/>
      <w:numFmt w:val="bullet"/>
      <w:lvlText w:val="-"/>
      <w:lvlJc w:val="left"/>
      <w:pPr>
        <w:ind w:left="2880" w:hanging="360"/>
      </w:pPr>
      <w:rPr>
        <w:rFonts w:ascii="Tahoma" w:eastAsia="Batang" w:hAnsi="Tahoma" w:cs="Tahoma" w:hint="default"/>
        <w:color w:val="auto"/>
      </w:r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5" w15:restartNumberingAfterBreak="0">
    <w:nsid w:val="504D50C6"/>
    <w:multiLevelType w:val="hybridMultilevel"/>
    <w:tmpl w:val="1D44F9EC"/>
    <w:lvl w:ilvl="0" w:tplc="04090005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16" w15:restartNumberingAfterBreak="0">
    <w:nsid w:val="57A4009F"/>
    <w:multiLevelType w:val="hybridMultilevel"/>
    <w:tmpl w:val="33CC9266"/>
    <w:lvl w:ilvl="0" w:tplc="90CA249E">
      <w:start w:val="1"/>
      <w:numFmt w:val="decimal"/>
      <w:lvlText w:val="%1."/>
      <w:lvlJc w:val="left"/>
      <w:pPr>
        <w:ind w:left="365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5" w:hanging="360"/>
      </w:pPr>
    </w:lvl>
    <w:lvl w:ilvl="2" w:tplc="0409001B" w:tentative="1">
      <w:start w:val="1"/>
      <w:numFmt w:val="lowerRoman"/>
      <w:lvlText w:val="%3."/>
      <w:lvlJc w:val="right"/>
      <w:pPr>
        <w:ind w:left="1805" w:hanging="180"/>
      </w:pPr>
    </w:lvl>
    <w:lvl w:ilvl="3" w:tplc="0409000F" w:tentative="1">
      <w:start w:val="1"/>
      <w:numFmt w:val="decimal"/>
      <w:lvlText w:val="%4."/>
      <w:lvlJc w:val="left"/>
      <w:pPr>
        <w:ind w:left="2525" w:hanging="360"/>
      </w:pPr>
    </w:lvl>
    <w:lvl w:ilvl="4" w:tplc="04090019" w:tentative="1">
      <w:start w:val="1"/>
      <w:numFmt w:val="lowerLetter"/>
      <w:lvlText w:val="%5."/>
      <w:lvlJc w:val="left"/>
      <w:pPr>
        <w:ind w:left="3245" w:hanging="360"/>
      </w:pPr>
    </w:lvl>
    <w:lvl w:ilvl="5" w:tplc="0409001B" w:tentative="1">
      <w:start w:val="1"/>
      <w:numFmt w:val="lowerRoman"/>
      <w:lvlText w:val="%6."/>
      <w:lvlJc w:val="right"/>
      <w:pPr>
        <w:ind w:left="3965" w:hanging="180"/>
      </w:pPr>
    </w:lvl>
    <w:lvl w:ilvl="6" w:tplc="0409000F" w:tentative="1">
      <w:start w:val="1"/>
      <w:numFmt w:val="decimal"/>
      <w:lvlText w:val="%7."/>
      <w:lvlJc w:val="left"/>
      <w:pPr>
        <w:ind w:left="4685" w:hanging="360"/>
      </w:pPr>
    </w:lvl>
    <w:lvl w:ilvl="7" w:tplc="04090019" w:tentative="1">
      <w:start w:val="1"/>
      <w:numFmt w:val="lowerLetter"/>
      <w:lvlText w:val="%8."/>
      <w:lvlJc w:val="left"/>
      <w:pPr>
        <w:ind w:left="5405" w:hanging="360"/>
      </w:pPr>
    </w:lvl>
    <w:lvl w:ilvl="8" w:tplc="0409001B" w:tentative="1">
      <w:start w:val="1"/>
      <w:numFmt w:val="lowerRoman"/>
      <w:lvlText w:val="%9."/>
      <w:lvlJc w:val="right"/>
      <w:pPr>
        <w:ind w:left="6125" w:hanging="180"/>
      </w:pPr>
    </w:lvl>
  </w:abstractNum>
  <w:abstractNum w:abstractNumId="17" w15:restartNumberingAfterBreak="0">
    <w:nsid w:val="5F8A78B4"/>
    <w:multiLevelType w:val="hybridMultilevel"/>
    <w:tmpl w:val="B25ACA9C"/>
    <w:lvl w:ilvl="0" w:tplc="04090003">
      <w:start w:val="1"/>
      <w:numFmt w:val="bullet"/>
      <w:lvlText w:val="o"/>
      <w:lvlJc w:val="left"/>
      <w:pPr>
        <w:tabs>
          <w:tab w:val="num" w:pos="720"/>
        </w:tabs>
        <w:ind w:left="720" w:hanging="360"/>
      </w:pPr>
      <w:rPr>
        <w:rFonts w:ascii="Courier New" w:hAnsi="Courier New" w:hint="default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61054388"/>
    <w:multiLevelType w:val="hybridMultilevel"/>
    <w:tmpl w:val="6C38139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63463062"/>
    <w:multiLevelType w:val="hybridMultilevel"/>
    <w:tmpl w:val="9DEE3B4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69F77CD3"/>
    <w:multiLevelType w:val="hybridMultilevel"/>
    <w:tmpl w:val="9DEE3B4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6F500E0D"/>
    <w:multiLevelType w:val="hybridMultilevel"/>
    <w:tmpl w:val="52B44AD0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2" w15:restartNumberingAfterBreak="0">
    <w:nsid w:val="6FFA0E16"/>
    <w:multiLevelType w:val="multilevel"/>
    <w:tmpl w:val="78B064D2"/>
    <w:lvl w:ilvl="0">
      <w:start w:val="1"/>
      <w:numFmt w:val="decimal"/>
      <w:lvlText w:val="%1"/>
      <w:legacy w:legacy="1" w:legacySpace="0" w:legacyIndent="360"/>
      <w:lvlJc w:val="left"/>
      <w:pPr>
        <w:ind w:left="360" w:hanging="360"/>
      </w:pPr>
    </w:lvl>
    <w:lvl w:ilvl="1">
      <w:start w:val="2"/>
      <w:numFmt w:val="decimal"/>
      <w:isLgl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32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4680" w:hanging="1800"/>
      </w:pPr>
      <w:rPr>
        <w:rFonts w:hint="default"/>
      </w:rPr>
    </w:lvl>
  </w:abstractNum>
  <w:abstractNum w:abstractNumId="23" w15:restartNumberingAfterBreak="0">
    <w:nsid w:val="70606ACD"/>
    <w:multiLevelType w:val="hybridMultilevel"/>
    <w:tmpl w:val="96DCDE9A"/>
    <w:lvl w:ilvl="0" w:tplc="F500841C">
      <w:start w:val="2010"/>
      <w:numFmt w:val="bullet"/>
      <w:lvlText w:val="-"/>
      <w:lvlJc w:val="left"/>
      <w:pPr>
        <w:ind w:left="1080" w:hanging="360"/>
      </w:pPr>
      <w:rPr>
        <w:rFonts w:ascii="Tahoma" w:eastAsia="Batang" w:hAnsi="Tahoma" w:cs="Tahoma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4" w15:restartNumberingAfterBreak="0">
    <w:nsid w:val="709C61AE"/>
    <w:multiLevelType w:val="hybridMultilevel"/>
    <w:tmpl w:val="9DEE3B4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738E5E1C"/>
    <w:multiLevelType w:val="hybridMultilevel"/>
    <w:tmpl w:val="A928E930"/>
    <w:lvl w:ilvl="0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26" w15:restartNumberingAfterBreak="0">
    <w:nsid w:val="7DB025B8"/>
    <w:multiLevelType w:val="hybridMultilevel"/>
    <w:tmpl w:val="F03CC6D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9"/>
  </w:num>
  <w:num w:numId="3">
    <w:abstractNumId w:val="7"/>
  </w:num>
  <w:num w:numId="4">
    <w:abstractNumId w:val="22"/>
  </w:num>
  <w:num w:numId="5">
    <w:abstractNumId w:val="17"/>
  </w:num>
  <w:num w:numId="6">
    <w:abstractNumId w:val="3"/>
  </w:num>
  <w:num w:numId="7">
    <w:abstractNumId w:val="14"/>
  </w:num>
  <w:num w:numId="8">
    <w:abstractNumId w:val="21"/>
  </w:num>
  <w:num w:numId="9">
    <w:abstractNumId w:val="24"/>
  </w:num>
  <w:num w:numId="10">
    <w:abstractNumId w:val="20"/>
  </w:num>
  <w:num w:numId="11">
    <w:abstractNumId w:val="19"/>
  </w:num>
  <w:num w:numId="12">
    <w:abstractNumId w:val="6"/>
  </w:num>
  <w:num w:numId="13">
    <w:abstractNumId w:val="13"/>
  </w:num>
  <w:num w:numId="14">
    <w:abstractNumId w:val="25"/>
  </w:num>
  <w:num w:numId="15">
    <w:abstractNumId w:val="8"/>
  </w:num>
  <w:num w:numId="16">
    <w:abstractNumId w:val="12"/>
  </w:num>
  <w:num w:numId="17">
    <w:abstractNumId w:val="5"/>
  </w:num>
  <w:num w:numId="18">
    <w:abstractNumId w:val="15"/>
  </w:num>
  <w:num w:numId="19">
    <w:abstractNumId w:val="4"/>
  </w:num>
  <w:num w:numId="20">
    <w:abstractNumId w:val="26"/>
  </w:num>
  <w:num w:numId="21">
    <w:abstractNumId w:val="18"/>
  </w:num>
  <w:num w:numId="22">
    <w:abstractNumId w:val="1"/>
  </w:num>
  <w:num w:numId="23">
    <w:abstractNumId w:val="23"/>
  </w:num>
  <w:num w:numId="24">
    <w:abstractNumId w:val="2"/>
  </w:num>
  <w:num w:numId="25">
    <w:abstractNumId w:val="10"/>
  </w:num>
  <w:num w:numId="26">
    <w:abstractNumId w:val="11"/>
  </w:num>
  <w:num w:numId="27">
    <w:abstractNumId w:val="16"/>
  </w:num>
  <w:numIdMacAtCleanup w:val="14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hideSpellingErrors/>
  <w:stylePaneFormatFilter w:val="1F08" w:allStyles="0" w:customStyles="0" w:latentStyles="0" w:stylesInUse="1" w:headingStyles="0" w:numberingStyles="0" w:tableStyles="0" w:directFormattingOnRuns="1" w:directFormattingOnParagraphs="1" w:directFormattingOnNumbering="1" w:directFormattingOnTables="1" w:clearFormatting="1" w:top3HeadingStyles="0" w:visibleStyles="0" w:alternateStyleNames="0"/>
  <w:defaultTabStop w:val="720"/>
  <w:drawingGridHorizontalSpacing w:val="100"/>
  <w:displayHorizontalDrawingGridEvery w:val="2"/>
  <w:characterSpacingControl w:val="doNotCompress"/>
  <w:hdrShapeDefaults>
    <o:shapedefaults v:ext="edit" spidmax="2049" fill="f" fillcolor="white" stroke="f">
      <v:fill color="white" on="f"/>
      <v:stroke on="f"/>
    </o:shapedefaults>
  </w:hdrShapeDefaults>
  <w:footnotePr>
    <w:footnote w:id="-1"/>
    <w:footnote w:id="0"/>
  </w:footnotePr>
  <w:endnotePr>
    <w:endnote w:id="-1"/>
    <w:endnote w:id="0"/>
  </w:endnotePr>
  <w:compat>
    <w:applyBreakingRules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D7F21"/>
    <w:rsid w:val="00000EED"/>
    <w:rsid w:val="00001E01"/>
    <w:rsid w:val="00002C32"/>
    <w:rsid w:val="00002F57"/>
    <w:rsid w:val="00003322"/>
    <w:rsid w:val="00003BA3"/>
    <w:rsid w:val="000049CB"/>
    <w:rsid w:val="0000530C"/>
    <w:rsid w:val="000053DE"/>
    <w:rsid w:val="00005656"/>
    <w:rsid w:val="00005BD5"/>
    <w:rsid w:val="00005F12"/>
    <w:rsid w:val="000062B0"/>
    <w:rsid w:val="000067E3"/>
    <w:rsid w:val="00006C4A"/>
    <w:rsid w:val="00007B93"/>
    <w:rsid w:val="00007BA9"/>
    <w:rsid w:val="00007FBA"/>
    <w:rsid w:val="00010150"/>
    <w:rsid w:val="00010CB8"/>
    <w:rsid w:val="0001127A"/>
    <w:rsid w:val="000121D5"/>
    <w:rsid w:val="00012636"/>
    <w:rsid w:val="000127B9"/>
    <w:rsid w:val="00012982"/>
    <w:rsid w:val="00012EA2"/>
    <w:rsid w:val="0001368C"/>
    <w:rsid w:val="00013B4E"/>
    <w:rsid w:val="00014B6B"/>
    <w:rsid w:val="000150CF"/>
    <w:rsid w:val="000157D5"/>
    <w:rsid w:val="00015D24"/>
    <w:rsid w:val="00015E7C"/>
    <w:rsid w:val="00016DFC"/>
    <w:rsid w:val="000170FE"/>
    <w:rsid w:val="00017536"/>
    <w:rsid w:val="00017851"/>
    <w:rsid w:val="00020B75"/>
    <w:rsid w:val="00020EED"/>
    <w:rsid w:val="00020F10"/>
    <w:rsid w:val="0002189F"/>
    <w:rsid w:val="00022347"/>
    <w:rsid w:val="0002294F"/>
    <w:rsid w:val="00023912"/>
    <w:rsid w:val="00023E0C"/>
    <w:rsid w:val="0002425C"/>
    <w:rsid w:val="000245D8"/>
    <w:rsid w:val="000251A0"/>
    <w:rsid w:val="0002575E"/>
    <w:rsid w:val="00026454"/>
    <w:rsid w:val="0002731C"/>
    <w:rsid w:val="00027D5F"/>
    <w:rsid w:val="000302B5"/>
    <w:rsid w:val="00030DA9"/>
    <w:rsid w:val="00031832"/>
    <w:rsid w:val="00031AB0"/>
    <w:rsid w:val="00031CAF"/>
    <w:rsid w:val="0003221D"/>
    <w:rsid w:val="00032848"/>
    <w:rsid w:val="00032F77"/>
    <w:rsid w:val="00033316"/>
    <w:rsid w:val="00033B04"/>
    <w:rsid w:val="000341CF"/>
    <w:rsid w:val="0003492B"/>
    <w:rsid w:val="0003561A"/>
    <w:rsid w:val="00035D26"/>
    <w:rsid w:val="00036829"/>
    <w:rsid w:val="00036E3C"/>
    <w:rsid w:val="000403DD"/>
    <w:rsid w:val="00040477"/>
    <w:rsid w:val="00040710"/>
    <w:rsid w:val="00040B7C"/>
    <w:rsid w:val="00040E47"/>
    <w:rsid w:val="00040FFA"/>
    <w:rsid w:val="00041098"/>
    <w:rsid w:val="00041378"/>
    <w:rsid w:val="000423AA"/>
    <w:rsid w:val="0004246D"/>
    <w:rsid w:val="0004252A"/>
    <w:rsid w:val="000426EB"/>
    <w:rsid w:val="00042FF2"/>
    <w:rsid w:val="00043D46"/>
    <w:rsid w:val="00044D32"/>
    <w:rsid w:val="0004503C"/>
    <w:rsid w:val="000450B6"/>
    <w:rsid w:val="00045970"/>
    <w:rsid w:val="00045EC0"/>
    <w:rsid w:val="000466EA"/>
    <w:rsid w:val="000471CE"/>
    <w:rsid w:val="00050027"/>
    <w:rsid w:val="000506D7"/>
    <w:rsid w:val="0005115B"/>
    <w:rsid w:val="00051F3D"/>
    <w:rsid w:val="000521C1"/>
    <w:rsid w:val="000521F0"/>
    <w:rsid w:val="00052BBE"/>
    <w:rsid w:val="00053343"/>
    <w:rsid w:val="000535D8"/>
    <w:rsid w:val="000542E9"/>
    <w:rsid w:val="000547A8"/>
    <w:rsid w:val="00054DAE"/>
    <w:rsid w:val="000550C3"/>
    <w:rsid w:val="00056182"/>
    <w:rsid w:val="0005648F"/>
    <w:rsid w:val="00057701"/>
    <w:rsid w:val="00060728"/>
    <w:rsid w:val="00060F20"/>
    <w:rsid w:val="000612FB"/>
    <w:rsid w:val="00061B14"/>
    <w:rsid w:val="0006272A"/>
    <w:rsid w:val="00062A48"/>
    <w:rsid w:val="000630C7"/>
    <w:rsid w:val="0006313D"/>
    <w:rsid w:val="00063ABC"/>
    <w:rsid w:val="00063ED4"/>
    <w:rsid w:val="0006464F"/>
    <w:rsid w:val="000650FD"/>
    <w:rsid w:val="000658C4"/>
    <w:rsid w:val="00065BC5"/>
    <w:rsid w:val="000669B7"/>
    <w:rsid w:val="000712DD"/>
    <w:rsid w:val="00071DB3"/>
    <w:rsid w:val="00071E4E"/>
    <w:rsid w:val="000722B9"/>
    <w:rsid w:val="000726D1"/>
    <w:rsid w:val="0007379A"/>
    <w:rsid w:val="00073A19"/>
    <w:rsid w:val="00073D63"/>
    <w:rsid w:val="00074458"/>
    <w:rsid w:val="000747CB"/>
    <w:rsid w:val="00074DF8"/>
    <w:rsid w:val="00074E6E"/>
    <w:rsid w:val="00077321"/>
    <w:rsid w:val="000810B9"/>
    <w:rsid w:val="0008190B"/>
    <w:rsid w:val="00081ED1"/>
    <w:rsid w:val="00082FC3"/>
    <w:rsid w:val="00083592"/>
    <w:rsid w:val="00083A34"/>
    <w:rsid w:val="000843AD"/>
    <w:rsid w:val="000844AA"/>
    <w:rsid w:val="00084F84"/>
    <w:rsid w:val="00084F92"/>
    <w:rsid w:val="000867D1"/>
    <w:rsid w:val="00087768"/>
    <w:rsid w:val="000901CD"/>
    <w:rsid w:val="00091232"/>
    <w:rsid w:val="00091402"/>
    <w:rsid w:val="000919FA"/>
    <w:rsid w:val="000924DB"/>
    <w:rsid w:val="00092623"/>
    <w:rsid w:val="000927CF"/>
    <w:rsid w:val="00092B93"/>
    <w:rsid w:val="0009309F"/>
    <w:rsid w:val="000936BE"/>
    <w:rsid w:val="000937AC"/>
    <w:rsid w:val="000941D2"/>
    <w:rsid w:val="00095696"/>
    <w:rsid w:val="00095798"/>
    <w:rsid w:val="00095829"/>
    <w:rsid w:val="00096243"/>
    <w:rsid w:val="000963A8"/>
    <w:rsid w:val="00096A9F"/>
    <w:rsid w:val="00096D7D"/>
    <w:rsid w:val="00097018"/>
    <w:rsid w:val="0009723C"/>
    <w:rsid w:val="00097690"/>
    <w:rsid w:val="000977AD"/>
    <w:rsid w:val="000A07E1"/>
    <w:rsid w:val="000A1742"/>
    <w:rsid w:val="000A1BE1"/>
    <w:rsid w:val="000A1C7A"/>
    <w:rsid w:val="000A339A"/>
    <w:rsid w:val="000A3692"/>
    <w:rsid w:val="000A36E0"/>
    <w:rsid w:val="000A41D2"/>
    <w:rsid w:val="000A4CF8"/>
    <w:rsid w:val="000A531D"/>
    <w:rsid w:val="000A5DA7"/>
    <w:rsid w:val="000A69E0"/>
    <w:rsid w:val="000A7B29"/>
    <w:rsid w:val="000B031A"/>
    <w:rsid w:val="000B08F3"/>
    <w:rsid w:val="000B0E1C"/>
    <w:rsid w:val="000B125A"/>
    <w:rsid w:val="000B1D25"/>
    <w:rsid w:val="000B1EC3"/>
    <w:rsid w:val="000B23A2"/>
    <w:rsid w:val="000B23FD"/>
    <w:rsid w:val="000B27B4"/>
    <w:rsid w:val="000B2C34"/>
    <w:rsid w:val="000B3353"/>
    <w:rsid w:val="000B419C"/>
    <w:rsid w:val="000B47A1"/>
    <w:rsid w:val="000B5419"/>
    <w:rsid w:val="000B58B7"/>
    <w:rsid w:val="000B6260"/>
    <w:rsid w:val="000B70C6"/>
    <w:rsid w:val="000B74DF"/>
    <w:rsid w:val="000B7E00"/>
    <w:rsid w:val="000C0D56"/>
    <w:rsid w:val="000C1FC6"/>
    <w:rsid w:val="000C201C"/>
    <w:rsid w:val="000C2ACB"/>
    <w:rsid w:val="000C2C3B"/>
    <w:rsid w:val="000C2E8C"/>
    <w:rsid w:val="000C366B"/>
    <w:rsid w:val="000C456A"/>
    <w:rsid w:val="000C4F18"/>
    <w:rsid w:val="000C5A93"/>
    <w:rsid w:val="000C606E"/>
    <w:rsid w:val="000C6F39"/>
    <w:rsid w:val="000C72EA"/>
    <w:rsid w:val="000C75C4"/>
    <w:rsid w:val="000D0787"/>
    <w:rsid w:val="000D0FD8"/>
    <w:rsid w:val="000D146F"/>
    <w:rsid w:val="000D1A66"/>
    <w:rsid w:val="000D1B29"/>
    <w:rsid w:val="000D204A"/>
    <w:rsid w:val="000D2C56"/>
    <w:rsid w:val="000D3A12"/>
    <w:rsid w:val="000D3AD7"/>
    <w:rsid w:val="000D41AF"/>
    <w:rsid w:val="000D542F"/>
    <w:rsid w:val="000D5898"/>
    <w:rsid w:val="000D5F08"/>
    <w:rsid w:val="000D6CA0"/>
    <w:rsid w:val="000E039C"/>
    <w:rsid w:val="000E0AFA"/>
    <w:rsid w:val="000E1082"/>
    <w:rsid w:val="000E10BA"/>
    <w:rsid w:val="000E3D0C"/>
    <w:rsid w:val="000E3DA4"/>
    <w:rsid w:val="000E3FB3"/>
    <w:rsid w:val="000E4F87"/>
    <w:rsid w:val="000E5ABB"/>
    <w:rsid w:val="000E63C5"/>
    <w:rsid w:val="000E67BC"/>
    <w:rsid w:val="000E68B9"/>
    <w:rsid w:val="000E7461"/>
    <w:rsid w:val="000F00FC"/>
    <w:rsid w:val="000F09E0"/>
    <w:rsid w:val="000F09E7"/>
    <w:rsid w:val="000F0FA5"/>
    <w:rsid w:val="000F1244"/>
    <w:rsid w:val="000F25CE"/>
    <w:rsid w:val="000F2DB1"/>
    <w:rsid w:val="000F2E7D"/>
    <w:rsid w:val="000F386F"/>
    <w:rsid w:val="000F3CF1"/>
    <w:rsid w:val="000F4C7D"/>
    <w:rsid w:val="000F4D7F"/>
    <w:rsid w:val="000F58CD"/>
    <w:rsid w:val="000F598E"/>
    <w:rsid w:val="000F5B4E"/>
    <w:rsid w:val="000F5DEC"/>
    <w:rsid w:val="000F603E"/>
    <w:rsid w:val="000F6514"/>
    <w:rsid w:val="000F65FC"/>
    <w:rsid w:val="000F6A01"/>
    <w:rsid w:val="000F73EE"/>
    <w:rsid w:val="000F7987"/>
    <w:rsid w:val="000F7CE5"/>
    <w:rsid w:val="0010028F"/>
    <w:rsid w:val="0010033A"/>
    <w:rsid w:val="001017D0"/>
    <w:rsid w:val="00101A9B"/>
    <w:rsid w:val="00101E0B"/>
    <w:rsid w:val="00102322"/>
    <w:rsid w:val="001026D6"/>
    <w:rsid w:val="0010350C"/>
    <w:rsid w:val="00104A60"/>
    <w:rsid w:val="00104A7B"/>
    <w:rsid w:val="00104D3A"/>
    <w:rsid w:val="001057BF"/>
    <w:rsid w:val="00105E35"/>
    <w:rsid w:val="001061C8"/>
    <w:rsid w:val="00106DC3"/>
    <w:rsid w:val="00107305"/>
    <w:rsid w:val="0011060D"/>
    <w:rsid w:val="0011445C"/>
    <w:rsid w:val="00114BF8"/>
    <w:rsid w:val="00114FD1"/>
    <w:rsid w:val="0011551F"/>
    <w:rsid w:val="00116580"/>
    <w:rsid w:val="0011696D"/>
    <w:rsid w:val="00116A7A"/>
    <w:rsid w:val="001178A2"/>
    <w:rsid w:val="00117918"/>
    <w:rsid w:val="00117CF5"/>
    <w:rsid w:val="001200A0"/>
    <w:rsid w:val="001208F9"/>
    <w:rsid w:val="001209F3"/>
    <w:rsid w:val="00120C13"/>
    <w:rsid w:val="00120D31"/>
    <w:rsid w:val="00121343"/>
    <w:rsid w:val="001222B0"/>
    <w:rsid w:val="0012273D"/>
    <w:rsid w:val="00122BAB"/>
    <w:rsid w:val="00122DD9"/>
    <w:rsid w:val="00122FB2"/>
    <w:rsid w:val="0012305E"/>
    <w:rsid w:val="0012308B"/>
    <w:rsid w:val="00123319"/>
    <w:rsid w:val="0012359A"/>
    <w:rsid w:val="00123977"/>
    <w:rsid w:val="00124ADC"/>
    <w:rsid w:val="00124CC2"/>
    <w:rsid w:val="00125187"/>
    <w:rsid w:val="0012529E"/>
    <w:rsid w:val="0012603B"/>
    <w:rsid w:val="00130606"/>
    <w:rsid w:val="00130F28"/>
    <w:rsid w:val="001314B4"/>
    <w:rsid w:val="00131903"/>
    <w:rsid w:val="00132852"/>
    <w:rsid w:val="001328DD"/>
    <w:rsid w:val="00133126"/>
    <w:rsid w:val="00133CC4"/>
    <w:rsid w:val="00133F83"/>
    <w:rsid w:val="00134C7A"/>
    <w:rsid w:val="001351BC"/>
    <w:rsid w:val="0013524B"/>
    <w:rsid w:val="001355AF"/>
    <w:rsid w:val="00135603"/>
    <w:rsid w:val="001376D4"/>
    <w:rsid w:val="00137D9D"/>
    <w:rsid w:val="00137F96"/>
    <w:rsid w:val="00140213"/>
    <w:rsid w:val="001406A2"/>
    <w:rsid w:val="001416FE"/>
    <w:rsid w:val="00141A27"/>
    <w:rsid w:val="00141FBC"/>
    <w:rsid w:val="001424C4"/>
    <w:rsid w:val="0014281F"/>
    <w:rsid w:val="00142822"/>
    <w:rsid w:val="0014284C"/>
    <w:rsid w:val="001444E5"/>
    <w:rsid w:val="001446E5"/>
    <w:rsid w:val="00144BAD"/>
    <w:rsid w:val="001452F8"/>
    <w:rsid w:val="001456E7"/>
    <w:rsid w:val="00145C8A"/>
    <w:rsid w:val="00146442"/>
    <w:rsid w:val="00146690"/>
    <w:rsid w:val="00147F54"/>
    <w:rsid w:val="00151EAB"/>
    <w:rsid w:val="00152220"/>
    <w:rsid w:val="001531F2"/>
    <w:rsid w:val="0015350F"/>
    <w:rsid w:val="00153E35"/>
    <w:rsid w:val="0015481F"/>
    <w:rsid w:val="00154B4F"/>
    <w:rsid w:val="00155AFB"/>
    <w:rsid w:val="00155B07"/>
    <w:rsid w:val="00156825"/>
    <w:rsid w:val="00157F99"/>
    <w:rsid w:val="00160D96"/>
    <w:rsid w:val="00161278"/>
    <w:rsid w:val="00161339"/>
    <w:rsid w:val="00161825"/>
    <w:rsid w:val="00161FED"/>
    <w:rsid w:val="001625BE"/>
    <w:rsid w:val="00162E2B"/>
    <w:rsid w:val="00163670"/>
    <w:rsid w:val="00163930"/>
    <w:rsid w:val="0016407D"/>
    <w:rsid w:val="00164F8C"/>
    <w:rsid w:val="00165080"/>
    <w:rsid w:val="001650E4"/>
    <w:rsid w:val="00165EB9"/>
    <w:rsid w:val="0016628D"/>
    <w:rsid w:val="001663A8"/>
    <w:rsid w:val="001666C4"/>
    <w:rsid w:val="0016752E"/>
    <w:rsid w:val="00167B82"/>
    <w:rsid w:val="001700E3"/>
    <w:rsid w:val="001718C1"/>
    <w:rsid w:val="0017192B"/>
    <w:rsid w:val="00171BB6"/>
    <w:rsid w:val="001723A9"/>
    <w:rsid w:val="001726CD"/>
    <w:rsid w:val="00172729"/>
    <w:rsid w:val="00173332"/>
    <w:rsid w:val="0017369F"/>
    <w:rsid w:val="0017372E"/>
    <w:rsid w:val="00173F5E"/>
    <w:rsid w:val="00174096"/>
    <w:rsid w:val="00176274"/>
    <w:rsid w:val="00176300"/>
    <w:rsid w:val="0017647A"/>
    <w:rsid w:val="00176834"/>
    <w:rsid w:val="00176F92"/>
    <w:rsid w:val="0017750D"/>
    <w:rsid w:val="00177916"/>
    <w:rsid w:val="00177C82"/>
    <w:rsid w:val="001800F0"/>
    <w:rsid w:val="00180725"/>
    <w:rsid w:val="001809E0"/>
    <w:rsid w:val="00180A4D"/>
    <w:rsid w:val="00180C6C"/>
    <w:rsid w:val="00181415"/>
    <w:rsid w:val="001816D8"/>
    <w:rsid w:val="00181F8B"/>
    <w:rsid w:val="001822C7"/>
    <w:rsid w:val="00183B6C"/>
    <w:rsid w:val="00184DC0"/>
    <w:rsid w:val="0018583F"/>
    <w:rsid w:val="00185B22"/>
    <w:rsid w:val="00185E11"/>
    <w:rsid w:val="00186793"/>
    <w:rsid w:val="00186C20"/>
    <w:rsid w:val="00186F22"/>
    <w:rsid w:val="0018729B"/>
    <w:rsid w:val="00187782"/>
    <w:rsid w:val="00187D70"/>
    <w:rsid w:val="0019122B"/>
    <w:rsid w:val="00191714"/>
    <w:rsid w:val="001918EA"/>
    <w:rsid w:val="00192472"/>
    <w:rsid w:val="00192525"/>
    <w:rsid w:val="00192784"/>
    <w:rsid w:val="001931C0"/>
    <w:rsid w:val="00193318"/>
    <w:rsid w:val="0019376A"/>
    <w:rsid w:val="001943C1"/>
    <w:rsid w:val="001943F8"/>
    <w:rsid w:val="0019479B"/>
    <w:rsid w:val="00194854"/>
    <w:rsid w:val="00194FF0"/>
    <w:rsid w:val="00195817"/>
    <w:rsid w:val="00195A52"/>
    <w:rsid w:val="00195E84"/>
    <w:rsid w:val="001960E1"/>
    <w:rsid w:val="00196BFA"/>
    <w:rsid w:val="00196DA5"/>
    <w:rsid w:val="00197A49"/>
    <w:rsid w:val="00197DDF"/>
    <w:rsid w:val="00197FC1"/>
    <w:rsid w:val="001A0C50"/>
    <w:rsid w:val="001A0E90"/>
    <w:rsid w:val="001A15FF"/>
    <w:rsid w:val="001A1626"/>
    <w:rsid w:val="001A29FE"/>
    <w:rsid w:val="001A2DDC"/>
    <w:rsid w:val="001A2E90"/>
    <w:rsid w:val="001A39AB"/>
    <w:rsid w:val="001A3E2D"/>
    <w:rsid w:val="001A44A1"/>
    <w:rsid w:val="001A4A62"/>
    <w:rsid w:val="001A531E"/>
    <w:rsid w:val="001A5A44"/>
    <w:rsid w:val="001A5B38"/>
    <w:rsid w:val="001A65F8"/>
    <w:rsid w:val="001A6804"/>
    <w:rsid w:val="001A6ED8"/>
    <w:rsid w:val="001A7D9B"/>
    <w:rsid w:val="001A7F0E"/>
    <w:rsid w:val="001B00E3"/>
    <w:rsid w:val="001B1426"/>
    <w:rsid w:val="001B14EB"/>
    <w:rsid w:val="001B16FE"/>
    <w:rsid w:val="001B1B12"/>
    <w:rsid w:val="001B1FA3"/>
    <w:rsid w:val="001B22AD"/>
    <w:rsid w:val="001B239A"/>
    <w:rsid w:val="001B2EA5"/>
    <w:rsid w:val="001B3DFD"/>
    <w:rsid w:val="001B409C"/>
    <w:rsid w:val="001B481E"/>
    <w:rsid w:val="001B53A3"/>
    <w:rsid w:val="001B5985"/>
    <w:rsid w:val="001B5A23"/>
    <w:rsid w:val="001B6405"/>
    <w:rsid w:val="001B6433"/>
    <w:rsid w:val="001B66BD"/>
    <w:rsid w:val="001B69BD"/>
    <w:rsid w:val="001B6AAD"/>
    <w:rsid w:val="001B7993"/>
    <w:rsid w:val="001B7E1F"/>
    <w:rsid w:val="001C019C"/>
    <w:rsid w:val="001C0C30"/>
    <w:rsid w:val="001C2BF3"/>
    <w:rsid w:val="001C3E01"/>
    <w:rsid w:val="001C41E9"/>
    <w:rsid w:val="001C47EF"/>
    <w:rsid w:val="001C4AE6"/>
    <w:rsid w:val="001C4F74"/>
    <w:rsid w:val="001C4FB0"/>
    <w:rsid w:val="001C553D"/>
    <w:rsid w:val="001C5D96"/>
    <w:rsid w:val="001C5FCB"/>
    <w:rsid w:val="001C62E5"/>
    <w:rsid w:val="001C686D"/>
    <w:rsid w:val="001C6CD0"/>
    <w:rsid w:val="001C7965"/>
    <w:rsid w:val="001C798B"/>
    <w:rsid w:val="001C7E6D"/>
    <w:rsid w:val="001D05D6"/>
    <w:rsid w:val="001D091E"/>
    <w:rsid w:val="001D0992"/>
    <w:rsid w:val="001D0A96"/>
    <w:rsid w:val="001D0ADC"/>
    <w:rsid w:val="001D1450"/>
    <w:rsid w:val="001D252E"/>
    <w:rsid w:val="001D26FE"/>
    <w:rsid w:val="001D2988"/>
    <w:rsid w:val="001D2A6E"/>
    <w:rsid w:val="001D2BA2"/>
    <w:rsid w:val="001D2EDC"/>
    <w:rsid w:val="001D347E"/>
    <w:rsid w:val="001D36E6"/>
    <w:rsid w:val="001D389F"/>
    <w:rsid w:val="001D391A"/>
    <w:rsid w:val="001D3E0A"/>
    <w:rsid w:val="001D53CC"/>
    <w:rsid w:val="001D59CF"/>
    <w:rsid w:val="001D5D7C"/>
    <w:rsid w:val="001D64CB"/>
    <w:rsid w:val="001D659F"/>
    <w:rsid w:val="001D6A51"/>
    <w:rsid w:val="001D6D3D"/>
    <w:rsid w:val="001D6FDF"/>
    <w:rsid w:val="001D7B57"/>
    <w:rsid w:val="001D7F21"/>
    <w:rsid w:val="001E0A61"/>
    <w:rsid w:val="001E162B"/>
    <w:rsid w:val="001E1F7A"/>
    <w:rsid w:val="001E2B09"/>
    <w:rsid w:val="001E3AC0"/>
    <w:rsid w:val="001E3FA2"/>
    <w:rsid w:val="001E46C0"/>
    <w:rsid w:val="001E556E"/>
    <w:rsid w:val="001E572B"/>
    <w:rsid w:val="001E5982"/>
    <w:rsid w:val="001E5D6F"/>
    <w:rsid w:val="001E632E"/>
    <w:rsid w:val="001E678B"/>
    <w:rsid w:val="001F08B5"/>
    <w:rsid w:val="001F14FB"/>
    <w:rsid w:val="001F1CDF"/>
    <w:rsid w:val="001F28C6"/>
    <w:rsid w:val="001F2BEC"/>
    <w:rsid w:val="001F3134"/>
    <w:rsid w:val="001F389C"/>
    <w:rsid w:val="001F39C8"/>
    <w:rsid w:val="001F456B"/>
    <w:rsid w:val="001F4E76"/>
    <w:rsid w:val="001F5D29"/>
    <w:rsid w:val="001F5E06"/>
    <w:rsid w:val="001F619B"/>
    <w:rsid w:val="001F6537"/>
    <w:rsid w:val="001F76B5"/>
    <w:rsid w:val="001F77F3"/>
    <w:rsid w:val="00200181"/>
    <w:rsid w:val="002002AF"/>
    <w:rsid w:val="00200548"/>
    <w:rsid w:val="002019F1"/>
    <w:rsid w:val="00202185"/>
    <w:rsid w:val="00202C03"/>
    <w:rsid w:val="00202D5C"/>
    <w:rsid w:val="0020371D"/>
    <w:rsid w:val="0020405C"/>
    <w:rsid w:val="0020475F"/>
    <w:rsid w:val="002050CE"/>
    <w:rsid w:val="00205399"/>
    <w:rsid w:val="00206DBC"/>
    <w:rsid w:val="00206E31"/>
    <w:rsid w:val="00207241"/>
    <w:rsid w:val="0021022D"/>
    <w:rsid w:val="002104A4"/>
    <w:rsid w:val="00210879"/>
    <w:rsid w:val="002108CF"/>
    <w:rsid w:val="00210AE1"/>
    <w:rsid w:val="00210CF9"/>
    <w:rsid w:val="00210DB6"/>
    <w:rsid w:val="00210F68"/>
    <w:rsid w:val="00211172"/>
    <w:rsid w:val="0021126A"/>
    <w:rsid w:val="0021150D"/>
    <w:rsid w:val="00212880"/>
    <w:rsid w:val="00212F09"/>
    <w:rsid w:val="00213D37"/>
    <w:rsid w:val="0021452E"/>
    <w:rsid w:val="002145B1"/>
    <w:rsid w:val="00214AAA"/>
    <w:rsid w:val="00214E43"/>
    <w:rsid w:val="002151C4"/>
    <w:rsid w:val="0021520B"/>
    <w:rsid w:val="00216CAE"/>
    <w:rsid w:val="002179FD"/>
    <w:rsid w:val="002202AC"/>
    <w:rsid w:val="0022079E"/>
    <w:rsid w:val="00220ABC"/>
    <w:rsid w:val="0022172E"/>
    <w:rsid w:val="00221AC3"/>
    <w:rsid w:val="0022293D"/>
    <w:rsid w:val="00223081"/>
    <w:rsid w:val="00223C16"/>
    <w:rsid w:val="00223FDC"/>
    <w:rsid w:val="002240A3"/>
    <w:rsid w:val="0022642C"/>
    <w:rsid w:val="00226B58"/>
    <w:rsid w:val="00226D9F"/>
    <w:rsid w:val="00227192"/>
    <w:rsid w:val="002276BD"/>
    <w:rsid w:val="00231017"/>
    <w:rsid w:val="002330BE"/>
    <w:rsid w:val="00233A02"/>
    <w:rsid w:val="00233A33"/>
    <w:rsid w:val="00234175"/>
    <w:rsid w:val="00235269"/>
    <w:rsid w:val="00235458"/>
    <w:rsid w:val="00235B3D"/>
    <w:rsid w:val="00236134"/>
    <w:rsid w:val="00236D2B"/>
    <w:rsid w:val="002374DC"/>
    <w:rsid w:val="0023774D"/>
    <w:rsid w:val="00240137"/>
    <w:rsid w:val="002404BD"/>
    <w:rsid w:val="00240F9D"/>
    <w:rsid w:val="00241062"/>
    <w:rsid w:val="00241263"/>
    <w:rsid w:val="002413B3"/>
    <w:rsid w:val="002419D2"/>
    <w:rsid w:val="00241E27"/>
    <w:rsid w:val="00241F62"/>
    <w:rsid w:val="00242E07"/>
    <w:rsid w:val="002430A1"/>
    <w:rsid w:val="00243147"/>
    <w:rsid w:val="00243462"/>
    <w:rsid w:val="00243A48"/>
    <w:rsid w:val="00244102"/>
    <w:rsid w:val="0024449A"/>
    <w:rsid w:val="002446B6"/>
    <w:rsid w:val="0024477A"/>
    <w:rsid w:val="00244A90"/>
    <w:rsid w:val="00244DDA"/>
    <w:rsid w:val="00244EF1"/>
    <w:rsid w:val="00244F36"/>
    <w:rsid w:val="00245AB3"/>
    <w:rsid w:val="00245C6E"/>
    <w:rsid w:val="00246A9B"/>
    <w:rsid w:val="00246ED1"/>
    <w:rsid w:val="002471D5"/>
    <w:rsid w:val="002475EA"/>
    <w:rsid w:val="00247C83"/>
    <w:rsid w:val="00247F96"/>
    <w:rsid w:val="002506A8"/>
    <w:rsid w:val="00251AF4"/>
    <w:rsid w:val="002525EF"/>
    <w:rsid w:val="00252C98"/>
    <w:rsid w:val="002530C0"/>
    <w:rsid w:val="00253A25"/>
    <w:rsid w:val="0025428E"/>
    <w:rsid w:val="00254600"/>
    <w:rsid w:val="0025567A"/>
    <w:rsid w:val="00255E63"/>
    <w:rsid w:val="00256131"/>
    <w:rsid w:val="00256213"/>
    <w:rsid w:val="00256477"/>
    <w:rsid w:val="00257CB4"/>
    <w:rsid w:val="00257E5C"/>
    <w:rsid w:val="002605BB"/>
    <w:rsid w:val="0026176E"/>
    <w:rsid w:val="00261C54"/>
    <w:rsid w:val="00261D27"/>
    <w:rsid w:val="002621A6"/>
    <w:rsid w:val="0026280E"/>
    <w:rsid w:val="002629AB"/>
    <w:rsid w:val="0026315E"/>
    <w:rsid w:val="0026328E"/>
    <w:rsid w:val="00263AA9"/>
    <w:rsid w:val="00263B40"/>
    <w:rsid w:val="00264227"/>
    <w:rsid w:val="0026452F"/>
    <w:rsid w:val="00265AEE"/>
    <w:rsid w:val="0026647D"/>
    <w:rsid w:val="00266772"/>
    <w:rsid w:val="002671C3"/>
    <w:rsid w:val="00267A22"/>
    <w:rsid w:val="002703DD"/>
    <w:rsid w:val="00270604"/>
    <w:rsid w:val="00270BDE"/>
    <w:rsid w:val="00270EF3"/>
    <w:rsid w:val="00271456"/>
    <w:rsid w:val="00271D02"/>
    <w:rsid w:val="002722E5"/>
    <w:rsid w:val="002730CB"/>
    <w:rsid w:val="00273C84"/>
    <w:rsid w:val="0027415C"/>
    <w:rsid w:val="002746CD"/>
    <w:rsid w:val="0027497F"/>
    <w:rsid w:val="00275193"/>
    <w:rsid w:val="002751EC"/>
    <w:rsid w:val="002754EE"/>
    <w:rsid w:val="00276D65"/>
    <w:rsid w:val="002772A7"/>
    <w:rsid w:val="00277AA9"/>
    <w:rsid w:val="00277F2A"/>
    <w:rsid w:val="0028043C"/>
    <w:rsid w:val="00280507"/>
    <w:rsid w:val="002808F4"/>
    <w:rsid w:val="00281534"/>
    <w:rsid w:val="00281823"/>
    <w:rsid w:val="002831E9"/>
    <w:rsid w:val="00283312"/>
    <w:rsid w:val="002833AF"/>
    <w:rsid w:val="00283A93"/>
    <w:rsid w:val="00283DB0"/>
    <w:rsid w:val="0028409D"/>
    <w:rsid w:val="0028447E"/>
    <w:rsid w:val="002851CF"/>
    <w:rsid w:val="002853BF"/>
    <w:rsid w:val="00285A53"/>
    <w:rsid w:val="002861DC"/>
    <w:rsid w:val="002864FF"/>
    <w:rsid w:val="00286E2C"/>
    <w:rsid w:val="002873D5"/>
    <w:rsid w:val="00287706"/>
    <w:rsid w:val="002902AD"/>
    <w:rsid w:val="00290BBE"/>
    <w:rsid w:val="00290EAF"/>
    <w:rsid w:val="00292503"/>
    <w:rsid w:val="00292956"/>
    <w:rsid w:val="00292B75"/>
    <w:rsid w:val="002935E4"/>
    <w:rsid w:val="00293AC7"/>
    <w:rsid w:val="00294AF0"/>
    <w:rsid w:val="002959AE"/>
    <w:rsid w:val="00295D7B"/>
    <w:rsid w:val="002965CA"/>
    <w:rsid w:val="00296643"/>
    <w:rsid w:val="00296726"/>
    <w:rsid w:val="00296C12"/>
    <w:rsid w:val="00297F29"/>
    <w:rsid w:val="002A0306"/>
    <w:rsid w:val="002A0564"/>
    <w:rsid w:val="002A0BF9"/>
    <w:rsid w:val="002A0D39"/>
    <w:rsid w:val="002A113F"/>
    <w:rsid w:val="002A1CA3"/>
    <w:rsid w:val="002A24A9"/>
    <w:rsid w:val="002A2B9E"/>
    <w:rsid w:val="002A3222"/>
    <w:rsid w:val="002A4B19"/>
    <w:rsid w:val="002A4C4D"/>
    <w:rsid w:val="002A6632"/>
    <w:rsid w:val="002A7580"/>
    <w:rsid w:val="002A7BD3"/>
    <w:rsid w:val="002B0CE6"/>
    <w:rsid w:val="002B0F78"/>
    <w:rsid w:val="002B1273"/>
    <w:rsid w:val="002B139C"/>
    <w:rsid w:val="002B1595"/>
    <w:rsid w:val="002B4111"/>
    <w:rsid w:val="002B5432"/>
    <w:rsid w:val="002B5B46"/>
    <w:rsid w:val="002B689A"/>
    <w:rsid w:val="002B781E"/>
    <w:rsid w:val="002B7EFD"/>
    <w:rsid w:val="002C01F0"/>
    <w:rsid w:val="002C07CE"/>
    <w:rsid w:val="002C0867"/>
    <w:rsid w:val="002C0E63"/>
    <w:rsid w:val="002C0E99"/>
    <w:rsid w:val="002C104D"/>
    <w:rsid w:val="002C1A07"/>
    <w:rsid w:val="002C1AFD"/>
    <w:rsid w:val="002C219A"/>
    <w:rsid w:val="002C233A"/>
    <w:rsid w:val="002C35C5"/>
    <w:rsid w:val="002C37F5"/>
    <w:rsid w:val="002C3A58"/>
    <w:rsid w:val="002C462B"/>
    <w:rsid w:val="002C51F0"/>
    <w:rsid w:val="002C5837"/>
    <w:rsid w:val="002C5E3F"/>
    <w:rsid w:val="002C6591"/>
    <w:rsid w:val="002C6EF2"/>
    <w:rsid w:val="002C77BA"/>
    <w:rsid w:val="002C7D9E"/>
    <w:rsid w:val="002D014A"/>
    <w:rsid w:val="002D03B2"/>
    <w:rsid w:val="002D03ED"/>
    <w:rsid w:val="002D133C"/>
    <w:rsid w:val="002D155E"/>
    <w:rsid w:val="002D1680"/>
    <w:rsid w:val="002D1D05"/>
    <w:rsid w:val="002D20DC"/>
    <w:rsid w:val="002D21BF"/>
    <w:rsid w:val="002D23B6"/>
    <w:rsid w:val="002D2899"/>
    <w:rsid w:val="002D2FA4"/>
    <w:rsid w:val="002D3678"/>
    <w:rsid w:val="002D3F16"/>
    <w:rsid w:val="002D419F"/>
    <w:rsid w:val="002D4766"/>
    <w:rsid w:val="002D50E1"/>
    <w:rsid w:val="002D5208"/>
    <w:rsid w:val="002D529D"/>
    <w:rsid w:val="002D5497"/>
    <w:rsid w:val="002D54CA"/>
    <w:rsid w:val="002D57F9"/>
    <w:rsid w:val="002D59F3"/>
    <w:rsid w:val="002D5BC6"/>
    <w:rsid w:val="002D5D1B"/>
    <w:rsid w:val="002D5E0C"/>
    <w:rsid w:val="002D6330"/>
    <w:rsid w:val="002D650F"/>
    <w:rsid w:val="002D65A3"/>
    <w:rsid w:val="002D68C2"/>
    <w:rsid w:val="002D6939"/>
    <w:rsid w:val="002D69A0"/>
    <w:rsid w:val="002D69DF"/>
    <w:rsid w:val="002D6B60"/>
    <w:rsid w:val="002D79D0"/>
    <w:rsid w:val="002D7EC0"/>
    <w:rsid w:val="002E0B8E"/>
    <w:rsid w:val="002E1281"/>
    <w:rsid w:val="002E1648"/>
    <w:rsid w:val="002E2A7A"/>
    <w:rsid w:val="002E2F4C"/>
    <w:rsid w:val="002E360E"/>
    <w:rsid w:val="002E4494"/>
    <w:rsid w:val="002E5576"/>
    <w:rsid w:val="002E55E0"/>
    <w:rsid w:val="002E60DE"/>
    <w:rsid w:val="002E697B"/>
    <w:rsid w:val="002E6F8F"/>
    <w:rsid w:val="002F01DF"/>
    <w:rsid w:val="002F0801"/>
    <w:rsid w:val="002F0D70"/>
    <w:rsid w:val="002F1E8B"/>
    <w:rsid w:val="002F24DA"/>
    <w:rsid w:val="002F26FA"/>
    <w:rsid w:val="002F3C10"/>
    <w:rsid w:val="002F4183"/>
    <w:rsid w:val="002F438C"/>
    <w:rsid w:val="002F52ED"/>
    <w:rsid w:val="002F5F2A"/>
    <w:rsid w:val="002F63C8"/>
    <w:rsid w:val="002F6B10"/>
    <w:rsid w:val="002F7B63"/>
    <w:rsid w:val="002F7D5C"/>
    <w:rsid w:val="002F7F62"/>
    <w:rsid w:val="00300251"/>
    <w:rsid w:val="00300ACE"/>
    <w:rsid w:val="0030175E"/>
    <w:rsid w:val="003019D9"/>
    <w:rsid w:val="00301DEE"/>
    <w:rsid w:val="0030370F"/>
    <w:rsid w:val="00303C15"/>
    <w:rsid w:val="003044BA"/>
    <w:rsid w:val="00305AAA"/>
    <w:rsid w:val="00305BEA"/>
    <w:rsid w:val="00305D66"/>
    <w:rsid w:val="00306661"/>
    <w:rsid w:val="003066FD"/>
    <w:rsid w:val="00306FAC"/>
    <w:rsid w:val="003077CC"/>
    <w:rsid w:val="00307BD8"/>
    <w:rsid w:val="00307FC2"/>
    <w:rsid w:val="003101BC"/>
    <w:rsid w:val="00310F4B"/>
    <w:rsid w:val="00311AB8"/>
    <w:rsid w:val="003121E2"/>
    <w:rsid w:val="003127E0"/>
    <w:rsid w:val="00312F43"/>
    <w:rsid w:val="003135D9"/>
    <w:rsid w:val="00313863"/>
    <w:rsid w:val="00314098"/>
    <w:rsid w:val="00314873"/>
    <w:rsid w:val="0031583F"/>
    <w:rsid w:val="00317842"/>
    <w:rsid w:val="003178C4"/>
    <w:rsid w:val="00317B19"/>
    <w:rsid w:val="0032084B"/>
    <w:rsid w:val="00321060"/>
    <w:rsid w:val="0032197F"/>
    <w:rsid w:val="003224B1"/>
    <w:rsid w:val="0032291E"/>
    <w:rsid w:val="00322F80"/>
    <w:rsid w:val="00323B71"/>
    <w:rsid w:val="0032458D"/>
    <w:rsid w:val="003247A1"/>
    <w:rsid w:val="00325FB5"/>
    <w:rsid w:val="003262F3"/>
    <w:rsid w:val="00331582"/>
    <w:rsid w:val="003316B2"/>
    <w:rsid w:val="00331924"/>
    <w:rsid w:val="003319BC"/>
    <w:rsid w:val="00331DAD"/>
    <w:rsid w:val="00332158"/>
    <w:rsid w:val="00332D7B"/>
    <w:rsid w:val="00332EAE"/>
    <w:rsid w:val="003332E5"/>
    <w:rsid w:val="0033344A"/>
    <w:rsid w:val="00333FE2"/>
    <w:rsid w:val="003341DF"/>
    <w:rsid w:val="00334751"/>
    <w:rsid w:val="003349D4"/>
    <w:rsid w:val="00334A32"/>
    <w:rsid w:val="00334DCB"/>
    <w:rsid w:val="00335B93"/>
    <w:rsid w:val="00335D1F"/>
    <w:rsid w:val="0033613E"/>
    <w:rsid w:val="003407B5"/>
    <w:rsid w:val="00340DE2"/>
    <w:rsid w:val="00340E1E"/>
    <w:rsid w:val="003420BC"/>
    <w:rsid w:val="003420FE"/>
    <w:rsid w:val="0034218D"/>
    <w:rsid w:val="003424F8"/>
    <w:rsid w:val="003425A0"/>
    <w:rsid w:val="00342BF3"/>
    <w:rsid w:val="00342F2F"/>
    <w:rsid w:val="003437B2"/>
    <w:rsid w:val="003439FE"/>
    <w:rsid w:val="00343A54"/>
    <w:rsid w:val="00343CB7"/>
    <w:rsid w:val="00343FD5"/>
    <w:rsid w:val="00346967"/>
    <w:rsid w:val="0034701F"/>
    <w:rsid w:val="0034770A"/>
    <w:rsid w:val="0034781B"/>
    <w:rsid w:val="00347DAE"/>
    <w:rsid w:val="00350E19"/>
    <w:rsid w:val="00351870"/>
    <w:rsid w:val="00351DBE"/>
    <w:rsid w:val="00351DE7"/>
    <w:rsid w:val="0035203E"/>
    <w:rsid w:val="003523B1"/>
    <w:rsid w:val="00352D36"/>
    <w:rsid w:val="00352F51"/>
    <w:rsid w:val="003531B7"/>
    <w:rsid w:val="00353471"/>
    <w:rsid w:val="0035415A"/>
    <w:rsid w:val="003559FA"/>
    <w:rsid w:val="00355AA9"/>
    <w:rsid w:val="0035606B"/>
    <w:rsid w:val="00357201"/>
    <w:rsid w:val="003572EB"/>
    <w:rsid w:val="00357CB7"/>
    <w:rsid w:val="00357FDE"/>
    <w:rsid w:val="00360D11"/>
    <w:rsid w:val="003616AE"/>
    <w:rsid w:val="00361DA6"/>
    <w:rsid w:val="00362113"/>
    <w:rsid w:val="0036227E"/>
    <w:rsid w:val="00362699"/>
    <w:rsid w:val="00362A1F"/>
    <w:rsid w:val="00362A5E"/>
    <w:rsid w:val="00362A7F"/>
    <w:rsid w:val="00362BFA"/>
    <w:rsid w:val="00363007"/>
    <w:rsid w:val="00363804"/>
    <w:rsid w:val="003644DE"/>
    <w:rsid w:val="00364E6B"/>
    <w:rsid w:val="00365149"/>
    <w:rsid w:val="003657EA"/>
    <w:rsid w:val="003658C1"/>
    <w:rsid w:val="00366448"/>
    <w:rsid w:val="003668BE"/>
    <w:rsid w:val="003701E7"/>
    <w:rsid w:val="0037020F"/>
    <w:rsid w:val="003702B1"/>
    <w:rsid w:val="00370517"/>
    <w:rsid w:val="003705D1"/>
    <w:rsid w:val="003708E7"/>
    <w:rsid w:val="00370B26"/>
    <w:rsid w:val="00370BDF"/>
    <w:rsid w:val="00370E10"/>
    <w:rsid w:val="00370F87"/>
    <w:rsid w:val="00371C96"/>
    <w:rsid w:val="003737C2"/>
    <w:rsid w:val="00374427"/>
    <w:rsid w:val="00374E41"/>
    <w:rsid w:val="003758CA"/>
    <w:rsid w:val="00375DD9"/>
    <w:rsid w:val="00375DFB"/>
    <w:rsid w:val="003766D1"/>
    <w:rsid w:val="003768C5"/>
    <w:rsid w:val="00376B24"/>
    <w:rsid w:val="00377229"/>
    <w:rsid w:val="00377FFA"/>
    <w:rsid w:val="00380218"/>
    <w:rsid w:val="00381FE8"/>
    <w:rsid w:val="00383356"/>
    <w:rsid w:val="00384D39"/>
    <w:rsid w:val="00384DEF"/>
    <w:rsid w:val="003860C1"/>
    <w:rsid w:val="00387A66"/>
    <w:rsid w:val="00387E05"/>
    <w:rsid w:val="003903F7"/>
    <w:rsid w:val="00390704"/>
    <w:rsid w:val="00390D92"/>
    <w:rsid w:val="003916EA"/>
    <w:rsid w:val="00391D93"/>
    <w:rsid w:val="00391EE3"/>
    <w:rsid w:val="00392ECA"/>
    <w:rsid w:val="0039335D"/>
    <w:rsid w:val="00394915"/>
    <w:rsid w:val="00395308"/>
    <w:rsid w:val="003953CF"/>
    <w:rsid w:val="003972DE"/>
    <w:rsid w:val="00397674"/>
    <w:rsid w:val="00397B75"/>
    <w:rsid w:val="003A05A7"/>
    <w:rsid w:val="003A0C8D"/>
    <w:rsid w:val="003A0F4B"/>
    <w:rsid w:val="003A0FD0"/>
    <w:rsid w:val="003A14AC"/>
    <w:rsid w:val="003A1602"/>
    <w:rsid w:val="003A215D"/>
    <w:rsid w:val="003A2164"/>
    <w:rsid w:val="003A3991"/>
    <w:rsid w:val="003A4197"/>
    <w:rsid w:val="003A4785"/>
    <w:rsid w:val="003A4872"/>
    <w:rsid w:val="003A5345"/>
    <w:rsid w:val="003A5EEC"/>
    <w:rsid w:val="003A75E4"/>
    <w:rsid w:val="003A7E89"/>
    <w:rsid w:val="003A7ED4"/>
    <w:rsid w:val="003B0216"/>
    <w:rsid w:val="003B0578"/>
    <w:rsid w:val="003B08F1"/>
    <w:rsid w:val="003B098B"/>
    <w:rsid w:val="003B0EBA"/>
    <w:rsid w:val="003B1125"/>
    <w:rsid w:val="003B1F67"/>
    <w:rsid w:val="003B22CD"/>
    <w:rsid w:val="003B24BA"/>
    <w:rsid w:val="003B2B18"/>
    <w:rsid w:val="003B4DC8"/>
    <w:rsid w:val="003B566A"/>
    <w:rsid w:val="003B7920"/>
    <w:rsid w:val="003B79E0"/>
    <w:rsid w:val="003B7D38"/>
    <w:rsid w:val="003C1209"/>
    <w:rsid w:val="003C18B9"/>
    <w:rsid w:val="003C1B0E"/>
    <w:rsid w:val="003C1C28"/>
    <w:rsid w:val="003C261A"/>
    <w:rsid w:val="003C27DC"/>
    <w:rsid w:val="003C3E2A"/>
    <w:rsid w:val="003C4523"/>
    <w:rsid w:val="003C518C"/>
    <w:rsid w:val="003C5E5F"/>
    <w:rsid w:val="003C6F47"/>
    <w:rsid w:val="003C7770"/>
    <w:rsid w:val="003D002B"/>
    <w:rsid w:val="003D0078"/>
    <w:rsid w:val="003D0635"/>
    <w:rsid w:val="003D10A7"/>
    <w:rsid w:val="003D14D7"/>
    <w:rsid w:val="003D184E"/>
    <w:rsid w:val="003D2278"/>
    <w:rsid w:val="003D2534"/>
    <w:rsid w:val="003D3188"/>
    <w:rsid w:val="003D332B"/>
    <w:rsid w:val="003D37A9"/>
    <w:rsid w:val="003D4997"/>
    <w:rsid w:val="003D6A75"/>
    <w:rsid w:val="003D6FDF"/>
    <w:rsid w:val="003D76E0"/>
    <w:rsid w:val="003D7A13"/>
    <w:rsid w:val="003D7FD9"/>
    <w:rsid w:val="003E00C8"/>
    <w:rsid w:val="003E089E"/>
    <w:rsid w:val="003E150E"/>
    <w:rsid w:val="003E40B8"/>
    <w:rsid w:val="003E459E"/>
    <w:rsid w:val="003E6611"/>
    <w:rsid w:val="003E7145"/>
    <w:rsid w:val="003E7416"/>
    <w:rsid w:val="003E7709"/>
    <w:rsid w:val="003F144F"/>
    <w:rsid w:val="003F1658"/>
    <w:rsid w:val="003F17CD"/>
    <w:rsid w:val="003F1C8E"/>
    <w:rsid w:val="003F288E"/>
    <w:rsid w:val="003F2BF8"/>
    <w:rsid w:val="003F4200"/>
    <w:rsid w:val="003F4447"/>
    <w:rsid w:val="003F44B9"/>
    <w:rsid w:val="003F4539"/>
    <w:rsid w:val="003F46D4"/>
    <w:rsid w:val="003F4CC1"/>
    <w:rsid w:val="003F55CF"/>
    <w:rsid w:val="003F5DDF"/>
    <w:rsid w:val="003F66AC"/>
    <w:rsid w:val="003F7549"/>
    <w:rsid w:val="003F7ED2"/>
    <w:rsid w:val="00400646"/>
    <w:rsid w:val="00401864"/>
    <w:rsid w:val="00401B09"/>
    <w:rsid w:val="00401B47"/>
    <w:rsid w:val="00401CCF"/>
    <w:rsid w:val="00402642"/>
    <w:rsid w:val="00402D7C"/>
    <w:rsid w:val="004030A9"/>
    <w:rsid w:val="00403245"/>
    <w:rsid w:val="004034F8"/>
    <w:rsid w:val="0040382E"/>
    <w:rsid w:val="00403AA5"/>
    <w:rsid w:val="004046C9"/>
    <w:rsid w:val="00404964"/>
    <w:rsid w:val="00404B9D"/>
    <w:rsid w:val="00405F83"/>
    <w:rsid w:val="004071A0"/>
    <w:rsid w:val="0040767E"/>
    <w:rsid w:val="004077BA"/>
    <w:rsid w:val="00410E48"/>
    <w:rsid w:val="00411D07"/>
    <w:rsid w:val="00411DBA"/>
    <w:rsid w:val="0041273D"/>
    <w:rsid w:val="00413CA2"/>
    <w:rsid w:val="0041403D"/>
    <w:rsid w:val="00414545"/>
    <w:rsid w:val="00414FE5"/>
    <w:rsid w:val="0041549C"/>
    <w:rsid w:val="004157A4"/>
    <w:rsid w:val="00415A96"/>
    <w:rsid w:val="00415F0F"/>
    <w:rsid w:val="00415FF2"/>
    <w:rsid w:val="0041605D"/>
    <w:rsid w:val="004164E6"/>
    <w:rsid w:val="00416BDA"/>
    <w:rsid w:val="00416C95"/>
    <w:rsid w:val="0041780D"/>
    <w:rsid w:val="00417C40"/>
    <w:rsid w:val="00420139"/>
    <w:rsid w:val="0042063E"/>
    <w:rsid w:val="00420CAC"/>
    <w:rsid w:val="00420DAD"/>
    <w:rsid w:val="00421CDF"/>
    <w:rsid w:val="00421F04"/>
    <w:rsid w:val="004242D2"/>
    <w:rsid w:val="00425CB1"/>
    <w:rsid w:val="00425E72"/>
    <w:rsid w:val="00425F0B"/>
    <w:rsid w:val="00426187"/>
    <w:rsid w:val="0042624D"/>
    <w:rsid w:val="004266D3"/>
    <w:rsid w:val="004269AA"/>
    <w:rsid w:val="00426AB9"/>
    <w:rsid w:val="00427CAE"/>
    <w:rsid w:val="00427CBF"/>
    <w:rsid w:val="00430722"/>
    <w:rsid w:val="00430AA0"/>
    <w:rsid w:val="004315A9"/>
    <w:rsid w:val="00432551"/>
    <w:rsid w:val="00432BD0"/>
    <w:rsid w:val="0043342D"/>
    <w:rsid w:val="0043370E"/>
    <w:rsid w:val="00433D9B"/>
    <w:rsid w:val="00433E36"/>
    <w:rsid w:val="00433FF4"/>
    <w:rsid w:val="00434555"/>
    <w:rsid w:val="00434BD5"/>
    <w:rsid w:val="00435F78"/>
    <w:rsid w:val="00436117"/>
    <w:rsid w:val="00437A7A"/>
    <w:rsid w:val="00437B21"/>
    <w:rsid w:val="00437D99"/>
    <w:rsid w:val="0044002B"/>
    <w:rsid w:val="0044015E"/>
    <w:rsid w:val="00440B4F"/>
    <w:rsid w:val="00440C3B"/>
    <w:rsid w:val="00440FC3"/>
    <w:rsid w:val="004418A4"/>
    <w:rsid w:val="00441BCC"/>
    <w:rsid w:val="00441D18"/>
    <w:rsid w:val="0044238E"/>
    <w:rsid w:val="00442FEE"/>
    <w:rsid w:val="0044369E"/>
    <w:rsid w:val="00443D18"/>
    <w:rsid w:val="00443D4A"/>
    <w:rsid w:val="00443E31"/>
    <w:rsid w:val="004445FA"/>
    <w:rsid w:val="0044482D"/>
    <w:rsid w:val="00445909"/>
    <w:rsid w:val="0044625A"/>
    <w:rsid w:val="00446346"/>
    <w:rsid w:val="0045036D"/>
    <w:rsid w:val="004508A7"/>
    <w:rsid w:val="00450A72"/>
    <w:rsid w:val="00450C28"/>
    <w:rsid w:val="00451045"/>
    <w:rsid w:val="00451D38"/>
    <w:rsid w:val="0045207D"/>
    <w:rsid w:val="004525F6"/>
    <w:rsid w:val="00452B2E"/>
    <w:rsid w:val="0045330C"/>
    <w:rsid w:val="00453BC4"/>
    <w:rsid w:val="00454222"/>
    <w:rsid w:val="00454FC3"/>
    <w:rsid w:val="00455EFB"/>
    <w:rsid w:val="00456960"/>
    <w:rsid w:val="00460292"/>
    <w:rsid w:val="00460462"/>
    <w:rsid w:val="004607C9"/>
    <w:rsid w:val="00460B47"/>
    <w:rsid w:val="00460DC0"/>
    <w:rsid w:val="00461F32"/>
    <w:rsid w:val="00461F6B"/>
    <w:rsid w:val="00462BE6"/>
    <w:rsid w:val="00462CEE"/>
    <w:rsid w:val="004641A9"/>
    <w:rsid w:val="00464741"/>
    <w:rsid w:val="00464C6B"/>
    <w:rsid w:val="00464E01"/>
    <w:rsid w:val="00467069"/>
    <w:rsid w:val="00467547"/>
    <w:rsid w:val="004675A8"/>
    <w:rsid w:val="00467BA1"/>
    <w:rsid w:val="004702BD"/>
    <w:rsid w:val="004709E5"/>
    <w:rsid w:val="00470E82"/>
    <w:rsid w:val="00471421"/>
    <w:rsid w:val="00471CBD"/>
    <w:rsid w:val="00471F2B"/>
    <w:rsid w:val="0047284C"/>
    <w:rsid w:val="00472870"/>
    <w:rsid w:val="00472BC0"/>
    <w:rsid w:val="00473262"/>
    <w:rsid w:val="00473CBF"/>
    <w:rsid w:val="00474BD3"/>
    <w:rsid w:val="00474E8C"/>
    <w:rsid w:val="0047588D"/>
    <w:rsid w:val="004758F3"/>
    <w:rsid w:val="00475C5E"/>
    <w:rsid w:val="00475DC6"/>
    <w:rsid w:val="00475F25"/>
    <w:rsid w:val="00476625"/>
    <w:rsid w:val="00476C6A"/>
    <w:rsid w:val="00477D3A"/>
    <w:rsid w:val="00480EF7"/>
    <w:rsid w:val="00481548"/>
    <w:rsid w:val="004817D5"/>
    <w:rsid w:val="0048278B"/>
    <w:rsid w:val="00482C37"/>
    <w:rsid w:val="004840C9"/>
    <w:rsid w:val="00484A7B"/>
    <w:rsid w:val="00485099"/>
    <w:rsid w:val="004854DC"/>
    <w:rsid w:val="004859F7"/>
    <w:rsid w:val="00485A18"/>
    <w:rsid w:val="00485D4C"/>
    <w:rsid w:val="00486449"/>
    <w:rsid w:val="0048678B"/>
    <w:rsid w:val="00486B18"/>
    <w:rsid w:val="00487741"/>
    <w:rsid w:val="00490CBB"/>
    <w:rsid w:val="004921B9"/>
    <w:rsid w:val="00492B9A"/>
    <w:rsid w:val="0049369B"/>
    <w:rsid w:val="004936A4"/>
    <w:rsid w:val="00493AA9"/>
    <w:rsid w:val="00493B78"/>
    <w:rsid w:val="004949A3"/>
    <w:rsid w:val="00494E35"/>
    <w:rsid w:val="00494E36"/>
    <w:rsid w:val="004952BD"/>
    <w:rsid w:val="004954F0"/>
    <w:rsid w:val="00495C8C"/>
    <w:rsid w:val="004964A8"/>
    <w:rsid w:val="00496C3A"/>
    <w:rsid w:val="004973D8"/>
    <w:rsid w:val="00497542"/>
    <w:rsid w:val="00497D7B"/>
    <w:rsid w:val="004A140F"/>
    <w:rsid w:val="004A19B3"/>
    <w:rsid w:val="004A1B70"/>
    <w:rsid w:val="004A1DE9"/>
    <w:rsid w:val="004A38D5"/>
    <w:rsid w:val="004A3DEE"/>
    <w:rsid w:val="004A42AD"/>
    <w:rsid w:val="004A4983"/>
    <w:rsid w:val="004A4C6C"/>
    <w:rsid w:val="004A4DC8"/>
    <w:rsid w:val="004A4FEE"/>
    <w:rsid w:val="004A5CB0"/>
    <w:rsid w:val="004A743D"/>
    <w:rsid w:val="004A76E6"/>
    <w:rsid w:val="004B0BB1"/>
    <w:rsid w:val="004B0EC2"/>
    <w:rsid w:val="004B1104"/>
    <w:rsid w:val="004B14B8"/>
    <w:rsid w:val="004B1BF7"/>
    <w:rsid w:val="004B1CFA"/>
    <w:rsid w:val="004B2963"/>
    <w:rsid w:val="004B3423"/>
    <w:rsid w:val="004B3A30"/>
    <w:rsid w:val="004B3BC8"/>
    <w:rsid w:val="004B4609"/>
    <w:rsid w:val="004B51F9"/>
    <w:rsid w:val="004B571D"/>
    <w:rsid w:val="004B6284"/>
    <w:rsid w:val="004B6ED3"/>
    <w:rsid w:val="004B732B"/>
    <w:rsid w:val="004B7C7B"/>
    <w:rsid w:val="004B7F6B"/>
    <w:rsid w:val="004C04F4"/>
    <w:rsid w:val="004C054B"/>
    <w:rsid w:val="004C0C1E"/>
    <w:rsid w:val="004C2CFB"/>
    <w:rsid w:val="004C38E2"/>
    <w:rsid w:val="004C3CA8"/>
    <w:rsid w:val="004C45D8"/>
    <w:rsid w:val="004C54A8"/>
    <w:rsid w:val="004C56B6"/>
    <w:rsid w:val="004C5D15"/>
    <w:rsid w:val="004C5E45"/>
    <w:rsid w:val="004C5F5F"/>
    <w:rsid w:val="004C6939"/>
    <w:rsid w:val="004D02CA"/>
    <w:rsid w:val="004D05EE"/>
    <w:rsid w:val="004D072C"/>
    <w:rsid w:val="004D148E"/>
    <w:rsid w:val="004D1BE6"/>
    <w:rsid w:val="004D28DF"/>
    <w:rsid w:val="004D2D84"/>
    <w:rsid w:val="004D2E25"/>
    <w:rsid w:val="004D31D7"/>
    <w:rsid w:val="004D39B5"/>
    <w:rsid w:val="004D5B3F"/>
    <w:rsid w:val="004D5CA5"/>
    <w:rsid w:val="004D65B2"/>
    <w:rsid w:val="004D6ACF"/>
    <w:rsid w:val="004D7432"/>
    <w:rsid w:val="004D760C"/>
    <w:rsid w:val="004D7749"/>
    <w:rsid w:val="004D7BA3"/>
    <w:rsid w:val="004E143E"/>
    <w:rsid w:val="004E1B19"/>
    <w:rsid w:val="004E21DC"/>
    <w:rsid w:val="004E2B4F"/>
    <w:rsid w:val="004E3076"/>
    <w:rsid w:val="004E3A01"/>
    <w:rsid w:val="004E3FCC"/>
    <w:rsid w:val="004E4621"/>
    <w:rsid w:val="004E51D7"/>
    <w:rsid w:val="004E5860"/>
    <w:rsid w:val="004E5FFC"/>
    <w:rsid w:val="004E631E"/>
    <w:rsid w:val="004E6827"/>
    <w:rsid w:val="004E6B92"/>
    <w:rsid w:val="004E739F"/>
    <w:rsid w:val="004E757E"/>
    <w:rsid w:val="004F0302"/>
    <w:rsid w:val="004F0A49"/>
    <w:rsid w:val="004F0EF7"/>
    <w:rsid w:val="004F14E9"/>
    <w:rsid w:val="004F17CD"/>
    <w:rsid w:val="004F2181"/>
    <w:rsid w:val="004F4AA1"/>
    <w:rsid w:val="004F4C64"/>
    <w:rsid w:val="004F5DB2"/>
    <w:rsid w:val="004F5DC2"/>
    <w:rsid w:val="004F7AAF"/>
    <w:rsid w:val="0050110E"/>
    <w:rsid w:val="00501554"/>
    <w:rsid w:val="00502488"/>
    <w:rsid w:val="00502788"/>
    <w:rsid w:val="00502BE0"/>
    <w:rsid w:val="0050303F"/>
    <w:rsid w:val="00503369"/>
    <w:rsid w:val="00503B81"/>
    <w:rsid w:val="00505122"/>
    <w:rsid w:val="005053AC"/>
    <w:rsid w:val="005056B9"/>
    <w:rsid w:val="00506B5E"/>
    <w:rsid w:val="0050751E"/>
    <w:rsid w:val="00507F2F"/>
    <w:rsid w:val="005105A4"/>
    <w:rsid w:val="005108F2"/>
    <w:rsid w:val="00510A74"/>
    <w:rsid w:val="00510FFA"/>
    <w:rsid w:val="005113FA"/>
    <w:rsid w:val="00511762"/>
    <w:rsid w:val="00511A7D"/>
    <w:rsid w:val="00511F73"/>
    <w:rsid w:val="00512C8E"/>
    <w:rsid w:val="0051302F"/>
    <w:rsid w:val="005133F2"/>
    <w:rsid w:val="0051387C"/>
    <w:rsid w:val="005156AE"/>
    <w:rsid w:val="00515701"/>
    <w:rsid w:val="0051625C"/>
    <w:rsid w:val="005179A2"/>
    <w:rsid w:val="00520A0A"/>
    <w:rsid w:val="00520DB1"/>
    <w:rsid w:val="00521C46"/>
    <w:rsid w:val="00521CED"/>
    <w:rsid w:val="00521F97"/>
    <w:rsid w:val="005229D1"/>
    <w:rsid w:val="005232B6"/>
    <w:rsid w:val="00523906"/>
    <w:rsid w:val="005240C7"/>
    <w:rsid w:val="00524C80"/>
    <w:rsid w:val="0052530D"/>
    <w:rsid w:val="0052580D"/>
    <w:rsid w:val="00526198"/>
    <w:rsid w:val="005263B3"/>
    <w:rsid w:val="00526C52"/>
    <w:rsid w:val="00526C9D"/>
    <w:rsid w:val="005272F7"/>
    <w:rsid w:val="005274C7"/>
    <w:rsid w:val="00527692"/>
    <w:rsid w:val="00527C10"/>
    <w:rsid w:val="00530266"/>
    <w:rsid w:val="0053151D"/>
    <w:rsid w:val="00532CCB"/>
    <w:rsid w:val="00533128"/>
    <w:rsid w:val="00533200"/>
    <w:rsid w:val="00533348"/>
    <w:rsid w:val="00535D3A"/>
    <w:rsid w:val="00535F4F"/>
    <w:rsid w:val="00536892"/>
    <w:rsid w:val="005371E4"/>
    <w:rsid w:val="00537980"/>
    <w:rsid w:val="00540211"/>
    <w:rsid w:val="005403D4"/>
    <w:rsid w:val="00540D8D"/>
    <w:rsid w:val="0054224E"/>
    <w:rsid w:val="00542F6D"/>
    <w:rsid w:val="005430A4"/>
    <w:rsid w:val="00543793"/>
    <w:rsid w:val="0054446A"/>
    <w:rsid w:val="00544A5C"/>
    <w:rsid w:val="00544BA0"/>
    <w:rsid w:val="00545775"/>
    <w:rsid w:val="00546021"/>
    <w:rsid w:val="0054607D"/>
    <w:rsid w:val="0054648A"/>
    <w:rsid w:val="00546E2C"/>
    <w:rsid w:val="0054701C"/>
    <w:rsid w:val="005475C9"/>
    <w:rsid w:val="00547908"/>
    <w:rsid w:val="00547B1A"/>
    <w:rsid w:val="00547CD2"/>
    <w:rsid w:val="00547F2B"/>
    <w:rsid w:val="00550471"/>
    <w:rsid w:val="005507B8"/>
    <w:rsid w:val="00550DD0"/>
    <w:rsid w:val="00551698"/>
    <w:rsid w:val="005516DA"/>
    <w:rsid w:val="00551B6A"/>
    <w:rsid w:val="00551B77"/>
    <w:rsid w:val="00552627"/>
    <w:rsid w:val="005527BA"/>
    <w:rsid w:val="00552EF9"/>
    <w:rsid w:val="00553796"/>
    <w:rsid w:val="00553911"/>
    <w:rsid w:val="00554065"/>
    <w:rsid w:val="005541EB"/>
    <w:rsid w:val="00555909"/>
    <w:rsid w:val="00555A81"/>
    <w:rsid w:val="00555CF4"/>
    <w:rsid w:val="00555F76"/>
    <w:rsid w:val="00556259"/>
    <w:rsid w:val="00556C18"/>
    <w:rsid w:val="00556C46"/>
    <w:rsid w:val="00556C77"/>
    <w:rsid w:val="00556C89"/>
    <w:rsid w:val="00556F38"/>
    <w:rsid w:val="005577D2"/>
    <w:rsid w:val="00557BEF"/>
    <w:rsid w:val="005600C9"/>
    <w:rsid w:val="00560697"/>
    <w:rsid w:val="00560C0D"/>
    <w:rsid w:val="0056139C"/>
    <w:rsid w:val="00561855"/>
    <w:rsid w:val="0056233C"/>
    <w:rsid w:val="0056236E"/>
    <w:rsid w:val="005631EB"/>
    <w:rsid w:val="00564854"/>
    <w:rsid w:val="005653EB"/>
    <w:rsid w:val="005659F2"/>
    <w:rsid w:val="00566255"/>
    <w:rsid w:val="00566D6D"/>
    <w:rsid w:val="00566F6F"/>
    <w:rsid w:val="0056743F"/>
    <w:rsid w:val="00567FB7"/>
    <w:rsid w:val="00570854"/>
    <w:rsid w:val="0057121F"/>
    <w:rsid w:val="0057143E"/>
    <w:rsid w:val="00572BC6"/>
    <w:rsid w:val="00572C98"/>
    <w:rsid w:val="00572D53"/>
    <w:rsid w:val="0057400B"/>
    <w:rsid w:val="00574D0C"/>
    <w:rsid w:val="0057521C"/>
    <w:rsid w:val="00575238"/>
    <w:rsid w:val="005759D6"/>
    <w:rsid w:val="0057604B"/>
    <w:rsid w:val="00576754"/>
    <w:rsid w:val="005768D6"/>
    <w:rsid w:val="0057705D"/>
    <w:rsid w:val="005772AC"/>
    <w:rsid w:val="00577A5E"/>
    <w:rsid w:val="00577EBD"/>
    <w:rsid w:val="00580895"/>
    <w:rsid w:val="00580985"/>
    <w:rsid w:val="00581A06"/>
    <w:rsid w:val="005821BF"/>
    <w:rsid w:val="00582441"/>
    <w:rsid w:val="00582BA9"/>
    <w:rsid w:val="00582CAE"/>
    <w:rsid w:val="0058393E"/>
    <w:rsid w:val="00583E23"/>
    <w:rsid w:val="005841EE"/>
    <w:rsid w:val="00585A29"/>
    <w:rsid w:val="00585CC2"/>
    <w:rsid w:val="005873FB"/>
    <w:rsid w:val="005903E3"/>
    <w:rsid w:val="005904D0"/>
    <w:rsid w:val="00590F17"/>
    <w:rsid w:val="00592022"/>
    <w:rsid w:val="00592DED"/>
    <w:rsid w:val="005934C1"/>
    <w:rsid w:val="00593573"/>
    <w:rsid w:val="00594044"/>
    <w:rsid w:val="0059559B"/>
    <w:rsid w:val="00595EDA"/>
    <w:rsid w:val="005964D7"/>
    <w:rsid w:val="00596AFC"/>
    <w:rsid w:val="00596E4C"/>
    <w:rsid w:val="00596F17"/>
    <w:rsid w:val="005A04DF"/>
    <w:rsid w:val="005A06FE"/>
    <w:rsid w:val="005A07EB"/>
    <w:rsid w:val="005A1441"/>
    <w:rsid w:val="005A1719"/>
    <w:rsid w:val="005A1C7C"/>
    <w:rsid w:val="005A2144"/>
    <w:rsid w:val="005A2675"/>
    <w:rsid w:val="005A2986"/>
    <w:rsid w:val="005A2B60"/>
    <w:rsid w:val="005A2CE3"/>
    <w:rsid w:val="005A2EE0"/>
    <w:rsid w:val="005A2EF0"/>
    <w:rsid w:val="005A32ED"/>
    <w:rsid w:val="005A35BC"/>
    <w:rsid w:val="005A45ED"/>
    <w:rsid w:val="005A4839"/>
    <w:rsid w:val="005A49FF"/>
    <w:rsid w:val="005A4D59"/>
    <w:rsid w:val="005A5A67"/>
    <w:rsid w:val="005A6130"/>
    <w:rsid w:val="005A69E7"/>
    <w:rsid w:val="005A714F"/>
    <w:rsid w:val="005B0388"/>
    <w:rsid w:val="005B0441"/>
    <w:rsid w:val="005B0FDF"/>
    <w:rsid w:val="005B100A"/>
    <w:rsid w:val="005B1098"/>
    <w:rsid w:val="005B17ED"/>
    <w:rsid w:val="005B1E46"/>
    <w:rsid w:val="005B26AF"/>
    <w:rsid w:val="005B35EE"/>
    <w:rsid w:val="005B3ED4"/>
    <w:rsid w:val="005B4A63"/>
    <w:rsid w:val="005B4B7D"/>
    <w:rsid w:val="005B4E15"/>
    <w:rsid w:val="005B6050"/>
    <w:rsid w:val="005B6436"/>
    <w:rsid w:val="005B68D2"/>
    <w:rsid w:val="005B6A42"/>
    <w:rsid w:val="005B6DAE"/>
    <w:rsid w:val="005B71CA"/>
    <w:rsid w:val="005B73C9"/>
    <w:rsid w:val="005C012C"/>
    <w:rsid w:val="005C08D3"/>
    <w:rsid w:val="005C0AC9"/>
    <w:rsid w:val="005C0C46"/>
    <w:rsid w:val="005C0E03"/>
    <w:rsid w:val="005C0F2C"/>
    <w:rsid w:val="005C126B"/>
    <w:rsid w:val="005C129A"/>
    <w:rsid w:val="005C16C1"/>
    <w:rsid w:val="005C18C9"/>
    <w:rsid w:val="005C214A"/>
    <w:rsid w:val="005C37D9"/>
    <w:rsid w:val="005C3EDD"/>
    <w:rsid w:val="005C47BC"/>
    <w:rsid w:val="005C49D5"/>
    <w:rsid w:val="005C507E"/>
    <w:rsid w:val="005C54C8"/>
    <w:rsid w:val="005C5E2D"/>
    <w:rsid w:val="005C5EE8"/>
    <w:rsid w:val="005C5FB2"/>
    <w:rsid w:val="005C5FD9"/>
    <w:rsid w:val="005C67A0"/>
    <w:rsid w:val="005C6836"/>
    <w:rsid w:val="005C697C"/>
    <w:rsid w:val="005C74FE"/>
    <w:rsid w:val="005D0704"/>
    <w:rsid w:val="005D1485"/>
    <w:rsid w:val="005D189F"/>
    <w:rsid w:val="005D1B61"/>
    <w:rsid w:val="005D2113"/>
    <w:rsid w:val="005D2434"/>
    <w:rsid w:val="005D254C"/>
    <w:rsid w:val="005D26BF"/>
    <w:rsid w:val="005D309F"/>
    <w:rsid w:val="005D3413"/>
    <w:rsid w:val="005D375C"/>
    <w:rsid w:val="005D3FF6"/>
    <w:rsid w:val="005D4EDA"/>
    <w:rsid w:val="005D4FE2"/>
    <w:rsid w:val="005D6246"/>
    <w:rsid w:val="005D6B11"/>
    <w:rsid w:val="005D712F"/>
    <w:rsid w:val="005D7884"/>
    <w:rsid w:val="005E0A89"/>
    <w:rsid w:val="005E0FA3"/>
    <w:rsid w:val="005E1516"/>
    <w:rsid w:val="005E1F90"/>
    <w:rsid w:val="005E2E71"/>
    <w:rsid w:val="005E467D"/>
    <w:rsid w:val="005E5C3C"/>
    <w:rsid w:val="005E60CC"/>
    <w:rsid w:val="005E6F5F"/>
    <w:rsid w:val="005E705A"/>
    <w:rsid w:val="005F0481"/>
    <w:rsid w:val="005F0516"/>
    <w:rsid w:val="005F1676"/>
    <w:rsid w:val="005F1ACC"/>
    <w:rsid w:val="005F2346"/>
    <w:rsid w:val="005F33DB"/>
    <w:rsid w:val="005F3C60"/>
    <w:rsid w:val="005F436C"/>
    <w:rsid w:val="005F51E6"/>
    <w:rsid w:val="005F6512"/>
    <w:rsid w:val="005F6E01"/>
    <w:rsid w:val="005F730F"/>
    <w:rsid w:val="006019E5"/>
    <w:rsid w:val="00601DD5"/>
    <w:rsid w:val="00601E64"/>
    <w:rsid w:val="006020AA"/>
    <w:rsid w:val="006023D6"/>
    <w:rsid w:val="0060347C"/>
    <w:rsid w:val="00603F58"/>
    <w:rsid w:val="00604071"/>
    <w:rsid w:val="006051F9"/>
    <w:rsid w:val="00605906"/>
    <w:rsid w:val="00605A63"/>
    <w:rsid w:val="00605B0C"/>
    <w:rsid w:val="00606F29"/>
    <w:rsid w:val="006104E3"/>
    <w:rsid w:val="00611105"/>
    <w:rsid w:val="00611356"/>
    <w:rsid w:val="0061140B"/>
    <w:rsid w:val="0061179E"/>
    <w:rsid w:val="006122A8"/>
    <w:rsid w:val="0061300B"/>
    <w:rsid w:val="00613D68"/>
    <w:rsid w:val="006146A7"/>
    <w:rsid w:val="00614D9A"/>
    <w:rsid w:val="00615534"/>
    <w:rsid w:val="006204D5"/>
    <w:rsid w:val="00620537"/>
    <w:rsid w:val="00620A4E"/>
    <w:rsid w:val="00621F6C"/>
    <w:rsid w:val="00622BB0"/>
    <w:rsid w:val="00622E8F"/>
    <w:rsid w:val="00623796"/>
    <w:rsid w:val="0062399A"/>
    <w:rsid w:val="00623DBE"/>
    <w:rsid w:val="00624521"/>
    <w:rsid w:val="00625277"/>
    <w:rsid w:val="00625666"/>
    <w:rsid w:val="006256C3"/>
    <w:rsid w:val="006265F7"/>
    <w:rsid w:val="00626685"/>
    <w:rsid w:val="006266A0"/>
    <w:rsid w:val="0062724A"/>
    <w:rsid w:val="006276DB"/>
    <w:rsid w:val="00627D8F"/>
    <w:rsid w:val="00627F55"/>
    <w:rsid w:val="0063158E"/>
    <w:rsid w:val="00633765"/>
    <w:rsid w:val="00633CA6"/>
    <w:rsid w:val="00634D58"/>
    <w:rsid w:val="0063505C"/>
    <w:rsid w:val="006360BA"/>
    <w:rsid w:val="006368D9"/>
    <w:rsid w:val="00636D5C"/>
    <w:rsid w:val="00636E1F"/>
    <w:rsid w:val="00637121"/>
    <w:rsid w:val="0064031C"/>
    <w:rsid w:val="006408E0"/>
    <w:rsid w:val="0064090E"/>
    <w:rsid w:val="00640B0B"/>
    <w:rsid w:val="00641035"/>
    <w:rsid w:val="0064156A"/>
    <w:rsid w:val="006417D9"/>
    <w:rsid w:val="00641AA9"/>
    <w:rsid w:val="00641C34"/>
    <w:rsid w:val="00641D89"/>
    <w:rsid w:val="00641DF0"/>
    <w:rsid w:val="00641ECD"/>
    <w:rsid w:val="00642017"/>
    <w:rsid w:val="00642F9A"/>
    <w:rsid w:val="006433DF"/>
    <w:rsid w:val="00643DDA"/>
    <w:rsid w:val="006449CF"/>
    <w:rsid w:val="006456A4"/>
    <w:rsid w:val="00646A0D"/>
    <w:rsid w:val="00646CAE"/>
    <w:rsid w:val="00646FC1"/>
    <w:rsid w:val="0064700F"/>
    <w:rsid w:val="00647536"/>
    <w:rsid w:val="00650D49"/>
    <w:rsid w:val="00652DEF"/>
    <w:rsid w:val="00653A2C"/>
    <w:rsid w:val="00653F9F"/>
    <w:rsid w:val="006541CB"/>
    <w:rsid w:val="00654241"/>
    <w:rsid w:val="00654AA9"/>
    <w:rsid w:val="00654ED2"/>
    <w:rsid w:val="006553A0"/>
    <w:rsid w:val="006553C4"/>
    <w:rsid w:val="00655456"/>
    <w:rsid w:val="00655959"/>
    <w:rsid w:val="00656AD2"/>
    <w:rsid w:val="00656FA6"/>
    <w:rsid w:val="006579B7"/>
    <w:rsid w:val="00657A16"/>
    <w:rsid w:val="00660136"/>
    <w:rsid w:val="006602DF"/>
    <w:rsid w:val="00661196"/>
    <w:rsid w:val="006614EB"/>
    <w:rsid w:val="00661B72"/>
    <w:rsid w:val="00661EF7"/>
    <w:rsid w:val="00662AF5"/>
    <w:rsid w:val="00662DB6"/>
    <w:rsid w:val="006631E7"/>
    <w:rsid w:val="00663528"/>
    <w:rsid w:val="00663735"/>
    <w:rsid w:val="006642BD"/>
    <w:rsid w:val="006657A1"/>
    <w:rsid w:val="00665B51"/>
    <w:rsid w:val="00665F19"/>
    <w:rsid w:val="00665F9B"/>
    <w:rsid w:val="0066611B"/>
    <w:rsid w:val="0066722C"/>
    <w:rsid w:val="006672B2"/>
    <w:rsid w:val="00667532"/>
    <w:rsid w:val="0067106E"/>
    <w:rsid w:val="006713A9"/>
    <w:rsid w:val="006719D8"/>
    <w:rsid w:val="00671B51"/>
    <w:rsid w:val="00672008"/>
    <w:rsid w:val="00672615"/>
    <w:rsid w:val="0067305F"/>
    <w:rsid w:val="00673707"/>
    <w:rsid w:val="00673724"/>
    <w:rsid w:val="00673A5E"/>
    <w:rsid w:val="00673B83"/>
    <w:rsid w:val="00673D6F"/>
    <w:rsid w:val="00673E2D"/>
    <w:rsid w:val="00673F49"/>
    <w:rsid w:val="00674507"/>
    <w:rsid w:val="006745FA"/>
    <w:rsid w:val="00674879"/>
    <w:rsid w:val="006748F8"/>
    <w:rsid w:val="00674DEF"/>
    <w:rsid w:val="00675F4D"/>
    <w:rsid w:val="00675F7B"/>
    <w:rsid w:val="006761A4"/>
    <w:rsid w:val="00676E16"/>
    <w:rsid w:val="0067739F"/>
    <w:rsid w:val="0067756D"/>
    <w:rsid w:val="006775B0"/>
    <w:rsid w:val="00677C73"/>
    <w:rsid w:val="00680E90"/>
    <w:rsid w:val="00680EB8"/>
    <w:rsid w:val="0068150D"/>
    <w:rsid w:val="006818C0"/>
    <w:rsid w:val="00681F09"/>
    <w:rsid w:val="0068222C"/>
    <w:rsid w:val="006839BB"/>
    <w:rsid w:val="00683AFD"/>
    <w:rsid w:val="00683DFA"/>
    <w:rsid w:val="006841CA"/>
    <w:rsid w:val="00684C4A"/>
    <w:rsid w:val="00684E95"/>
    <w:rsid w:val="00685E9E"/>
    <w:rsid w:val="00690A5C"/>
    <w:rsid w:val="00690A7D"/>
    <w:rsid w:val="00690F0F"/>
    <w:rsid w:val="00691871"/>
    <w:rsid w:val="006922AD"/>
    <w:rsid w:val="00692583"/>
    <w:rsid w:val="00692699"/>
    <w:rsid w:val="0069282B"/>
    <w:rsid w:val="00692923"/>
    <w:rsid w:val="00693F0F"/>
    <w:rsid w:val="00694D05"/>
    <w:rsid w:val="00695867"/>
    <w:rsid w:val="00696321"/>
    <w:rsid w:val="006968F0"/>
    <w:rsid w:val="006972B2"/>
    <w:rsid w:val="006974B7"/>
    <w:rsid w:val="006974CB"/>
    <w:rsid w:val="00697CFC"/>
    <w:rsid w:val="006A02DB"/>
    <w:rsid w:val="006A0D75"/>
    <w:rsid w:val="006A18A1"/>
    <w:rsid w:val="006A298B"/>
    <w:rsid w:val="006A2B55"/>
    <w:rsid w:val="006A2C60"/>
    <w:rsid w:val="006A32B6"/>
    <w:rsid w:val="006A3EEE"/>
    <w:rsid w:val="006A4A6E"/>
    <w:rsid w:val="006A4D86"/>
    <w:rsid w:val="006A4FDC"/>
    <w:rsid w:val="006A69D1"/>
    <w:rsid w:val="006A6F59"/>
    <w:rsid w:val="006A7127"/>
    <w:rsid w:val="006A79C4"/>
    <w:rsid w:val="006A7B95"/>
    <w:rsid w:val="006A7C7D"/>
    <w:rsid w:val="006B04B6"/>
    <w:rsid w:val="006B0E17"/>
    <w:rsid w:val="006B1765"/>
    <w:rsid w:val="006B19BF"/>
    <w:rsid w:val="006B19F7"/>
    <w:rsid w:val="006B24A4"/>
    <w:rsid w:val="006B2E9A"/>
    <w:rsid w:val="006B3875"/>
    <w:rsid w:val="006B393E"/>
    <w:rsid w:val="006B3FEC"/>
    <w:rsid w:val="006B4742"/>
    <w:rsid w:val="006B47B7"/>
    <w:rsid w:val="006B4C67"/>
    <w:rsid w:val="006B5A5B"/>
    <w:rsid w:val="006B6A5C"/>
    <w:rsid w:val="006B7014"/>
    <w:rsid w:val="006B73E1"/>
    <w:rsid w:val="006B786B"/>
    <w:rsid w:val="006C04ED"/>
    <w:rsid w:val="006C075F"/>
    <w:rsid w:val="006C092A"/>
    <w:rsid w:val="006C112F"/>
    <w:rsid w:val="006C16E3"/>
    <w:rsid w:val="006C2460"/>
    <w:rsid w:val="006C33F5"/>
    <w:rsid w:val="006C377B"/>
    <w:rsid w:val="006C3C3D"/>
    <w:rsid w:val="006C50AE"/>
    <w:rsid w:val="006C536C"/>
    <w:rsid w:val="006C55E2"/>
    <w:rsid w:val="006C6284"/>
    <w:rsid w:val="006C66B9"/>
    <w:rsid w:val="006C68AD"/>
    <w:rsid w:val="006C6BBE"/>
    <w:rsid w:val="006C7C9E"/>
    <w:rsid w:val="006D1409"/>
    <w:rsid w:val="006D1511"/>
    <w:rsid w:val="006D18DF"/>
    <w:rsid w:val="006D1B9D"/>
    <w:rsid w:val="006D3B41"/>
    <w:rsid w:val="006D3C57"/>
    <w:rsid w:val="006D4F1B"/>
    <w:rsid w:val="006D5361"/>
    <w:rsid w:val="006D5BD9"/>
    <w:rsid w:val="006D6988"/>
    <w:rsid w:val="006D724C"/>
    <w:rsid w:val="006D7B1F"/>
    <w:rsid w:val="006E0A54"/>
    <w:rsid w:val="006E0D1F"/>
    <w:rsid w:val="006E20A3"/>
    <w:rsid w:val="006E2E64"/>
    <w:rsid w:val="006E2FCD"/>
    <w:rsid w:val="006E3D08"/>
    <w:rsid w:val="006E3ECA"/>
    <w:rsid w:val="006E5570"/>
    <w:rsid w:val="006E5CA1"/>
    <w:rsid w:val="006E62A7"/>
    <w:rsid w:val="006E6858"/>
    <w:rsid w:val="006E7174"/>
    <w:rsid w:val="006E7391"/>
    <w:rsid w:val="006E7549"/>
    <w:rsid w:val="006E7C6E"/>
    <w:rsid w:val="006E7FE2"/>
    <w:rsid w:val="006F023A"/>
    <w:rsid w:val="006F1B7A"/>
    <w:rsid w:val="006F1ECB"/>
    <w:rsid w:val="006F2CAB"/>
    <w:rsid w:val="006F2F7D"/>
    <w:rsid w:val="006F30F9"/>
    <w:rsid w:val="006F3486"/>
    <w:rsid w:val="006F3716"/>
    <w:rsid w:val="006F37AA"/>
    <w:rsid w:val="006F4F15"/>
    <w:rsid w:val="006F5083"/>
    <w:rsid w:val="006F51EE"/>
    <w:rsid w:val="006F51F5"/>
    <w:rsid w:val="006F5976"/>
    <w:rsid w:val="006F5C26"/>
    <w:rsid w:val="006F6DB0"/>
    <w:rsid w:val="006F6E58"/>
    <w:rsid w:val="006F6F52"/>
    <w:rsid w:val="006F7333"/>
    <w:rsid w:val="006F7422"/>
    <w:rsid w:val="006F79E0"/>
    <w:rsid w:val="00700698"/>
    <w:rsid w:val="00701109"/>
    <w:rsid w:val="007012FB"/>
    <w:rsid w:val="007016D3"/>
    <w:rsid w:val="00701850"/>
    <w:rsid w:val="007026F5"/>
    <w:rsid w:val="00703369"/>
    <w:rsid w:val="007034F5"/>
    <w:rsid w:val="00703F1F"/>
    <w:rsid w:val="0070450D"/>
    <w:rsid w:val="00704837"/>
    <w:rsid w:val="00704DF8"/>
    <w:rsid w:val="0070522E"/>
    <w:rsid w:val="007057A2"/>
    <w:rsid w:val="00705ECA"/>
    <w:rsid w:val="007070B6"/>
    <w:rsid w:val="00707251"/>
    <w:rsid w:val="00710137"/>
    <w:rsid w:val="00710C3F"/>
    <w:rsid w:val="00711259"/>
    <w:rsid w:val="0071223F"/>
    <w:rsid w:val="00712A99"/>
    <w:rsid w:val="00712F21"/>
    <w:rsid w:val="007133DC"/>
    <w:rsid w:val="00713B19"/>
    <w:rsid w:val="0071487F"/>
    <w:rsid w:val="0071519D"/>
    <w:rsid w:val="00715FD7"/>
    <w:rsid w:val="0071667B"/>
    <w:rsid w:val="00716C46"/>
    <w:rsid w:val="00716F55"/>
    <w:rsid w:val="00717511"/>
    <w:rsid w:val="0071765C"/>
    <w:rsid w:val="007209DB"/>
    <w:rsid w:val="00720CA8"/>
    <w:rsid w:val="00720EC4"/>
    <w:rsid w:val="00721709"/>
    <w:rsid w:val="00721E09"/>
    <w:rsid w:val="0072215F"/>
    <w:rsid w:val="00722504"/>
    <w:rsid w:val="00722585"/>
    <w:rsid w:val="00722FDA"/>
    <w:rsid w:val="00724E2E"/>
    <w:rsid w:val="00724ECE"/>
    <w:rsid w:val="00725367"/>
    <w:rsid w:val="007255CA"/>
    <w:rsid w:val="00725849"/>
    <w:rsid w:val="007259AF"/>
    <w:rsid w:val="00725CF9"/>
    <w:rsid w:val="0072616C"/>
    <w:rsid w:val="0072660D"/>
    <w:rsid w:val="00726691"/>
    <w:rsid w:val="00726E42"/>
    <w:rsid w:val="007279AC"/>
    <w:rsid w:val="00727C90"/>
    <w:rsid w:val="007302B8"/>
    <w:rsid w:val="00730ECE"/>
    <w:rsid w:val="0073130F"/>
    <w:rsid w:val="007344AE"/>
    <w:rsid w:val="00734851"/>
    <w:rsid w:val="007351D0"/>
    <w:rsid w:val="007355CA"/>
    <w:rsid w:val="007356BB"/>
    <w:rsid w:val="007359D7"/>
    <w:rsid w:val="0073630E"/>
    <w:rsid w:val="00737525"/>
    <w:rsid w:val="00737ECD"/>
    <w:rsid w:val="00737FF1"/>
    <w:rsid w:val="00741127"/>
    <w:rsid w:val="0074114B"/>
    <w:rsid w:val="007411A0"/>
    <w:rsid w:val="007412E2"/>
    <w:rsid w:val="00742275"/>
    <w:rsid w:val="0074378E"/>
    <w:rsid w:val="00743E88"/>
    <w:rsid w:val="00744B4A"/>
    <w:rsid w:val="00744D46"/>
    <w:rsid w:val="00745B56"/>
    <w:rsid w:val="00746AB0"/>
    <w:rsid w:val="00747104"/>
    <w:rsid w:val="007472B6"/>
    <w:rsid w:val="007478AF"/>
    <w:rsid w:val="00747B23"/>
    <w:rsid w:val="0075069B"/>
    <w:rsid w:val="00750B62"/>
    <w:rsid w:val="00751159"/>
    <w:rsid w:val="007511BB"/>
    <w:rsid w:val="00751640"/>
    <w:rsid w:val="00751B2E"/>
    <w:rsid w:val="00751C4D"/>
    <w:rsid w:val="00752703"/>
    <w:rsid w:val="00753A3D"/>
    <w:rsid w:val="00753CC9"/>
    <w:rsid w:val="007542CD"/>
    <w:rsid w:val="0075446A"/>
    <w:rsid w:val="00754584"/>
    <w:rsid w:val="0075495D"/>
    <w:rsid w:val="007549CD"/>
    <w:rsid w:val="00755551"/>
    <w:rsid w:val="007557E7"/>
    <w:rsid w:val="00755B07"/>
    <w:rsid w:val="00755E44"/>
    <w:rsid w:val="007561AD"/>
    <w:rsid w:val="00756AF9"/>
    <w:rsid w:val="007570A2"/>
    <w:rsid w:val="007573A5"/>
    <w:rsid w:val="007573CD"/>
    <w:rsid w:val="00757433"/>
    <w:rsid w:val="00760B0D"/>
    <w:rsid w:val="00760C70"/>
    <w:rsid w:val="0076199A"/>
    <w:rsid w:val="00761B86"/>
    <w:rsid w:val="00761E29"/>
    <w:rsid w:val="00762B44"/>
    <w:rsid w:val="007642E8"/>
    <w:rsid w:val="00764594"/>
    <w:rsid w:val="007646C3"/>
    <w:rsid w:val="00764783"/>
    <w:rsid w:val="0076562E"/>
    <w:rsid w:val="00765E33"/>
    <w:rsid w:val="00766341"/>
    <w:rsid w:val="007675AE"/>
    <w:rsid w:val="007678DD"/>
    <w:rsid w:val="00767F71"/>
    <w:rsid w:val="00767FC2"/>
    <w:rsid w:val="0077051B"/>
    <w:rsid w:val="00770E62"/>
    <w:rsid w:val="0077110F"/>
    <w:rsid w:val="0077180D"/>
    <w:rsid w:val="007726EF"/>
    <w:rsid w:val="00772B80"/>
    <w:rsid w:val="00775315"/>
    <w:rsid w:val="00775568"/>
    <w:rsid w:val="00775690"/>
    <w:rsid w:val="00775844"/>
    <w:rsid w:val="007760F5"/>
    <w:rsid w:val="007776C9"/>
    <w:rsid w:val="00780360"/>
    <w:rsid w:val="00780AC0"/>
    <w:rsid w:val="0078113D"/>
    <w:rsid w:val="00781233"/>
    <w:rsid w:val="00781310"/>
    <w:rsid w:val="00782218"/>
    <w:rsid w:val="00782493"/>
    <w:rsid w:val="007833EF"/>
    <w:rsid w:val="007839A5"/>
    <w:rsid w:val="00783BB5"/>
    <w:rsid w:val="00783C9A"/>
    <w:rsid w:val="007849CA"/>
    <w:rsid w:val="007852B9"/>
    <w:rsid w:val="00785743"/>
    <w:rsid w:val="007857E4"/>
    <w:rsid w:val="00785D7E"/>
    <w:rsid w:val="007869FE"/>
    <w:rsid w:val="00786A50"/>
    <w:rsid w:val="00786CAD"/>
    <w:rsid w:val="00786D38"/>
    <w:rsid w:val="007876F1"/>
    <w:rsid w:val="00787D06"/>
    <w:rsid w:val="00787EE6"/>
    <w:rsid w:val="00787FB3"/>
    <w:rsid w:val="0079012B"/>
    <w:rsid w:val="007912DC"/>
    <w:rsid w:val="00791377"/>
    <w:rsid w:val="007921BE"/>
    <w:rsid w:val="00792731"/>
    <w:rsid w:val="00793917"/>
    <w:rsid w:val="0079431B"/>
    <w:rsid w:val="00794398"/>
    <w:rsid w:val="00794508"/>
    <w:rsid w:val="00795732"/>
    <w:rsid w:val="00797348"/>
    <w:rsid w:val="007976FE"/>
    <w:rsid w:val="007977EF"/>
    <w:rsid w:val="007A029D"/>
    <w:rsid w:val="007A07BB"/>
    <w:rsid w:val="007A07D9"/>
    <w:rsid w:val="007A1259"/>
    <w:rsid w:val="007A1EA3"/>
    <w:rsid w:val="007A21DE"/>
    <w:rsid w:val="007A25C3"/>
    <w:rsid w:val="007A3098"/>
    <w:rsid w:val="007A30E4"/>
    <w:rsid w:val="007A324A"/>
    <w:rsid w:val="007A3407"/>
    <w:rsid w:val="007A3C5D"/>
    <w:rsid w:val="007A3DDA"/>
    <w:rsid w:val="007A483D"/>
    <w:rsid w:val="007A4E60"/>
    <w:rsid w:val="007A5B48"/>
    <w:rsid w:val="007A5C5B"/>
    <w:rsid w:val="007A6DE7"/>
    <w:rsid w:val="007A7934"/>
    <w:rsid w:val="007A7DFF"/>
    <w:rsid w:val="007B0A4D"/>
    <w:rsid w:val="007B1937"/>
    <w:rsid w:val="007B23A2"/>
    <w:rsid w:val="007B275E"/>
    <w:rsid w:val="007B4E18"/>
    <w:rsid w:val="007B5820"/>
    <w:rsid w:val="007B5A6F"/>
    <w:rsid w:val="007B5C9C"/>
    <w:rsid w:val="007B6515"/>
    <w:rsid w:val="007B659A"/>
    <w:rsid w:val="007B6A36"/>
    <w:rsid w:val="007B76CD"/>
    <w:rsid w:val="007B7B68"/>
    <w:rsid w:val="007B7F0A"/>
    <w:rsid w:val="007C0575"/>
    <w:rsid w:val="007C0DED"/>
    <w:rsid w:val="007C1040"/>
    <w:rsid w:val="007C1A00"/>
    <w:rsid w:val="007C1F0D"/>
    <w:rsid w:val="007C265A"/>
    <w:rsid w:val="007C2784"/>
    <w:rsid w:val="007C291A"/>
    <w:rsid w:val="007C2D7A"/>
    <w:rsid w:val="007C43E7"/>
    <w:rsid w:val="007C4A09"/>
    <w:rsid w:val="007C4A49"/>
    <w:rsid w:val="007C4EF3"/>
    <w:rsid w:val="007C505F"/>
    <w:rsid w:val="007C5B04"/>
    <w:rsid w:val="007C6286"/>
    <w:rsid w:val="007C7277"/>
    <w:rsid w:val="007C78D7"/>
    <w:rsid w:val="007C7B5E"/>
    <w:rsid w:val="007C7DF4"/>
    <w:rsid w:val="007C7FB4"/>
    <w:rsid w:val="007D01EA"/>
    <w:rsid w:val="007D05FE"/>
    <w:rsid w:val="007D0708"/>
    <w:rsid w:val="007D0C18"/>
    <w:rsid w:val="007D14C9"/>
    <w:rsid w:val="007D14FD"/>
    <w:rsid w:val="007D1B08"/>
    <w:rsid w:val="007D1D4A"/>
    <w:rsid w:val="007D201E"/>
    <w:rsid w:val="007D2505"/>
    <w:rsid w:val="007D32F8"/>
    <w:rsid w:val="007D36A8"/>
    <w:rsid w:val="007D39A9"/>
    <w:rsid w:val="007D4D12"/>
    <w:rsid w:val="007D4E76"/>
    <w:rsid w:val="007D508D"/>
    <w:rsid w:val="007D50A3"/>
    <w:rsid w:val="007D5634"/>
    <w:rsid w:val="007D5BDC"/>
    <w:rsid w:val="007D6651"/>
    <w:rsid w:val="007D6765"/>
    <w:rsid w:val="007D76D1"/>
    <w:rsid w:val="007D7CE9"/>
    <w:rsid w:val="007E007D"/>
    <w:rsid w:val="007E0882"/>
    <w:rsid w:val="007E2278"/>
    <w:rsid w:val="007E29F7"/>
    <w:rsid w:val="007E3556"/>
    <w:rsid w:val="007E3604"/>
    <w:rsid w:val="007E3B8C"/>
    <w:rsid w:val="007E3C60"/>
    <w:rsid w:val="007E3F21"/>
    <w:rsid w:val="007E3FBA"/>
    <w:rsid w:val="007E4FA0"/>
    <w:rsid w:val="007E5080"/>
    <w:rsid w:val="007E5F3A"/>
    <w:rsid w:val="007E6134"/>
    <w:rsid w:val="007E640A"/>
    <w:rsid w:val="007E6427"/>
    <w:rsid w:val="007E6892"/>
    <w:rsid w:val="007E7802"/>
    <w:rsid w:val="007F0630"/>
    <w:rsid w:val="007F0825"/>
    <w:rsid w:val="007F084A"/>
    <w:rsid w:val="007F0B6E"/>
    <w:rsid w:val="007F0C0B"/>
    <w:rsid w:val="007F0EAC"/>
    <w:rsid w:val="007F1641"/>
    <w:rsid w:val="007F1700"/>
    <w:rsid w:val="007F1C6D"/>
    <w:rsid w:val="007F26A4"/>
    <w:rsid w:val="007F2873"/>
    <w:rsid w:val="007F2CD9"/>
    <w:rsid w:val="007F2E81"/>
    <w:rsid w:val="007F3097"/>
    <w:rsid w:val="007F35FC"/>
    <w:rsid w:val="007F3AF5"/>
    <w:rsid w:val="007F45B1"/>
    <w:rsid w:val="007F4B49"/>
    <w:rsid w:val="007F4C26"/>
    <w:rsid w:val="007F5014"/>
    <w:rsid w:val="007F5D3B"/>
    <w:rsid w:val="007F6084"/>
    <w:rsid w:val="007F6B4D"/>
    <w:rsid w:val="007F7031"/>
    <w:rsid w:val="007F7F9A"/>
    <w:rsid w:val="0080056D"/>
    <w:rsid w:val="00800AD3"/>
    <w:rsid w:val="00801429"/>
    <w:rsid w:val="008019AE"/>
    <w:rsid w:val="00801E3C"/>
    <w:rsid w:val="00802E56"/>
    <w:rsid w:val="00803872"/>
    <w:rsid w:val="008042D5"/>
    <w:rsid w:val="0080446A"/>
    <w:rsid w:val="008045B0"/>
    <w:rsid w:val="008046A7"/>
    <w:rsid w:val="008046DC"/>
    <w:rsid w:val="00804F8E"/>
    <w:rsid w:val="008050FC"/>
    <w:rsid w:val="0080638D"/>
    <w:rsid w:val="00806681"/>
    <w:rsid w:val="00806697"/>
    <w:rsid w:val="00806BD8"/>
    <w:rsid w:val="0080724C"/>
    <w:rsid w:val="00807422"/>
    <w:rsid w:val="00811731"/>
    <w:rsid w:val="0081173E"/>
    <w:rsid w:val="0081229E"/>
    <w:rsid w:val="0081295F"/>
    <w:rsid w:val="008137E8"/>
    <w:rsid w:val="00813BA0"/>
    <w:rsid w:val="008146D4"/>
    <w:rsid w:val="00814836"/>
    <w:rsid w:val="00814CAC"/>
    <w:rsid w:val="00814FFD"/>
    <w:rsid w:val="00815874"/>
    <w:rsid w:val="00815D33"/>
    <w:rsid w:val="00815DE0"/>
    <w:rsid w:val="00820277"/>
    <w:rsid w:val="00820524"/>
    <w:rsid w:val="0082077C"/>
    <w:rsid w:val="00823807"/>
    <w:rsid w:val="008239B0"/>
    <w:rsid w:val="00823DEB"/>
    <w:rsid w:val="00824A81"/>
    <w:rsid w:val="00824F1F"/>
    <w:rsid w:val="00824FA5"/>
    <w:rsid w:val="00824FB0"/>
    <w:rsid w:val="00824FB3"/>
    <w:rsid w:val="00825198"/>
    <w:rsid w:val="00825679"/>
    <w:rsid w:val="00825EEC"/>
    <w:rsid w:val="00826102"/>
    <w:rsid w:val="0082618E"/>
    <w:rsid w:val="008262A7"/>
    <w:rsid w:val="00826C6F"/>
    <w:rsid w:val="008274D9"/>
    <w:rsid w:val="008276A6"/>
    <w:rsid w:val="008278DC"/>
    <w:rsid w:val="00830118"/>
    <w:rsid w:val="00830B27"/>
    <w:rsid w:val="00830C70"/>
    <w:rsid w:val="00831202"/>
    <w:rsid w:val="00831804"/>
    <w:rsid w:val="0083235D"/>
    <w:rsid w:val="00832372"/>
    <w:rsid w:val="008323CC"/>
    <w:rsid w:val="00832CF0"/>
    <w:rsid w:val="00833AD7"/>
    <w:rsid w:val="008349F9"/>
    <w:rsid w:val="008351ED"/>
    <w:rsid w:val="00835AC8"/>
    <w:rsid w:val="00835E01"/>
    <w:rsid w:val="008363C3"/>
    <w:rsid w:val="00836C82"/>
    <w:rsid w:val="00836C98"/>
    <w:rsid w:val="00836D21"/>
    <w:rsid w:val="00840741"/>
    <w:rsid w:val="008407E7"/>
    <w:rsid w:val="008412C9"/>
    <w:rsid w:val="008414CD"/>
    <w:rsid w:val="008416CA"/>
    <w:rsid w:val="00841874"/>
    <w:rsid w:val="00842020"/>
    <w:rsid w:val="00842447"/>
    <w:rsid w:val="00842F28"/>
    <w:rsid w:val="0084368D"/>
    <w:rsid w:val="00843CCD"/>
    <w:rsid w:val="00843E12"/>
    <w:rsid w:val="008441EF"/>
    <w:rsid w:val="008449F1"/>
    <w:rsid w:val="00845052"/>
    <w:rsid w:val="008457ED"/>
    <w:rsid w:val="00845A14"/>
    <w:rsid w:val="00846B32"/>
    <w:rsid w:val="00846FC2"/>
    <w:rsid w:val="0084733B"/>
    <w:rsid w:val="00847A38"/>
    <w:rsid w:val="00847A64"/>
    <w:rsid w:val="00850036"/>
    <w:rsid w:val="0085003B"/>
    <w:rsid w:val="008504B4"/>
    <w:rsid w:val="00850D2F"/>
    <w:rsid w:val="00852D7F"/>
    <w:rsid w:val="0085419D"/>
    <w:rsid w:val="00854E44"/>
    <w:rsid w:val="00855F7A"/>
    <w:rsid w:val="00856919"/>
    <w:rsid w:val="008574C8"/>
    <w:rsid w:val="00857C83"/>
    <w:rsid w:val="00857C9F"/>
    <w:rsid w:val="00860471"/>
    <w:rsid w:val="008623F9"/>
    <w:rsid w:val="00863A56"/>
    <w:rsid w:val="008644D9"/>
    <w:rsid w:val="00864AA4"/>
    <w:rsid w:val="0086547F"/>
    <w:rsid w:val="0086585B"/>
    <w:rsid w:val="008666D7"/>
    <w:rsid w:val="008666E8"/>
    <w:rsid w:val="008675EC"/>
    <w:rsid w:val="00867696"/>
    <w:rsid w:val="00870CEB"/>
    <w:rsid w:val="00870F21"/>
    <w:rsid w:val="00871033"/>
    <w:rsid w:val="00871405"/>
    <w:rsid w:val="00872B2E"/>
    <w:rsid w:val="00872C84"/>
    <w:rsid w:val="00873828"/>
    <w:rsid w:val="00875063"/>
    <w:rsid w:val="00875A4E"/>
    <w:rsid w:val="00875AEA"/>
    <w:rsid w:val="00876150"/>
    <w:rsid w:val="00876D0F"/>
    <w:rsid w:val="00876DFF"/>
    <w:rsid w:val="00876EC6"/>
    <w:rsid w:val="0087700A"/>
    <w:rsid w:val="00877901"/>
    <w:rsid w:val="00880509"/>
    <w:rsid w:val="008809A0"/>
    <w:rsid w:val="0088244B"/>
    <w:rsid w:val="008826C2"/>
    <w:rsid w:val="00882E41"/>
    <w:rsid w:val="00882F7B"/>
    <w:rsid w:val="00883040"/>
    <w:rsid w:val="0088392A"/>
    <w:rsid w:val="00883D94"/>
    <w:rsid w:val="00884065"/>
    <w:rsid w:val="00884775"/>
    <w:rsid w:val="00884BA0"/>
    <w:rsid w:val="008855D4"/>
    <w:rsid w:val="00885AA6"/>
    <w:rsid w:val="00886802"/>
    <w:rsid w:val="00886D58"/>
    <w:rsid w:val="008875F2"/>
    <w:rsid w:val="00887691"/>
    <w:rsid w:val="00887B8D"/>
    <w:rsid w:val="00890063"/>
    <w:rsid w:val="00890BE2"/>
    <w:rsid w:val="00890D48"/>
    <w:rsid w:val="00891C8E"/>
    <w:rsid w:val="0089206D"/>
    <w:rsid w:val="00892F2B"/>
    <w:rsid w:val="00893192"/>
    <w:rsid w:val="0089427D"/>
    <w:rsid w:val="008945AF"/>
    <w:rsid w:val="008947CD"/>
    <w:rsid w:val="00894DFF"/>
    <w:rsid w:val="00894ED6"/>
    <w:rsid w:val="00894ED8"/>
    <w:rsid w:val="00895A0A"/>
    <w:rsid w:val="0089642A"/>
    <w:rsid w:val="008975AA"/>
    <w:rsid w:val="008975EB"/>
    <w:rsid w:val="008A04FB"/>
    <w:rsid w:val="008A0CFB"/>
    <w:rsid w:val="008A180B"/>
    <w:rsid w:val="008A1946"/>
    <w:rsid w:val="008A1D53"/>
    <w:rsid w:val="008A1D89"/>
    <w:rsid w:val="008A2645"/>
    <w:rsid w:val="008A31A3"/>
    <w:rsid w:val="008A4466"/>
    <w:rsid w:val="008A49F1"/>
    <w:rsid w:val="008A50B0"/>
    <w:rsid w:val="008A5E70"/>
    <w:rsid w:val="008A6198"/>
    <w:rsid w:val="008A68DA"/>
    <w:rsid w:val="008A731B"/>
    <w:rsid w:val="008A7FA8"/>
    <w:rsid w:val="008B21B8"/>
    <w:rsid w:val="008B2D1B"/>
    <w:rsid w:val="008B2F7B"/>
    <w:rsid w:val="008B3B8A"/>
    <w:rsid w:val="008B3D19"/>
    <w:rsid w:val="008B3E6D"/>
    <w:rsid w:val="008B4B76"/>
    <w:rsid w:val="008B4E9E"/>
    <w:rsid w:val="008B5490"/>
    <w:rsid w:val="008B5B37"/>
    <w:rsid w:val="008B5FC6"/>
    <w:rsid w:val="008B6390"/>
    <w:rsid w:val="008B6887"/>
    <w:rsid w:val="008B7213"/>
    <w:rsid w:val="008B72AB"/>
    <w:rsid w:val="008B7773"/>
    <w:rsid w:val="008B7FDA"/>
    <w:rsid w:val="008C0364"/>
    <w:rsid w:val="008C0B9B"/>
    <w:rsid w:val="008C0E6F"/>
    <w:rsid w:val="008C0F31"/>
    <w:rsid w:val="008C1931"/>
    <w:rsid w:val="008C1D11"/>
    <w:rsid w:val="008C21DB"/>
    <w:rsid w:val="008C3B07"/>
    <w:rsid w:val="008C458B"/>
    <w:rsid w:val="008C4CE9"/>
    <w:rsid w:val="008C5978"/>
    <w:rsid w:val="008C59F7"/>
    <w:rsid w:val="008C5DB5"/>
    <w:rsid w:val="008C6064"/>
    <w:rsid w:val="008C613F"/>
    <w:rsid w:val="008C64F9"/>
    <w:rsid w:val="008C6C4A"/>
    <w:rsid w:val="008C7248"/>
    <w:rsid w:val="008C7B71"/>
    <w:rsid w:val="008C7D86"/>
    <w:rsid w:val="008D002B"/>
    <w:rsid w:val="008D0576"/>
    <w:rsid w:val="008D0E1C"/>
    <w:rsid w:val="008D19DF"/>
    <w:rsid w:val="008D2312"/>
    <w:rsid w:val="008D3F17"/>
    <w:rsid w:val="008D4D21"/>
    <w:rsid w:val="008D5A82"/>
    <w:rsid w:val="008D5D06"/>
    <w:rsid w:val="008D5D13"/>
    <w:rsid w:val="008D5D35"/>
    <w:rsid w:val="008D6630"/>
    <w:rsid w:val="008D7034"/>
    <w:rsid w:val="008D71D3"/>
    <w:rsid w:val="008D78B3"/>
    <w:rsid w:val="008D7D1F"/>
    <w:rsid w:val="008E0756"/>
    <w:rsid w:val="008E0929"/>
    <w:rsid w:val="008E0A21"/>
    <w:rsid w:val="008E1258"/>
    <w:rsid w:val="008E1541"/>
    <w:rsid w:val="008E1BC6"/>
    <w:rsid w:val="008E2149"/>
    <w:rsid w:val="008E2780"/>
    <w:rsid w:val="008E2A02"/>
    <w:rsid w:val="008E3579"/>
    <w:rsid w:val="008E35D4"/>
    <w:rsid w:val="008E3A75"/>
    <w:rsid w:val="008E4242"/>
    <w:rsid w:val="008E4260"/>
    <w:rsid w:val="008E445B"/>
    <w:rsid w:val="008E476F"/>
    <w:rsid w:val="008E4CFE"/>
    <w:rsid w:val="008E4D5A"/>
    <w:rsid w:val="008E5183"/>
    <w:rsid w:val="008E51FA"/>
    <w:rsid w:val="008E532D"/>
    <w:rsid w:val="008E6C22"/>
    <w:rsid w:val="008E6DA3"/>
    <w:rsid w:val="008E78E0"/>
    <w:rsid w:val="008E79C5"/>
    <w:rsid w:val="008E7ADF"/>
    <w:rsid w:val="008F00EF"/>
    <w:rsid w:val="008F056F"/>
    <w:rsid w:val="008F0815"/>
    <w:rsid w:val="008F0CD0"/>
    <w:rsid w:val="008F1F90"/>
    <w:rsid w:val="008F28A7"/>
    <w:rsid w:val="008F2E34"/>
    <w:rsid w:val="008F307D"/>
    <w:rsid w:val="008F3089"/>
    <w:rsid w:val="008F3604"/>
    <w:rsid w:val="008F3743"/>
    <w:rsid w:val="008F3FB5"/>
    <w:rsid w:val="008F4F87"/>
    <w:rsid w:val="008F58E1"/>
    <w:rsid w:val="008F5B74"/>
    <w:rsid w:val="008F62BB"/>
    <w:rsid w:val="008F6BFE"/>
    <w:rsid w:val="008F75A2"/>
    <w:rsid w:val="008F76C8"/>
    <w:rsid w:val="009014E8"/>
    <w:rsid w:val="0090169D"/>
    <w:rsid w:val="0090345C"/>
    <w:rsid w:val="0090361A"/>
    <w:rsid w:val="0090374F"/>
    <w:rsid w:val="00903A30"/>
    <w:rsid w:val="009049FB"/>
    <w:rsid w:val="00905B7E"/>
    <w:rsid w:val="009073A5"/>
    <w:rsid w:val="00907E9D"/>
    <w:rsid w:val="00910282"/>
    <w:rsid w:val="009104C4"/>
    <w:rsid w:val="009121DD"/>
    <w:rsid w:val="00912C58"/>
    <w:rsid w:val="009132F6"/>
    <w:rsid w:val="0091340F"/>
    <w:rsid w:val="00913B6A"/>
    <w:rsid w:val="00914FBA"/>
    <w:rsid w:val="00915041"/>
    <w:rsid w:val="009152B0"/>
    <w:rsid w:val="009159DE"/>
    <w:rsid w:val="00915F3E"/>
    <w:rsid w:val="0091671E"/>
    <w:rsid w:val="00916B8D"/>
    <w:rsid w:val="0091732F"/>
    <w:rsid w:val="009176CF"/>
    <w:rsid w:val="0092005B"/>
    <w:rsid w:val="0092048E"/>
    <w:rsid w:val="009212B5"/>
    <w:rsid w:val="009214EC"/>
    <w:rsid w:val="00923200"/>
    <w:rsid w:val="00925063"/>
    <w:rsid w:val="00925A49"/>
    <w:rsid w:val="00925D9D"/>
    <w:rsid w:val="00926119"/>
    <w:rsid w:val="00926E49"/>
    <w:rsid w:val="0092787D"/>
    <w:rsid w:val="00927D6C"/>
    <w:rsid w:val="00930C20"/>
    <w:rsid w:val="00931148"/>
    <w:rsid w:val="00933135"/>
    <w:rsid w:val="00933D8D"/>
    <w:rsid w:val="0093429E"/>
    <w:rsid w:val="009344E6"/>
    <w:rsid w:val="00934B02"/>
    <w:rsid w:val="00934EEF"/>
    <w:rsid w:val="009359B5"/>
    <w:rsid w:val="00935C9A"/>
    <w:rsid w:val="00935EA3"/>
    <w:rsid w:val="009362DD"/>
    <w:rsid w:val="00936C05"/>
    <w:rsid w:val="0093723C"/>
    <w:rsid w:val="0093769B"/>
    <w:rsid w:val="00940019"/>
    <w:rsid w:val="009405DC"/>
    <w:rsid w:val="00940723"/>
    <w:rsid w:val="00940B8F"/>
    <w:rsid w:val="00941367"/>
    <w:rsid w:val="009413F4"/>
    <w:rsid w:val="00941CC0"/>
    <w:rsid w:val="00942C7F"/>
    <w:rsid w:val="0094364F"/>
    <w:rsid w:val="00943D44"/>
    <w:rsid w:val="00944E85"/>
    <w:rsid w:val="009454DF"/>
    <w:rsid w:val="00946408"/>
    <w:rsid w:val="009466A8"/>
    <w:rsid w:val="009476C1"/>
    <w:rsid w:val="00950118"/>
    <w:rsid w:val="009505A9"/>
    <w:rsid w:val="00950A27"/>
    <w:rsid w:val="00951024"/>
    <w:rsid w:val="009517FE"/>
    <w:rsid w:val="009519FB"/>
    <w:rsid w:val="00951E84"/>
    <w:rsid w:val="00951FA9"/>
    <w:rsid w:val="0095272D"/>
    <w:rsid w:val="00952930"/>
    <w:rsid w:val="009538F8"/>
    <w:rsid w:val="009541E3"/>
    <w:rsid w:val="009557F7"/>
    <w:rsid w:val="00955849"/>
    <w:rsid w:val="009560D9"/>
    <w:rsid w:val="00956CF4"/>
    <w:rsid w:val="00957EC3"/>
    <w:rsid w:val="00960951"/>
    <w:rsid w:val="00960B3F"/>
    <w:rsid w:val="00960D7F"/>
    <w:rsid w:val="00960DB1"/>
    <w:rsid w:val="00960DD8"/>
    <w:rsid w:val="00961CF4"/>
    <w:rsid w:val="00962CE7"/>
    <w:rsid w:val="009631A2"/>
    <w:rsid w:val="00963223"/>
    <w:rsid w:val="00963A0A"/>
    <w:rsid w:val="009642DA"/>
    <w:rsid w:val="00964318"/>
    <w:rsid w:val="00964CD4"/>
    <w:rsid w:val="00964F0F"/>
    <w:rsid w:val="00965012"/>
    <w:rsid w:val="009659D3"/>
    <w:rsid w:val="00966379"/>
    <w:rsid w:val="0096642D"/>
    <w:rsid w:val="009664A8"/>
    <w:rsid w:val="0096685C"/>
    <w:rsid w:val="00966CA0"/>
    <w:rsid w:val="00966ECF"/>
    <w:rsid w:val="009677AF"/>
    <w:rsid w:val="0096793A"/>
    <w:rsid w:val="00967B48"/>
    <w:rsid w:val="00967F17"/>
    <w:rsid w:val="00970EF1"/>
    <w:rsid w:val="00971B47"/>
    <w:rsid w:val="00972020"/>
    <w:rsid w:val="00973F27"/>
    <w:rsid w:val="00974059"/>
    <w:rsid w:val="00974FCC"/>
    <w:rsid w:val="00975FE8"/>
    <w:rsid w:val="009766ED"/>
    <w:rsid w:val="00976EF0"/>
    <w:rsid w:val="00977A0A"/>
    <w:rsid w:val="00977DF6"/>
    <w:rsid w:val="00977FE3"/>
    <w:rsid w:val="009803A9"/>
    <w:rsid w:val="00980BC6"/>
    <w:rsid w:val="009811DD"/>
    <w:rsid w:val="00983C1F"/>
    <w:rsid w:val="009840C8"/>
    <w:rsid w:val="0098461E"/>
    <w:rsid w:val="00985A17"/>
    <w:rsid w:val="00985C40"/>
    <w:rsid w:val="009862B4"/>
    <w:rsid w:val="00986763"/>
    <w:rsid w:val="00987A79"/>
    <w:rsid w:val="00990980"/>
    <w:rsid w:val="00990BB0"/>
    <w:rsid w:val="00990C72"/>
    <w:rsid w:val="00990C8C"/>
    <w:rsid w:val="00990D2F"/>
    <w:rsid w:val="00990F10"/>
    <w:rsid w:val="00992559"/>
    <w:rsid w:val="00993143"/>
    <w:rsid w:val="00993ADD"/>
    <w:rsid w:val="00993F21"/>
    <w:rsid w:val="009940A9"/>
    <w:rsid w:val="009949CD"/>
    <w:rsid w:val="00994B37"/>
    <w:rsid w:val="009953AE"/>
    <w:rsid w:val="009954DC"/>
    <w:rsid w:val="009958EE"/>
    <w:rsid w:val="00996181"/>
    <w:rsid w:val="00996800"/>
    <w:rsid w:val="00996FDF"/>
    <w:rsid w:val="00997471"/>
    <w:rsid w:val="0099799B"/>
    <w:rsid w:val="009A004A"/>
    <w:rsid w:val="009A1085"/>
    <w:rsid w:val="009A1749"/>
    <w:rsid w:val="009A1E81"/>
    <w:rsid w:val="009A2D57"/>
    <w:rsid w:val="009A2DB2"/>
    <w:rsid w:val="009A3F89"/>
    <w:rsid w:val="009A4198"/>
    <w:rsid w:val="009A457A"/>
    <w:rsid w:val="009A45A4"/>
    <w:rsid w:val="009A45CA"/>
    <w:rsid w:val="009A51CD"/>
    <w:rsid w:val="009A6232"/>
    <w:rsid w:val="009A6237"/>
    <w:rsid w:val="009A62CA"/>
    <w:rsid w:val="009A64F0"/>
    <w:rsid w:val="009A6819"/>
    <w:rsid w:val="009A7E26"/>
    <w:rsid w:val="009A7EF2"/>
    <w:rsid w:val="009A7FA5"/>
    <w:rsid w:val="009B05BE"/>
    <w:rsid w:val="009B0F6D"/>
    <w:rsid w:val="009B189B"/>
    <w:rsid w:val="009B30DB"/>
    <w:rsid w:val="009B34E6"/>
    <w:rsid w:val="009B3F18"/>
    <w:rsid w:val="009B4781"/>
    <w:rsid w:val="009B4A6E"/>
    <w:rsid w:val="009B4BBE"/>
    <w:rsid w:val="009B52A2"/>
    <w:rsid w:val="009B52D1"/>
    <w:rsid w:val="009B5DB2"/>
    <w:rsid w:val="009B666E"/>
    <w:rsid w:val="009B6C1A"/>
    <w:rsid w:val="009B6D49"/>
    <w:rsid w:val="009B6DD9"/>
    <w:rsid w:val="009B78EE"/>
    <w:rsid w:val="009C1485"/>
    <w:rsid w:val="009C17DE"/>
    <w:rsid w:val="009C193C"/>
    <w:rsid w:val="009C1B44"/>
    <w:rsid w:val="009C2E5C"/>
    <w:rsid w:val="009C2FCC"/>
    <w:rsid w:val="009C3557"/>
    <w:rsid w:val="009C3716"/>
    <w:rsid w:val="009C3851"/>
    <w:rsid w:val="009C38ED"/>
    <w:rsid w:val="009C3DFF"/>
    <w:rsid w:val="009C4DD2"/>
    <w:rsid w:val="009C5A57"/>
    <w:rsid w:val="009C64F6"/>
    <w:rsid w:val="009C68BD"/>
    <w:rsid w:val="009C69CB"/>
    <w:rsid w:val="009C761A"/>
    <w:rsid w:val="009C78BF"/>
    <w:rsid w:val="009C797B"/>
    <w:rsid w:val="009C7B84"/>
    <w:rsid w:val="009C7C8A"/>
    <w:rsid w:val="009C7F1A"/>
    <w:rsid w:val="009D02DD"/>
    <w:rsid w:val="009D05D9"/>
    <w:rsid w:val="009D22AF"/>
    <w:rsid w:val="009D2505"/>
    <w:rsid w:val="009D2E76"/>
    <w:rsid w:val="009D2EE6"/>
    <w:rsid w:val="009D3D14"/>
    <w:rsid w:val="009D440E"/>
    <w:rsid w:val="009D440F"/>
    <w:rsid w:val="009D5AE0"/>
    <w:rsid w:val="009D652C"/>
    <w:rsid w:val="009D6A13"/>
    <w:rsid w:val="009D7978"/>
    <w:rsid w:val="009D7A16"/>
    <w:rsid w:val="009E03EA"/>
    <w:rsid w:val="009E0573"/>
    <w:rsid w:val="009E07A5"/>
    <w:rsid w:val="009E0BBF"/>
    <w:rsid w:val="009E12C9"/>
    <w:rsid w:val="009E1306"/>
    <w:rsid w:val="009E1495"/>
    <w:rsid w:val="009E16BC"/>
    <w:rsid w:val="009E33B6"/>
    <w:rsid w:val="009E3592"/>
    <w:rsid w:val="009E359F"/>
    <w:rsid w:val="009E5CDF"/>
    <w:rsid w:val="009E65DF"/>
    <w:rsid w:val="009E6C7C"/>
    <w:rsid w:val="009E6E53"/>
    <w:rsid w:val="009F00AF"/>
    <w:rsid w:val="009F093D"/>
    <w:rsid w:val="009F0F9F"/>
    <w:rsid w:val="009F12E4"/>
    <w:rsid w:val="009F18EE"/>
    <w:rsid w:val="009F2C62"/>
    <w:rsid w:val="009F3A6C"/>
    <w:rsid w:val="009F3D09"/>
    <w:rsid w:val="009F45AE"/>
    <w:rsid w:val="009F491E"/>
    <w:rsid w:val="009F553A"/>
    <w:rsid w:val="009F55E2"/>
    <w:rsid w:val="009F5AAE"/>
    <w:rsid w:val="009F61A1"/>
    <w:rsid w:val="009F634F"/>
    <w:rsid w:val="009F683F"/>
    <w:rsid w:val="009F6E6B"/>
    <w:rsid w:val="009F740E"/>
    <w:rsid w:val="009F79D5"/>
    <w:rsid w:val="009F7A16"/>
    <w:rsid w:val="009F7BA0"/>
    <w:rsid w:val="009F7D77"/>
    <w:rsid w:val="009F7E2C"/>
    <w:rsid w:val="00A00463"/>
    <w:rsid w:val="00A00BC3"/>
    <w:rsid w:val="00A00D78"/>
    <w:rsid w:val="00A013A1"/>
    <w:rsid w:val="00A0235D"/>
    <w:rsid w:val="00A02761"/>
    <w:rsid w:val="00A02777"/>
    <w:rsid w:val="00A027E1"/>
    <w:rsid w:val="00A02808"/>
    <w:rsid w:val="00A02F17"/>
    <w:rsid w:val="00A03970"/>
    <w:rsid w:val="00A040B4"/>
    <w:rsid w:val="00A046BB"/>
    <w:rsid w:val="00A05EF6"/>
    <w:rsid w:val="00A06B73"/>
    <w:rsid w:val="00A07402"/>
    <w:rsid w:val="00A07915"/>
    <w:rsid w:val="00A1074C"/>
    <w:rsid w:val="00A114DD"/>
    <w:rsid w:val="00A123F3"/>
    <w:rsid w:val="00A125AD"/>
    <w:rsid w:val="00A12634"/>
    <w:rsid w:val="00A1281A"/>
    <w:rsid w:val="00A13149"/>
    <w:rsid w:val="00A13B55"/>
    <w:rsid w:val="00A145DB"/>
    <w:rsid w:val="00A1469A"/>
    <w:rsid w:val="00A14E1F"/>
    <w:rsid w:val="00A153F7"/>
    <w:rsid w:val="00A161BC"/>
    <w:rsid w:val="00A16987"/>
    <w:rsid w:val="00A202C5"/>
    <w:rsid w:val="00A2065D"/>
    <w:rsid w:val="00A20819"/>
    <w:rsid w:val="00A215AB"/>
    <w:rsid w:val="00A21622"/>
    <w:rsid w:val="00A21C0A"/>
    <w:rsid w:val="00A227FD"/>
    <w:rsid w:val="00A2310C"/>
    <w:rsid w:val="00A231B5"/>
    <w:rsid w:val="00A234CB"/>
    <w:rsid w:val="00A242B7"/>
    <w:rsid w:val="00A24DC0"/>
    <w:rsid w:val="00A25925"/>
    <w:rsid w:val="00A259AE"/>
    <w:rsid w:val="00A26EA0"/>
    <w:rsid w:val="00A275FC"/>
    <w:rsid w:val="00A3075D"/>
    <w:rsid w:val="00A30AD0"/>
    <w:rsid w:val="00A317C7"/>
    <w:rsid w:val="00A329EB"/>
    <w:rsid w:val="00A32F83"/>
    <w:rsid w:val="00A33615"/>
    <w:rsid w:val="00A34843"/>
    <w:rsid w:val="00A35D97"/>
    <w:rsid w:val="00A36661"/>
    <w:rsid w:val="00A36C66"/>
    <w:rsid w:val="00A4028B"/>
    <w:rsid w:val="00A41455"/>
    <w:rsid w:val="00A41C92"/>
    <w:rsid w:val="00A4338A"/>
    <w:rsid w:val="00A43682"/>
    <w:rsid w:val="00A436DB"/>
    <w:rsid w:val="00A44089"/>
    <w:rsid w:val="00A45242"/>
    <w:rsid w:val="00A45640"/>
    <w:rsid w:val="00A45967"/>
    <w:rsid w:val="00A45A08"/>
    <w:rsid w:val="00A45B14"/>
    <w:rsid w:val="00A45ECA"/>
    <w:rsid w:val="00A468A0"/>
    <w:rsid w:val="00A479B1"/>
    <w:rsid w:val="00A47AF0"/>
    <w:rsid w:val="00A47F07"/>
    <w:rsid w:val="00A50459"/>
    <w:rsid w:val="00A5049D"/>
    <w:rsid w:val="00A514DA"/>
    <w:rsid w:val="00A516EE"/>
    <w:rsid w:val="00A51BDE"/>
    <w:rsid w:val="00A5447B"/>
    <w:rsid w:val="00A54785"/>
    <w:rsid w:val="00A549C8"/>
    <w:rsid w:val="00A54EB7"/>
    <w:rsid w:val="00A55238"/>
    <w:rsid w:val="00A560F7"/>
    <w:rsid w:val="00A56A79"/>
    <w:rsid w:val="00A57AEF"/>
    <w:rsid w:val="00A57CDD"/>
    <w:rsid w:val="00A60459"/>
    <w:rsid w:val="00A6106E"/>
    <w:rsid w:val="00A61668"/>
    <w:rsid w:val="00A63285"/>
    <w:rsid w:val="00A635A3"/>
    <w:rsid w:val="00A636F9"/>
    <w:rsid w:val="00A63800"/>
    <w:rsid w:val="00A649FE"/>
    <w:rsid w:val="00A64DD1"/>
    <w:rsid w:val="00A65042"/>
    <w:rsid w:val="00A65294"/>
    <w:rsid w:val="00A658FF"/>
    <w:rsid w:val="00A66E18"/>
    <w:rsid w:val="00A705F5"/>
    <w:rsid w:val="00A70B91"/>
    <w:rsid w:val="00A71211"/>
    <w:rsid w:val="00A7124D"/>
    <w:rsid w:val="00A713EE"/>
    <w:rsid w:val="00A72048"/>
    <w:rsid w:val="00A72883"/>
    <w:rsid w:val="00A72BAC"/>
    <w:rsid w:val="00A73521"/>
    <w:rsid w:val="00A73922"/>
    <w:rsid w:val="00A7442F"/>
    <w:rsid w:val="00A744AA"/>
    <w:rsid w:val="00A74F8F"/>
    <w:rsid w:val="00A751C7"/>
    <w:rsid w:val="00A75B6C"/>
    <w:rsid w:val="00A75CD5"/>
    <w:rsid w:val="00A7625C"/>
    <w:rsid w:val="00A76561"/>
    <w:rsid w:val="00A76B78"/>
    <w:rsid w:val="00A76DCC"/>
    <w:rsid w:val="00A7761E"/>
    <w:rsid w:val="00A802CC"/>
    <w:rsid w:val="00A80D77"/>
    <w:rsid w:val="00A810A1"/>
    <w:rsid w:val="00A8133B"/>
    <w:rsid w:val="00A81A90"/>
    <w:rsid w:val="00A81B1A"/>
    <w:rsid w:val="00A824B8"/>
    <w:rsid w:val="00A8338E"/>
    <w:rsid w:val="00A84279"/>
    <w:rsid w:val="00A84487"/>
    <w:rsid w:val="00A84CC7"/>
    <w:rsid w:val="00A85A0B"/>
    <w:rsid w:val="00A85A85"/>
    <w:rsid w:val="00A86126"/>
    <w:rsid w:val="00A861E3"/>
    <w:rsid w:val="00A87755"/>
    <w:rsid w:val="00A87CDB"/>
    <w:rsid w:val="00A9013C"/>
    <w:rsid w:val="00A92302"/>
    <w:rsid w:val="00A926C2"/>
    <w:rsid w:val="00A92837"/>
    <w:rsid w:val="00A928A6"/>
    <w:rsid w:val="00A92B2B"/>
    <w:rsid w:val="00A93C60"/>
    <w:rsid w:val="00A95848"/>
    <w:rsid w:val="00A95D6D"/>
    <w:rsid w:val="00A9602F"/>
    <w:rsid w:val="00A96D62"/>
    <w:rsid w:val="00A976E3"/>
    <w:rsid w:val="00A97922"/>
    <w:rsid w:val="00AA1161"/>
    <w:rsid w:val="00AA1B15"/>
    <w:rsid w:val="00AA1BCD"/>
    <w:rsid w:val="00AA1C2C"/>
    <w:rsid w:val="00AA35D4"/>
    <w:rsid w:val="00AA38F7"/>
    <w:rsid w:val="00AA4356"/>
    <w:rsid w:val="00AA46C1"/>
    <w:rsid w:val="00AA51C3"/>
    <w:rsid w:val="00AA595C"/>
    <w:rsid w:val="00AA5C50"/>
    <w:rsid w:val="00AA629F"/>
    <w:rsid w:val="00AA6410"/>
    <w:rsid w:val="00AA695D"/>
    <w:rsid w:val="00AA7356"/>
    <w:rsid w:val="00AA767E"/>
    <w:rsid w:val="00AB008F"/>
    <w:rsid w:val="00AB0803"/>
    <w:rsid w:val="00AB0B99"/>
    <w:rsid w:val="00AB0CE5"/>
    <w:rsid w:val="00AB10A2"/>
    <w:rsid w:val="00AB10FE"/>
    <w:rsid w:val="00AB14C3"/>
    <w:rsid w:val="00AB1A3D"/>
    <w:rsid w:val="00AB256F"/>
    <w:rsid w:val="00AB2B59"/>
    <w:rsid w:val="00AB3052"/>
    <w:rsid w:val="00AB357A"/>
    <w:rsid w:val="00AB39ED"/>
    <w:rsid w:val="00AB452E"/>
    <w:rsid w:val="00AB55E7"/>
    <w:rsid w:val="00AB5DBD"/>
    <w:rsid w:val="00AB6357"/>
    <w:rsid w:val="00AB6E46"/>
    <w:rsid w:val="00AB6EFB"/>
    <w:rsid w:val="00AB72D1"/>
    <w:rsid w:val="00AB753B"/>
    <w:rsid w:val="00AB76CB"/>
    <w:rsid w:val="00AB7AEA"/>
    <w:rsid w:val="00AB7F8C"/>
    <w:rsid w:val="00AC0148"/>
    <w:rsid w:val="00AC0B34"/>
    <w:rsid w:val="00AC0BCF"/>
    <w:rsid w:val="00AC0C11"/>
    <w:rsid w:val="00AC1C95"/>
    <w:rsid w:val="00AC1D90"/>
    <w:rsid w:val="00AC1F7F"/>
    <w:rsid w:val="00AC24AE"/>
    <w:rsid w:val="00AC28AA"/>
    <w:rsid w:val="00AC2CC7"/>
    <w:rsid w:val="00AC305A"/>
    <w:rsid w:val="00AC33C6"/>
    <w:rsid w:val="00AC3BE0"/>
    <w:rsid w:val="00AC3D53"/>
    <w:rsid w:val="00AC5333"/>
    <w:rsid w:val="00AC575E"/>
    <w:rsid w:val="00AC6078"/>
    <w:rsid w:val="00AC6970"/>
    <w:rsid w:val="00AC7B00"/>
    <w:rsid w:val="00AC7BD9"/>
    <w:rsid w:val="00AC7E3B"/>
    <w:rsid w:val="00AD0194"/>
    <w:rsid w:val="00AD03D9"/>
    <w:rsid w:val="00AD0B34"/>
    <w:rsid w:val="00AD1D0B"/>
    <w:rsid w:val="00AD2142"/>
    <w:rsid w:val="00AD2810"/>
    <w:rsid w:val="00AD4824"/>
    <w:rsid w:val="00AD483A"/>
    <w:rsid w:val="00AD67DA"/>
    <w:rsid w:val="00AD715E"/>
    <w:rsid w:val="00AD791F"/>
    <w:rsid w:val="00AD7DFA"/>
    <w:rsid w:val="00AE00F0"/>
    <w:rsid w:val="00AE05BB"/>
    <w:rsid w:val="00AE0CEC"/>
    <w:rsid w:val="00AE0ED5"/>
    <w:rsid w:val="00AE111C"/>
    <w:rsid w:val="00AE2708"/>
    <w:rsid w:val="00AE2767"/>
    <w:rsid w:val="00AE2BA7"/>
    <w:rsid w:val="00AE2FE8"/>
    <w:rsid w:val="00AE35B9"/>
    <w:rsid w:val="00AE3812"/>
    <w:rsid w:val="00AE3ECA"/>
    <w:rsid w:val="00AE40A7"/>
    <w:rsid w:val="00AE54D1"/>
    <w:rsid w:val="00AE5893"/>
    <w:rsid w:val="00AE5F63"/>
    <w:rsid w:val="00AE6641"/>
    <w:rsid w:val="00AF00A5"/>
    <w:rsid w:val="00AF15D0"/>
    <w:rsid w:val="00AF162B"/>
    <w:rsid w:val="00AF1B5A"/>
    <w:rsid w:val="00AF1BF2"/>
    <w:rsid w:val="00AF203E"/>
    <w:rsid w:val="00AF2078"/>
    <w:rsid w:val="00AF2623"/>
    <w:rsid w:val="00AF2651"/>
    <w:rsid w:val="00AF3B19"/>
    <w:rsid w:val="00AF3E67"/>
    <w:rsid w:val="00AF4695"/>
    <w:rsid w:val="00AF636D"/>
    <w:rsid w:val="00AF6CFE"/>
    <w:rsid w:val="00AF6FEC"/>
    <w:rsid w:val="00AF75CA"/>
    <w:rsid w:val="00B0013C"/>
    <w:rsid w:val="00B002ED"/>
    <w:rsid w:val="00B007DB"/>
    <w:rsid w:val="00B0125A"/>
    <w:rsid w:val="00B0254E"/>
    <w:rsid w:val="00B02C77"/>
    <w:rsid w:val="00B032F4"/>
    <w:rsid w:val="00B03C05"/>
    <w:rsid w:val="00B04873"/>
    <w:rsid w:val="00B04935"/>
    <w:rsid w:val="00B04D9C"/>
    <w:rsid w:val="00B050FD"/>
    <w:rsid w:val="00B053B5"/>
    <w:rsid w:val="00B05555"/>
    <w:rsid w:val="00B06259"/>
    <w:rsid w:val="00B06731"/>
    <w:rsid w:val="00B06734"/>
    <w:rsid w:val="00B06ADB"/>
    <w:rsid w:val="00B071DA"/>
    <w:rsid w:val="00B0775D"/>
    <w:rsid w:val="00B077FA"/>
    <w:rsid w:val="00B07BCF"/>
    <w:rsid w:val="00B07C79"/>
    <w:rsid w:val="00B112FE"/>
    <w:rsid w:val="00B13937"/>
    <w:rsid w:val="00B13C39"/>
    <w:rsid w:val="00B14913"/>
    <w:rsid w:val="00B14A72"/>
    <w:rsid w:val="00B1659A"/>
    <w:rsid w:val="00B167BB"/>
    <w:rsid w:val="00B17E8E"/>
    <w:rsid w:val="00B2025C"/>
    <w:rsid w:val="00B2077B"/>
    <w:rsid w:val="00B21059"/>
    <w:rsid w:val="00B21645"/>
    <w:rsid w:val="00B217E9"/>
    <w:rsid w:val="00B22ED4"/>
    <w:rsid w:val="00B2348E"/>
    <w:rsid w:val="00B23E5D"/>
    <w:rsid w:val="00B25183"/>
    <w:rsid w:val="00B252AC"/>
    <w:rsid w:val="00B263D3"/>
    <w:rsid w:val="00B26898"/>
    <w:rsid w:val="00B26E02"/>
    <w:rsid w:val="00B27216"/>
    <w:rsid w:val="00B27249"/>
    <w:rsid w:val="00B27540"/>
    <w:rsid w:val="00B308C0"/>
    <w:rsid w:val="00B30AF0"/>
    <w:rsid w:val="00B311C3"/>
    <w:rsid w:val="00B31C5C"/>
    <w:rsid w:val="00B31F57"/>
    <w:rsid w:val="00B323D8"/>
    <w:rsid w:val="00B326E4"/>
    <w:rsid w:val="00B33292"/>
    <w:rsid w:val="00B34152"/>
    <w:rsid w:val="00B34507"/>
    <w:rsid w:val="00B34A0D"/>
    <w:rsid w:val="00B34D80"/>
    <w:rsid w:val="00B34E79"/>
    <w:rsid w:val="00B353C9"/>
    <w:rsid w:val="00B357F6"/>
    <w:rsid w:val="00B359E0"/>
    <w:rsid w:val="00B360E5"/>
    <w:rsid w:val="00B36119"/>
    <w:rsid w:val="00B3674B"/>
    <w:rsid w:val="00B367B5"/>
    <w:rsid w:val="00B371E0"/>
    <w:rsid w:val="00B37BEB"/>
    <w:rsid w:val="00B37BED"/>
    <w:rsid w:val="00B402B5"/>
    <w:rsid w:val="00B410D3"/>
    <w:rsid w:val="00B411BE"/>
    <w:rsid w:val="00B41379"/>
    <w:rsid w:val="00B417C5"/>
    <w:rsid w:val="00B41C46"/>
    <w:rsid w:val="00B41EE5"/>
    <w:rsid w:val="00B42228"/>
    <w:rsid w:val="00B42305"/>
    <w:rsid w:val="00B424CF"/>
    <w:rsid w:val="00B42721"/>
    <w:rsid w:val="00B427B7"/>
    <w:rsid w:val="00B4419B"/>
    <w:rsid w:val="00B44407"/>
    <w:rsid w:val="00B449C7"/>
    <w:rsid w:val="00B45058"/>
    <w:rsid w:val="00B4533C"/>
    <w:rsid w:val="00B45ACA"/>
    <w:rsid w:val="00B45D67"/>
    <w:rsid w:val="00B45E57"/>
    <w:rsid w:val="00B46200"/>
    <w:rsid w:val="00B4627C"/>
    <w:rsid w:val="00B46A7D"/>
    <w:rsid w:val="00B501BA"/>
    <w:rsid w:val="00B501D4"/>
    <w:rsid w:val="00B5077B"/>
    <w:rsid w:val="00B50964"/>
    <w:rsid w:val="00B513D3"/>
    <w:rsid w:val="00B52569"/>
    <w:rsid w:val="00B52D8B"/>
    <w:rsid w:val="00B53883"/>
    <w:rsid w:val="00B54095"/>
    <w:rsid w:val="00B54130"/>
    <w:rsid w:val="00B54778"/>
    <w:rsid w:val="00B54B2F"/>
    <w:rsid w:val="00B54DA2"/>
    <w:rsid w:val="00B562A3"/>
    <w:rsid w:val="00B567F7"/>
    <w:rsid w:val="00B56B76"/>
    <w:rsid w:val="00B56FA9"/>
    <w:rsid w:val="00B57E55"/>
    <w:rsid w:val="00B607CD"/>
    <w:rsid w:val="00B60B5B"/>
    <w:rsid w:val="00B60F4B"/>
    <w:rsid w:val="00B6130E"/>
    <w:rsid w:val="00B614BF"/>
    <w:rsid w:val="00B61764"/>
    <w:rsid w:val="00B63001"/>
    <w:rsid w:val="00B638CD"/>
    <w:rsid w:val="00B63DE2"/>
    <w:rsid w:val="00B6478F"/>
    <w:rsid w:val="00B6560E"/>
    <w:rsid w:val="00B66B1C"/>
    <w:rsid w:val="00B67F2B"/>
    <w:rsid w:val="00B705FD"/>
    <w:rsid w:val="00B70655"/>
    <w:rsid w:val="00B708C6"/>
    <w:rsid w:val="00B70A98"/>
    <w:rsid w:val="00B719DE"/>
    <w:rsid w:val="00B71CDD"/>
    <w:rsid w:val="00B72341"/>
    <w:rsid w:val="00B734B7"/>
    <w:rsid w:val="00B73500"/>
    <w:rsid w:val="00B75E99"/>
    <w:rsid w:val="00B7677F"/>
    <w:rsid w:val="00B76B41"/>
    <w:rsid w:val="00B76CDB"/>
    <w:rsid w:val="00B779DC"/>
    <w:rsid w:val="00B77E5F"/>
    <w:rsid w:val="00B805EC"/>
    <w:rsid w:val="00B8067D"/>
    <w:rsid w:val="00B819DC"/>
    <w:rsid w:val="00B82A22"/>
    <w:rsid w:val="00B82C87"/>
    <w:rsid w:val="00B84D24"/>
    <w:rsid w:val="00B853A6"/>
    <w:rsid w:val="00B85B0D"/>
    <w:rsid w:val="00B863A8"/>
    <w:rsid w:val="00B865D4"/>
    <w:rsid w:val="00B86B32"/>
    <w:rsid w:val="00B87664"/>
    <w:rsid w:val="00B87A2C"/>
    <w:rsid w:val="00B87DCA"/>
    <w:rsid w:val="00B9000D"/>
    <w:rsid w:val="00B902B1"/>
    <w:rsid w:val="00B903D4"/>
    <w:rsid w:val="00B906FA"/>
    <w:rsid w:val="00B90D00"/>
    <w:rsid w:val="00B90E39"/>
    <w:rsid w:val="00B914C2"/>
    <w:rsid w:val="00B9165B"/>
    <w:rsid w:val="00B91AB2"/>
    <w:rsid w:val="00B91C77"/>
    <w:rsid w:val="00B92A81"/>
    <w:rsid w:val="00B93347"/>
    <w:rsid w:val="00B93526"/>
    <w:rsid w:val="00B93C8C"/>
    <w:rsid w:val="00B95606"/>
    <w:rsid w:val="00B95D28"/>
    <w:rsid w:val="00B95FEC"/>
    <w:rsid w:val="00B96C31"/>
    <w:rsid w:val="00B96D08"/>
    <w:rsid w:val="00B97282"/>
    <w:rsid w:val="00BA1281"/>
    <w:rsid w:val="00BA1FE5"/>
    <w:rsid w:val="00BA3B13"/>
    <w:rsid w:val="00BA3D4B"/>
    <w:rsid w:val="00BA418C"/>
    <w:rsid w:val="00BA4C00"/>
    <w:rsid w:val="00BA4FDD"/>
    <w:rsid w:val="00BA5642"/>
    <w:rsid w:val="00BA5E75"/>
    <w:rsid w:val="00BA5F60"/>
    <w:rsid w:val="00BA6147"/>
    <w:rsid w:val="00BA66F3"/>
    <w:rsid w:val="00BA6935"/>
    <w:rsid w:val="00BA749C"/>
    <w:rsid w:val="00BA7768"/>
    <w:rsid w:val="00BB143B"/>
    <w:rsid w:val="00BB1B35"/>
    <w:rsid w:val="00BB21D1"/>
    <w:rsid w:val="00BB2758"/>
    <w:rsid w:val="00BB3E76"/>
    <w:rsid w:val="00BB4338"/>
    <w:rsid w:val="00BB496C"/>
    <w:rsid w:val="00BB5728"/>
    <w:rsid w:val="00BB66CB"/>
    <w:rsid w:val="00BB67E7"/>
    <w:rsid w:val="00BB6AA9"/>
    <w:rsid w:val="00BB77B2"/>
    <w:rsid w:val="00BB7A70"/>
    <w:rsid w:val="00BB7C17"/>
    <w:rsid w:val="00BB7E83"/>
    <w:rsid w:val="00BC1112"/>
    <w:rsid w:val="00BC159E"/>
    <w:rsid w:val="00BC1C03"/>
    <w:rsid w:val="00BC1E6E"/>
    <w:rsid w:val="00BC242D"/>
    <w:rsid w:val="00BC2CA7"/>
    <w:rsid w:val="00BC2E06"/>
    <w:rsid w:val="00BC31D3"/>
    <w:rsid w:val="00BC3614"/>
    <w:rsid w:val="00BC3EC5"/>
    <w:rsid w:val="00BC4F4D"/>
    <w:rsid w:val="00BC52C1"/>
    <w:rsid w:val="00BC5493"/>
    <w:rsid w:val="00BC54AC"/>
    <w:rsid w:val="00BC57D5"/>
    <w:rsid w:val="00BC5A6A"/>
    <w:rsid w:val="00BC612B"/>
    <w:rsid w:val="00BC6AF9"/>
    <w:rsid w:val="00BC75D8"/>
    <w:rsid w:val="00BC76DF"/>
    <w:rsid w:val="00BC7C2C"/>
    <w:rsid w:val="00BD03E8"/>
    <w:rsid w:val="00BD0F7A"/>
    <w:rsid w:val="00BD1322"/>
    <w:rsid w:val="00BD1343"/>
    <w:rsid w:val="00BD1D2D"/>
    <w:rsid w:val="00BD26D0"/>
    <w:rsid w:val="00BD34C4"/>
    <w:rsid w:val="00BD38DC"/>
    <w:rsid w:val="00BD3B2E"/>
    <w:rsid w:val="00BD4EC6"/>
    <w:rsid w:val="00BD541A"/>
    <w:rsid w:val="00BD5EB6"/>
    <w:rsid w:val="00BD61A6"/>
    <w:rsid w:val="00BD6979"/>
    <w:rsid w:val="00BD6D06"/>
    <w:rsid w:val="00BD7E04"/>
    <w:rsid w:val="00BD7FCE"/>
    <w:rsid w:val="00BE0056"/>
    <w:rsid w:val="00BE02BF"/>
    <w:rsid w:val="00BE137B"/>
    <w:rsid w:val="00BE1885"/>
    <w:rsid w:val="00BE1918"/>
    <w:rsid w:val="00BE1C16"/>
    <w:rsid w:val="00BE2470"/>
    <w:rsid w:val="00BE283A"/>
    <w:rsid w:val="00BE29C4"/>
    <w:rsid w:val="00BE3333"/>
    <w:rsid w:val="00BE38EC"/>
    <w:rsid w:val="00BE3FD4"/>
    <w:rsid w:val="00BE5AB0"/>
    <w:rsid w:val="00BE5C1D"/>
    <w:rsid w:val="00BE5D7F"/>
    <w:rsid w:val="00BE6000"/>
    <w:rsid w:val="00BE6959"/>
    <w:rsid w:val="00BE6C40"/>
    <w:rsid w:val="00BE717E"/>
    <w:rsid w:val="00BF0D64"/>
    <w:rsid w:val="00BF259B"/>
    <w:rsid w:val="00BF260A"/>
    <w:rsid w:val="00BF33F5"/>
    <w:rsid w:val="00BF35A3"/>
    <w:rsid w:val="00BF3DE5"/>
    <w:rsid w:val="00BF470A"/>
    <w:rsid w:val="00BF4801"/>
    <w:rsid w:val="00BF4FE7"/>
    <w:rsid w:val="00BF526E"/>
    <w:rsid w:val="00BF5753"/>
    <w:rsid w:val="00BF5EE4"/>
    <w:rsid w:val="00BF60F0"/>
    <w:rsid w:val="00BF64C7"/>
    <w:rsid w:val="00BF697B"/>
    <w:rsid w:val="00BF6B3D"/>
    <w:rsid w:val="00BF6C49"/>
    <w:rsid w:val="00BF7C49"/>
    <w:rsid w:val="00C01B91"/>
    <w:rsid w:val="00C01CB3"/>
    <w:rsid w:val="00C020E4"/>
    <w:rsid w:val="00C02B1F"/>
    <w:rsid w:val="00C02DA0"/>
    <w:rsid w:val="00C04871"/>
    <w:rsid w:val="00C05045"/>
    <w:rsid w:val="00C055BD"/>
    <w:rsid w:val="00C06518"/>
    <w:rsid w:val="00C069C2"/>
    <w:rsid w:val="00C06ED8"/>
    <w:rsid w:val="00C07394"/>
    <w:rsid w:val="00C0757D"/>
    <w:rsid w:val="00C078B8"/>
    <w:rsid w:val="00C1016A"/>
    <w:rsid w:val="00C11D8E"/>
    <w:rsid w:val="00C11DA7"/>
    <w:rsid w:val="00C12097"/>
    <w:rsid w:val="00C13964"/>
    <w:rsid w:val="00C14088"/>
    <w:rsid w:val="00C1429C"/>
    <w:rsid w:val="00C1429D"/>
    <w:rsid w:val="00C14729"/>
    <w:rsid w:val="00C14BDA"/>
    <w:rsid w:val="00C152AE"/>
    <w:rsid w:val="00C15878"/>
    <w:rsid w:val="00C15D27"/>
    <w:rsid w:val="00C1617F"/>
    <w:rsid w:val="00C165A4"/>
    <w:rsid w:val="00C17C9C"/>
    <w:rsid w:val="00C17EE5"/>
    <w:rsid w:val="00C20F50"/>
    <w:rsid w:val="00C21546"/>
    <w:rsid w:val="00C21F2C"/>
    <w:rsid w:val="00C229B5"/>
    <w:rsid w:val="00C22C2B"/>
    <w:rsid w:val="00C24433"/>
    <w:rsid w:val="00C24F76"/>
    <w:rsid w:val="00C25784"/>
    <w:rsid w:val="00C25798"/>
    <w:rsid w:val="00C259D8"/>
    <w:rsid w:val="00C26162"/>
    <w:rsid w:val="00C2623D"/>
    <w:rsid w:val="00C2667A"/>
    <w:rsid w:val="00C26F43"/>
    <w:rsid w:val="00C27055"/>
    <w:rsid w:val="00C27E3B"/>
    <w:rsid w:val="00C300FA"/>
    <w:rsid w:val="00C31693"/>
    <w:rsid w:val="00C31865"/>
    <w:rsid w:val="00C31FFC"/>
    <w:rsid w:val="00C32848"/>
    <w:rsid w:val="00C32EA1"/>
    <w:rsid w:val="00C33528"/>
    <w:rsid w:val="00C33C99"/>
    <w:rsid w:val="00C33F76"/>
    <w:rsid w:val="00C34449"/>
    <w:rsid w:val="00C34F43"/>
    <w:rsid w:val="00C35194"/>
    <w:rsid w:val="00C3528E"/>
    <w:rsid w:val="00C35573"/>
    <w:rsid w:val="00C3645D"/>
    <w:rsid w:val="00C368F3"/>
    <w:rsid w:val="00C36956"/>
    <w:rsid w:val="00C36C35"/>
    <w:rsid w:val="00C4049D"/>
    <w:rsid w:val="00C404E3"/>
    <w:rsid w:val="00C4088F"/>
    <w:rsid w:val="00C41A29"/>
    <w:rsid w:val="00C41CC1"/>
    <w:rsid w:val="00C42E42"/>
    <w:rsid w:val="00C43EB8"/>
    <w:rsid w:val="00C44D62"/>
    <w:rsid w:val="00C45421"/>
    <w:rsid w:val="00C458B9"/>
    <w:rsid w:val="00C45F3C"/>
    <w:rsid w:val="00C46956"/>
    <w:rsid w:val="00C46BE0"/>
    <w:rsid w:val="00C473BE"/>
    <w:rsid w:val="00C47832"/>
    <w:rsid w:val="00C505C4"/>
    <w:rsid w:val="00C51541"/>
    <w:rsid w:val="00C51E98"/>
    <w:rsid w:val="00C52E88"/>
    <w:rsid w:val="00C5343D"/>
    <w:rsid w:val="00C53586"/>
    <w:rsid w:val="00C53958"/>
    <w:rsid w:val="00C53DC7"/>
    <w:rsid w:val="00C545B0"/>
    <w:rsid w:val="00C5473E"/>
    <w:rsid w:val="00C55461"/>
    <w:rsid w:val="00C563FD"/>
    <w:rsid w:val="00C56D48"/>
    <w:rsid w:val="00C57A02"/>
    <w:rsid w:val="00C604E1"/>
    <w:rsid w:val="00C60CE8"/>
    <w:rsid w:val="00C62330"/>
    <w:rsid w:val="00C6239C"/>
    <w:rsid w:val="00C633D9"/>
    <w:rsid w:val="00C6399B"/>
    <w:rsid w:val="00C639A9"/>
    <w:rsid w:val="00C63E2D"/>
    <w:rsid w:val="00C63F59"/>
    <w:rsid w:val="00C66210"/>
    <w:rsid w:val="00C66A7B"/>
    <w:rsid w:val="00C66BCD"/>
    <w:rsid w:val="00C66EFD"/>
    <w:rsid w:val="00C678FB"/>
    <w:rsid w:val="00C67DDE"/>
    <w:rsid w:val="00C727BD"/>
    <w:rsid w:val="00C739F8"/>
    <w:rsid w:val="00C74068"/>
    <w:rsid w:val="00C7524F"/>
    <w:rsid w:val="00C75D57"/>
    <w:rsid w:val="00C76719"/>
    <w:rsid w:val="00C77C95"/>
    <w:rsid w:val="00C80050"/>
    <w:rsid w:val="00C80572"/>
    <w:rsid w:val="00C8150A"/>
    <w:rsid w:val="00C81ED5"/>
    <w:rsid w:val="00C81F19"/>
    <w:rsid w:val="00C82795"/>
    <w:rsid w:val="00C832F1"/>
    <w:rsid w:val="00C83904"/>
    <w:rsid w:val="00C84364"/>
    <w:rsid w:val="00C8554E"/>
    <w:rsid w:val="00C86CDB"/>
    <w:rsid w:val="00C87651"/>
    <w:rsid w:val="00C878DE"/>
    <w:rsid w:val="00C87AAC"/>
    <w:rsid w:val="00C87BC1"/>
    <w:rsid w:val="00C87E8B"/>
    <w:rsid w:val="00C9004D"/>
    <w:rsid w:val="00C90210"/>
    <w:rsid w:val="00C905B0"/>
    <w:rsid w:val="00C90651"/>
    <w:rsid w:val="00C9088E"/>
    <w:rsid w:val="00C90A3F"/>
    <w:rsid w:val="00C91B13"/>
    <w:rsid w:val="00C91E48"/>
    <w:rsid w:val="00C92DCE"/>
    <w:rsid w:val="00C92FAE"/>
    <w:rsid w:val="00C93571"/>
    <w:rsid w:val="00C939B7"/>
    <w:rsid w:val="00C93B8C"/>
    <w:rsid w:val="00C9512B"/>
    <w:rsid w:val="00C955D9"/>
    <w:rsid w:val="00C96BBF"/>
    <w:rsid w:val="00C96F69"/>
    <w:rsid w:val="00C97415"/>
    <w:rsid w:val="00C97A3C"/>
    <w:rsid w:val="00C97BA7"/>
    <w:rsid w:val="00CA04FC"/>
    <w:rsid w:val="00CA0708"/>
    <w:rsid w:val="00CA098A"/>
    <w:rsid w:val="00CA0EC4"/>
    <w:rsid w:val="00CA0F2D"/>
    <w:rsid w:val="00CA3306"/>
    <w:rsid w:val="00CA393D"/>
    <w:rsid w:val="00CA3B96"/>
    <w:rsid w:val="00CA3E63"/>
    <w:rsid w:val="00CA546F"/>
    <w:rsid w:val="00CA5EA7"/>
    <w:rsid w:val="00CA6CCD"/>
    <w:rsid w:val="00CA7336"/>
    <w:rsid w:val="00CA7528"/>
    <w:rsid w:val="00CA7DD1"/>
    <w:rsid w:val="00CB02CF"/>
    <w:rsid w:val="00CB064F"/>
    <w:rsid w:val="00CB1701"/>
    <w:rsid w:val="00CB186F"/>
    <w:rsid w:val="00CB1AB2"/>
    <w:rsid w:val="00CB22DA"/>
    <w:rsid w:val="00CB2962"/>
    <w:rsid w:val="00CB32E2"/>
    <w:rsid w:val="00CB3372"/>
    <w:rsid w:val="00CB3408"/>
    <w:rsid w:val="00CB3458"/>
    <w:rsid w:val="00CB34D7"/>
    <w:rsid w:val="00CB35A5"/>
    <w:rsid w:val="00CB3691"/>
    <w:rsid w:val="00CB36AA"/>
    <w:rsid w:val="00CB3E21"/>
    <w:rsid w:val="00CB523A"/>
    <w:rsid w:val="00CB5DE9"/>
    <w:rsid w:val="00CB6580"/>
    <w:rsid w:val="00CB6EC0"/>
    <w:rsid w:val="00CB754B"/>
    <w:rsid w:val="00CB7B4E"/>
    <w:rsid w:val="00CC0EAE"/>
    <w:rsid w:val="00CC1D34"/>
    <w:rsid w:val="00CC2193"/>
    <w:rsid w:val="00CC23DE"/>
    <w:rsid w:val="00CC251B"/>
    <w:rsid w:val="00CC2719"/>
    <w:rsid w:val="00CC28DF"/>
    <w:rsid w:val="00CC2FA5"/>
    <w:rsid w:val="00CC3450"/>
    <w:rsid w:val="00CC3CB1"/>
    <w:rsid w:val="00CC3DD0"/>
    <w:rsid w:val="00CC44FE"/>
    <w:rsid w:val="00CC49B1"/>
    <w:rsid w:val="00CC49E5"/>
    <w:rsid w:val="00CC4AB0"/>
    <w:rsid w:val="00CC56D0"/>
    <w:rsid w:val="00CC5AD3"/>
    <w:rsid w:val="00CC5DD8"/>
    <w:rsid w:val="00CC6BFD"/>
    <w:rsid w:val="00CC798E"/>
    <w:rsid w:val="00CC7B5F"/>
    <w:rsid w:val="00CC7DA1"/>
    <w:rsid w:val="00CD00F2"/>
    <w:rsid w:val="00CD0514"/>
    <w:rsid w:val="00CD05B2"/>
    <w:rsid w:val="00CD107C"/>
    <w:rsid w:val="00CD1103"/>
    <w:rsid w:val="00CD1342"/>
    <w:rsid w:val="00CD1385"/>
    <w:rsid w:val="00CD20CA"/>
    <w:rsid w:val="00CD256C"/>
    <w:rsid w:val="00CD2A87"/>
    <w:rsid w:val="00CD2ACC"/>
    <w:rsid w:val="00CD3F55"/>
    <w:rsid w:val="00CD419C"/>
    <w:rsid w:val="00CD46FF"/>
    <w:rsid w:val="00CD477E"/>
    <w:rsid w:val="00CD49E2"/>
    <w:rsid w:val="00CD4E4B"/>
    <w:rsid w:val="00CD51FD"/>
    <w:rsid w:val="00CD540D"/>
    <w:rsid w:val="00CD5E69"/>
    <w:rsid w:val="00CD65A6"/>
    <w:rsid w:val="00CD6A59"/>
    <w:rsid w:val="00CD7012"/>
    <w:rsid w:val="00CD7B7F"/>
    <w:rsid w:val="00CE0009"/>
    <w:rsid w:val="00CE049A"/>
    <w:rsid w:val="00CE0550"/>
    <w:rsid w:val="00CE0E3F"/>
    <w:rsid w:val="00CE272B"/>
    <w:rsid w:val="00CE2CDD"/>
    <w:rsid w:val="00CE3026"/>
    <w:rsid w:val="00CE3873"/>
    <w:rsid w:val="00CE3A91"/>
    <w:rsid w:val="00CE4712"/>
    <w:rsid w:val="00CE4D70"/>
    <w:rsid w:val="00CE5164"/>
    <w:rsid w:val="00CE5C01"/>
    <w:rsid w:val="00CE5C5F"/>
    <w:rsid w:val="00CE61DA"/>
    <w:rsid w:val="00CE64A2"/>
    <w:rsid w:val="00CE64B3"/>
    <w:rsid w:val="00CE6771"/>
    <w:rsid w:val="00CE68CE"/>
    <w:rsid w:val="00CE6DC6"/>
    <w:rsid w:val="00CE7083"/>
    <w:rsid w:val="00CF023A"/>
    <w:rsid w:val="00CF084B"/>
    <w:rsid w:val="00CF20CB"/>
    <w:rsid w:val="00CF20CC"/>
    <w:rsid w:val="00CF2BC4"/>
    <w:rsid w:val="00CF2DCF"/>
    <w:rsid w:val="00CF3E8E"/>
    <w:rsid w:val="00CF405D"/>
    <w:rsid w:val="00CF42F4"/>
    <w:rsid w:val="00CF439C"/>
    <w:rsid w:val="00CF4503"/>
    <w:rsid w:val="00CF45C9"/>
    <w:rsid w:val="00CF51B5"/>
    <w:rsid w:val="00CF5703"/>
    <w:rsid w:val="00CF5CC0"/>
    <w:rsid w:val="00CF60EE"/>
    <w:rsid w:val="00CF61AC"/>
    <w:rsid w:val="00CF62C7"/>
    <w:rsid w:val="00CF64F9"/>
    <w:rsid w:val="00CF6DFE"/>
    <w:rsid w:val="00CF70E4"/>
    <w:rsid w:val="00CF70F7"/>
    <w:rsid w:val="00CF7B0C"/>
    <w:rsid w:val="00D00E35"/>
    <w:rsid w:val="00D00F21"/>
    <w:rsid w:val="00D012EE"/>
    <w:rsid w:val="00D01504"/>
    <w:rsid w:val="00D01EAF"/>
    <w:rsid w:val="00D02121"/>
    <w:rsid w:val="00D0262C"/>
    <w:rsid w:val="00D02C82"/>
    <w:rsid w:val="00D031D8"/>
    <w:rsid w:val="00D04342"/>
    <w:rsid w:val="00D04421"/>
    <w:rsid w:val="00D04714"/>
    <w:rsid w:val="00D0478C"/>
    <w:rsid w:val="00D04940"/>
    <w:rsid w:val="00D05A05"/>
    <w:rsid w:val="00D062A0"/>
    <w:rsid w:val="00D062F3"/>
    <w:rsid w:val="00D06B61"/>
    <w:rsid w:val="00D07876"/>
    <w:rsid w:val="00D079B9"/>
    <w:rsid w:val="00D079D8"/>
    <w:rsid w:val="00D100A6"/>
    <w:rsid w:val="00D10DF0"/>
    <w:rsid w:val="00D11738"/>
    <w:rsid w:val="00D11CCD"/>
    <w:rsid w:val="00D11E43"/>
    <w:rsid w:val="00D12118"/>
    <w:rsid w:val="00D121FF"/>
    <w:rsid w:val="00D12A1B"/>
    <w:rsid w:val="00D12B7B"/>
    <w:rsid w:val="00D135E5"/>
    <w:rsid w:val="00D13B7B"/>
    <w:rsid w:val="00D146EE"/>
    <w:rsid w:val="00D14833"/>
    <w:rsid w:val="00D151A6"/>
    <w:rsid w:val="00D15BAB"/>
    <w:rsid w:val="00D15D0E"/>
    <w:rsid w:val="00D16171"/>
    <w:rsid w:val="00D16AD8"/>
    <w:rsid w:val="00D16BC0"/>
    <w:rsid w:val="00D171F9"/>
    <w:rsid w:val="00D17FED"/>
    <w:rsid w:val="00D20261"/>
    <w:rsid w:val="00D20C69"/>
    <w:rsid w:val="00D20EDA"/>
    <w:rsid w:val="00D21163"/>
    <w:rsid w:val="00D22309"/>
    <w:rsid w:val="00D22EFD"/>
    <w:rsid w:val="00D23DCC"/>
    <w:rsid w:val="00D24471"/>
    <w:rsid w:val="00D24548"/>
    <w:rsid w:val="00D25E65"/>
    <w:rsid w:val="00D260CB"/>
    <w:rsid w:val="00D263A1"/>
    <w:rsid w:val="00D26686"/>
    <w:rsid w:val="00D26DC8"/>
    <w:rsid w:val="00D274A9"/>
    <w:rsid w:val="00D31140"/>
    <w:rsid w:val="00D31E44"/>
    <w:rsid w:val="00D32140"/>
    <w:rsid w:val="00D32199"/>
    <w:rsid w:val="00D32292"/>
    <w:rsid w:val="00D330BF"/>
    <w:rsid w:val="00D33AA9"/>
    <w:rsid w:val="00D346F8"/>
    <w:rsid w:val="00D3649C"/>
    <w:rsid w:val="00D37654"/>
    <w:rsid w:val="00D377AF"/>
    <w:rsid w:val="00D37D2E"/>
    <w:rsid w:val="00D40A5A"/>
    <w:rsid w:val="00D40B48"/>
    <w:rsid w:val="00D40D13"/>
    <w:rsid w:val="00D422A0"/>
    <w:rsid w:val="00D42A99"/>
    <w:rsid w:val="00D4360A"/>
    <w:rsid w:val="00D43926"/>
    <w:rsid w:val="00D449D8"/>
    <w:rsid w:val="00D44A1B"/>
    <w:rsid w:val="00D450E8"/>
    <w:rsid w:val="00D45A20"/>
    <w:rsid w:val="00D45BB8"/>
    <w:rsid w:val="00D470FC"/>
    <w:rsid w:val="00D47259"/>
    <w:rsid w:val="00D47B40"/>
    <w:rsid w:val="00D5047F"/>
    <w:rsid w:val="00D50948"/>
    <w:rsid w:val="00D50C3B"/>
    <w:rsid w:val="00D5181D"/>
    <w:rsid w:val="00D52477"/>
    <w:rsid w:val="00D52EE1"/>
    <w:rsid w:val="00D5311F"/>
    <w:rsid w:val="00D53926"/>
    <w:rsid w:val="00D5474B"/>
    <w:rsid w:val="00D54B06"/>
    <w:rsid w:val="00D54D93"/>
    <w:rsid w:val="00D550DB"/>
    <w:rsid w:val="00D558D6"/>
    <w:rsid w:val="00D55940"/>
    <w:rsid w:val="00D559A6"/>
    <w:rsid w:val="00D563ED"/>
    <w:rsid w:val="00D56846"/>
    <w:rsid w:val="00D56892"/>
    <w:rsid w:val="00D56E2F"/>
    <w:rsid w:val="00D56EE4"/>
    <w:rsid w:val="00D571D9"/>
    <w:rsid w:val="00D60A6B"/>
    <w:rsid w:val="00D60D69"/>
    <w:rsid w:val="00D61CCE"/>
    <w:rsid w:val="00D61E2F"/>
    <w:rsid w:val="00D62273"/>
    <w:rsid w:val="00D628CD"/>
    <w:rsid w:val="00D62905"/>
    <w:rsid w:val="00D62F82"/>
    <w:rsid w:val="00D63C93"/>
    <w:rsid w:val="00D6419C"/>
    <w:rsid w:val="00D64774"/>
    <w:rsid w:val="00D65344"/>
    <w:rsid w:val="00D653A9"/>
    <w:rsid w:val="00D6582F"/>
    <w:rsid w:val="00D659D5"/>
    <w:rsid w:val="00D65D01"/>
    <w:rsid w:val="00D66512"/>
    <w:rsid w:val="00D668BD"/>
    <w:rsid w:val="00D66975"/>
    <w:rsid w:val="00D67212"/>
    <w:rsid w:val="00D672D3"/>
    <w:rsid w:val="00D67A04"/>
    <w:rsid w:val="00D705EF"/>
    <w:rsid w:val="00D71759"/>
    <w:rsid w:val="00D71A07"/>
    <w:rsid w:val="00D71CE8"/>
    <w:rsid w:val="00D71E50"/>
    <w:rsid w:val="00D72071"/>
    <w:rsid w:val="00D720A0"/>
    <w:rsid w:val="00D7326D"/>
    <w:rsid w:val="00D73498"/>
    <w:rsid w:val="00D738BA"/>
    <w:rsid w:val="00D73DB1"/>
    <w:rsid w:val="00D741AC"/>
    <w:rsid w:val="00D7435D"/>
    <w:rsid w:val="00D74B57"/>
    <w:rsid w:val="00D75155"/>
    <w:rsid w:val="00D766E4"/>
    <w:rsid w:val="00D76BE5"/>
    <w:rsid w:val="00D77098"/>
    <w:rsid w:val="00D77A35"/>
    <w:rsid w:val="00D77ACE"/>
    <w:rsid w:val="00D8087B"/>
    <w:rsid w:val="00D809C3"/>
    <w:rsid w:val="00D80A29"/>
    <w:rsid w:val="00D811BC"/>
    <w:rsid w:val="00D8167D"/>
    <w:rsid w:val="00D81E71"/>
    <w:rsid w:val="00D82CC5"/>
    <w:rsid w:val="00D8347B"/>
    <w:rsid w:val="00D8361E"/>
    <w:rsid w:val="00D83C23"/>
    <w:rsid w:val="00D84C86"/>
    <w:rsid w:val="00D84FA0"/>
    <w:rsid w:val="00D85491"/>
    <w:rsid w:val="00D85AD6"/>
    <w:rsid w:val="00D85B02"/>
    <w:rsid w:val="00D85B7A"/>
    <w:rsid w:val="00D85D87"/>
    <w:rsid w:val="00D867C5"/>
    <w:rsid w:val="00D86B34"/>
    <w:rsid w:val="00D8701C"/>
    <w:rsid w:val="00D87725"/>
    <w:rsid w:val="00D90312"/>
    <w:rsid w:val="00D90CFE"/>
    <w:rsid w:val="00D91D40"/>
    <w:rsid w:val="00D92545"/>
    <w:rsid w:val="00D943F5"/>
    <w:rsid w:val="00D9500A"/>
    <w:rsid w:val="00D955DF"/>
    <w:rsid w:val="00D9586F"/>
    <w:rsid w:val="00D96126"/>
    <w:rsid w:val="00D9665F"/>
    <w:rsid w:val="00D96E25"/>
    <w:rsid w:val="00D976E9"/>
    <w:rsid w:val="00D97F8D"/>
    <w:rsid w:val="00DA0125"/>
    <w:rsid w:val="00DA0603"/>
    <w:rsid w:val="00DA0DD7"/>
    <w:rsid w:val="00DA0F61"/>
    <w:rsid w:val="00DA19E9"/>
    <w:rsid w:val="00DA1C15"/>
    <w:rsid w:val="00DA1CF9"/>
    <w:rsid w:val="00DA1E85"/>
    <w:rsid w:val="00DA3358"/>
    <w:rsid w:val="00DA39E1"/>
    <w:rsid w:val="00DA3F80"/>
    <w:rsid w:val="00DA4B68"/>
    <w:rsid w:val="00DA519D"/>
    <w:rsid w:val="00DA5B12"/>
    <w:rsid w:val="00DA604B"/>
    <w:rsid w:val="00DA68F5"/>
    <w:rsid w:val="00DA6DAA"/>
    <w:rsid w:val="00DA7340"/>
    <w:rsid w:val="00DA7DDC"/>
    <w:rsid w:val="00DB0194"/>
    <w:rsid w:val="00DB1857"/>
    <w:rsid w:val="00DB22C5"/>
    <w:rsid w:val="00DB2499"/>
    <w:rsid w:val="00DB2D13"/>
    <w:rsid w:val="00DB2DAD"/>
    <w:rsid w:val="00DB2EEB"/>
    <w:rsid w:val="00DB3212"/>
    <w:rsid w:val="00DB3A1E"/>
    <w:rsid w:val="00DB46D2"/>
    <w:rsid w:val="00DB567B"/>
    <w:rsid w:val="00DB59AF"/>
    <w:rsid w:val="00DB612A"/>
    <w:rsid w:val="00DB618C"/>
    <w:rsid w:val="00DB6BB5"/>
    <w:rsid w:val="00DB6F91"/>
    <w:rsid w:val="00DB7444"/>
    <w:rsid w:val="00DB7E07"/>
    <w:rsid w:val="00DC031D"/>
    <w:rsid w:val="00DC04DD"/>
    <w:rsid w:val="00DC052B"/>
    <w:rsid w:val="00DC093F"/>
    <w:rsid w:val="00DC1A21"/>
    <w:rsid w:val="00DC2FBB"/>
    <w:rsid w:val="00DC3DB9"/>
    <w:rsid w:val="00DC4502"/>
    <w:rsid w:val="00DC4FE3"/>
    <w:rsid w:val="00DC5663"/>
    <w:rsid w:val="00DC5983"/>
    <w:rsid w:val="00DC6608"/>
    <w:rsid w:val="00DC7097"/>
    <w:rsid w:val="00DC71A0"/>
    <w:rsid w:val="00DD057E"/>
    <w:rsid w:val="00DD0BD4"/>
    <w:rsid w:val="00DD1127"/>
    <w:rsid w:val="00DD172C"/>
    <w:rsid w:val="00DD30EA"/>
    <w:rsid w:val="00DD33B2"/>
    <w:rsid w:val="00DD37C0"/>
    <w:rsid w:val="00DD38D2"/>
    <w:rsid w:val="00DD3BD4"/>
    <w:rsid w:val="00DD3D50"/>
    <w:rsid w:val="00DD3F85"/>
    <w:rsid w:val="00DD49B1"/>
    <w:rsid w:val="00DD4DDB"/>
    <w:rsid w:val="00DD4E21"/>
    <w:rsid w:val="00DD589E"/>
    <w:rsid w:val="00DD5DB0"/>
    <w:rsid w:val="00DD5DEC"/>
    <w:rsid w:val="00DD5FE4"/>
    <w:rsid w:val="00DE08DF"/>
    <w:rsid w:val="00DE0F69"/>
    <w:rsid w:val="00DE22E6"/>
    <w:rsid w:val="00DE37DB"/>
    <w:rsid w:val="00DE3C1C"/>
    <w:rsid w:val="00DE3D87"/>
    <w:rsid w:val="00DE3E5B"/>
    <w:rsid w:val="00DE4274"/>
    <w:rsid w:val="00DE5071"/>
    <w:rsid w:val="00DE5D5D"/>
    <w:rsid w:val="00DE63EA"/>
    <w:rsid w:val="00DE79D2"/>
    <w:rsid w:val="00DF076C"/>
    <w:rsid w:val="00DF0AE6"/>
    <w:rsid w:val="00DF1CF0"/>
    <w:rsid w:val="00DF1F3E"/>
    <w:rsid w:val="00DF2B30"/>
    <w:rsid w:val="00DF2BB7"/>
    <w:rsid w:val="00DF2D15"/>
    <w:rsid w:val="00DF3285"/>
    <w:rsid w:val="00DF34CF"/>
    <w:rsid w:val="00DF3543"/>
    <w:rsid w:val="00DF419B"/>
    <w:rsid w:val="00DF4637"/>
    <w:rsid w:val="00DF50B5"/>
    <w:rsid w:val="00DF5384"/>
    <w:rsid w:val="00DF599F"/>
    <w:rsid w:val="00DF5D44"/>
    <w:rsid w:val="00DF6263"/>
    <w:rsid w:val="00DF636B"/>
    <w:rsid w:val="00DF6415"/>
    <w:rsid w:val="00E00223"/>
    <w:rsid w:val="00E00293"/>
    <w:rsid w:val="00E0043F"/>
    <w:rsid w:val="00E004F5"/>
    <w:rsid w:val="00E00DEA"/>
    <w:rsid w:val="00E0110D"/>
    <w:rsid w:val="00E0184A"/>
    <w:rsid w:val="00E019E6"/>
    <w:rsid w:val="00E028DC"/>
    <w:rsid w:val="00E035FE"/>
    <w:rsid w:val="00E0392E"/>
    <w:rsid w:val="00E03E8C"/>
    <w:rsid w:val="00E0422B"/>
    <w:rsid w:val="00E04B71"/>
    <w:rsid w:val="00E05174"/>
    <w:rsid w:val="00E051A2"/>
    <w:rsid w:val="00E06151"/>
    <w:rsid w:val="00E0650D"/>
    <w:rsid w:val="00E06664"/>
    <w:rsid w:val="00E0687E"/>
    <w:rsid w:val="00E0715E"/>
    <w:rsid w:val="00E10ADC"/>
    <w:rsid w:val="00E10C9F"/>
    <w:rsid w:val="00E11532"/>
    <w:rsid w:val="00E124C3"/>
    <w:rsid w:val="00E12934"/>
    <w:rsid w:val="00E12A37"/>
    <w:rsid w:val="00E12D60"/>
    <w:rsid w:val="00E12DBE"/>
    <w:rsid w:val="00E13D49"/>
    <w:rsid w:val="00E149C8"/>
    <w:rsid w:val="00E14FB9"/>
    <w:rsid w:val="00E15C78"/>
    <w:rsid w:val="00E16878"/>
    <w:rsid w:val="00E16ABD"/>
    <w:rsid w:val="00E172B7"/>
    <w:rsid w:val="00E17865"/>
    <w:rsid w:val="00E178C6"/>
    <w:rsid w:val="00E17CB1"/>
    <w:rsid w:val="00E17F55"/>
    <w:rsid w:val="00E21434"/>
    <w:rsid w:val="00E2167B"/>
    <w:rsid w:val="00E219FE"/>
    <w:rsid w:val="00E222F9"/>
    <w:rsid w:val="00E23F06"/>
    <w:rsid w:val="00E23F0D"/>
    <w:rsid w:val="00E240C6"/>
    <w:rsid w:val="00E24567"/>
    <w:rsid w:val="00E2473A"/>
    <w:rsid w:val="00E2503C"/>
    <w:rsid w:val="00E250EF"/>
    <w:rsid w:val="00E25979"/>
    <w:rsid w:val="00E25D6C"/>
    <w:rsid w:val="00E2625E"/>
    <w:rsid w:val="00E26315"/>
    <w:rsid w:val="00E26EF4"/>
    <w:rsid w:val="00E27B9E"/>
    <w:rsid w:val="00E3033D"/>
    <w:rsid w:val="00E30480"/>
    <w:rsid w:val="00E3072D"/>
    <w:rsid w:val="00E30BBE"/>
    <w:rsid w:val="00E31567"/>
    <w:rsid w:val="00E32498"/>
    <w:rsid w:val="00E33FB0"/>
    <w:rsid w:val="00E345B1"/>
    <w:rsid w:val="00E35232"/>
    <w:rsid w:val="00E358EB"/>
    <w:rsid w:val="00E35AC7"/>
    <w:rsid w:val="00E35C12"/>
    <w:rsid w:val="00E361FA"/>
    <w:rsid w:val="00E36649"/>
    <w:rsid w:val="00E36D95"/>
    <w:rsid w:val="00E3737B"/>
    <w:rsid w:val="00E3745D"/>
    <w:rsid w:val="00E37815"/>
    <w:rsid w:val="00E402C7"/>
    <w:rsid w:val="00E40C0C"/>
    <w:rsid w:val="00E41498"/>
    <w:rsid w:val="00E414AF"/>
    <w:rsid w:val="00E41E0A"/>
    <w:rsid w:val="00E41F0D"/>
    <w:rsid w:val="00E42838"/>
    <w:rsid w:val="00E42AD4"/>
    <w:rsid w:val="00E42FAE"/>
    <w:rsid w:val="00E43DBB"/>
    <w:rsid w:val="00E453DF"/>
    <w:rsid w:val="00E4550A"/>
    <w:rsid w:val="00E466B2"/>
    <w:rsid w:val="00E4761F"/>
    <w:rsid w:val="00E47891"/>
    <w:rsid w:val="00E47949"/>
    <w:rsid w:val="00E47951"/>
    <w:rsid w:val="00E501CC"/>
    <w:rsid w:val="00E50B97"/>
    <w:rsid w:val="00E51E6B"/>
    <w:rsid w:val="00E524F7"/>
    <w:rsid w:val="00E53BB3"/>
    <w:rsid w:val="00E53D66"/>
    <w:rsid w:val="00E54506"/>
    <w:rsid w:val="00E561E8"/>
    <w:rsid w:val="00E56C3F"/>
    <w:rsid w:val="00E5715A"/>
    <w:rsid w:val="00E57669"/>
    <w:rsid w:val="00E605AC"/>
    <w:rsid w:val="00E62172"/>
    <w:rsid w:val="00E62338"/>
    <w:rsid w:val="00E627E8"/>
    <w:rsid w:val="00E62CCE"/>
    <w:rsid w:val="00E6342F"/>
    <w:rsid w:val="00E63920"/>
    <w:rsid w:val="00E63E08"/>
    <w:rsid w:val="00E64A62"/>
    <w:rsid w:val="00E65088"/>
    <w:rsid w:val="00E651D6"/>
    <w:rsid w:val="00E65B65"/>
    <w:rsid w:val="00E66C45"/>
    <w:rsid w:val="00E66EAA"/>
    <w:rsid w:val="00E674BF"/>
    <w:rsid w:val="00E676DB"/>
    <w:rsid w:val="00E704CB"/>
    <w:rsid w:val="00E712ED"/>
    <w:rsid w:val="00E71E25"/>
    <w:rsid w:val="00E71F39"/>
    <w:rsid w:val="00E72557"/>
    <w:rsid w:val="00E73396"/>
    <w:rsid w:val="00E73B14"/>
    <w:rsid w:val="00E7488D"/>
    <w:rsid w:val="00E74AC2"/>
    <w:rsid w:val="00E74AEF"/>
    <w:rsid w:val="00E75F54"/>
    <w:rsid w:val="00E761A6"/>
    <w:rsid w:val="00E76388"/>
    <w:rsid w:val="00E7681A"/>
    <w:rsid w:val="00E769B9"/>
    <w:rsid w:val="00E76F62"/>
    <w:rsid w:val="00E77016"/>
    <w:rsid w:val="00E80FD0"/>
    <w:rsid w:val="00E8191A"/>
    <w:rsid w:val="00E81C46"/>
    <w:rsid w:val="00E81E1D"/>
    <w:rsid w:val="00E82026"/>
    <w:rsid w:val="00E82F03"/>
    <w:rsid w:val="00E83FB8"/>
    <w:rsid w:val="00E8454D"/>
    <w:rsid w:val="00E84A90"/>
    <w:rsid w:val="00E850CA"/>
    <w:rsid w:val="00E852E2"/>
    <w:rsid w:val="00E856C1"/>
    <w:rsid w:val="00E86076"/>
    <w:rsid w:val="00E86249"/>
    <w:rsid w:val="00E86261"/>
    <w:rsid w:val="00E8648F"/>
    <w:rsid w:val="00E86DBA"/>
    <w:rsid w:val="00E86F03"/>
    <w:rsid w:val="00E87140"/>
    <w:rsid w:val="00E87364"/>
    <w:rsid w:val="00E874D4"/>
    <w:rsid w:val="00E874E6"/>
    <w:rsid w:val="00E910B1"/>
    <w:rsid w:val="00E91125"/>
    <w:rsid w:val="00E9121F"/>
    <w:rsid w:val="00E928FC"/>
    <w:rsid w:val="00E9308E"/>
    <w:rsid w:val="00E9371E"/>
    <w:rsid w:val="00E94268"/>
    <w:rsid w:val="00E949DC"/>
    <w:rsid w:val="00E95434"/>
    <w:rsid w:val="00E95691"/>
    <w:rsid w:val="00E9588F"/>
    <w:rsid w:val="00E9632C"/>
    <w:rsid w:val="00E96872"/>
    <w:rsid w:val="00E96A2C"/>
    <w:rsid w:val="00E97659"/>
    <w:rsid w:val="00E97A9A"/>
    <w:rsid w:val="00EA057A"/>
    <w:rsid w:val="00EA1212"/>
    <w:rsid w:val="00EA1689"/>
    <w:rsid w:val="00EA240F"/>
    <w:rsid w:val="00EA3C73"/>
    <w:rsid w:val="00EA42EB"/>
    <w:rsid w:val="00EA65FD"/>
    <w:rsid w:val="00EA6B2B"/>
    <w:rsid w:val="00EA746C"/>
    <w:rsid w:val="00EA76B5"/>
    <w:rsid w:val="00EA7B31"/>
    <w:rsid w:val="00EA7DDD"/>
    <w:rsid w:val="00EA7ED4"/>
    <w:rsid w:val="00EB0F34"/>
    <w:rsid w:val="00EB10AD"/>
    <w:rsid w:val="00EB1312"/>
    <w:rsid w:val="00EB16D6"/>
    <w:rsid w:val="00EB1AB7"/>
    <w:rsid w:val="00EB21CC"/>
    <w:rsid w:val="00EB26E4"/>
    <w:rsid w:val="00EB2753"/>
    <w:rsid w:val="00EB293E"/>
    <w:rsid w:val="00EB2D86"/>
    <w:rsid w:val="00EB34D0"/>
    <w:rsid w:val="00EB3902"/>
    <w:rsid w:val="00EB3AAD"/>
    <w:rsid w:val="00EB3F4D"/>
    <w:rsid w:val="00EB4C8A"/>
    <w:rsid w:val="00EB4E1C"/>
    <w:rsid w:val="00EB550D"/>
    <w:rsid w:val="00EB57E6"/>
    <w:rsid w:val="00EB6E4E"/>
    <w:rsid w:val="00EB7494"/>
    <w:rsid w:val="00EB74CB"/>
    <w:rsid w:val="00EB7746"/>
    <w:rsid w:val="00EB7BB3"/>
    <w:rsid w:val="00EC0647"/>
    <w:rsid w:val="00EC08BA"/>
    <w:rsid w:val="00EC08CB"/>
    <w:rsid w:val="00EC0E2E"/>
    <w:rsid w:val="00EC101B"/>
    <w:rsid w:val="00EC14D3"/>
    <w:rsid w:val="00EC1BFB"/>
    <w:rsid w:val="00EC1FC8"/>
    <w:rsid w:val="00EC22AC"/>
    <w:rsid w:val="00EC2793"/>
    <w:rsid w:val="00EC29E0"/>
    <w:rsid w:val="00EC4792"/>
    <w:rsid w:val="00EC4EA1"/>
    <w:rsid w:val="00EC6348"/>
    <w:rsid w:val="00EC63F1"/>
    <w:rsid w:val="00EC699D"/>
    <w:rsid w:val="00EC69D1"/>
    <w:rsid w:val="00EC6D95"/>
    <w:rsid w:val="00EC70A4"/>
    <w:rsid w:val="00EC73AE"/>
    <w:rsid w:val="00EC7AD7"/>
    <w:rsid w:val="00EC7D84"/>
    <w:rsid w:val="00ED0661"/>
    <w:rsid w:val="00ED1404"/>
    <w:rsid w:val="00ED16BA"/>
    <w:rsid w:val="00ED1756"/>
    <w:rsid w:val="00ED2017"/>
    <w:rsid w:val="00ED2532"/>
    <w:rsid w:val="00ED2606"/>
    <w:rsid w:val="00ED274A"/>
    <w:rsid w:val="00ED2BC5"/>
    <w:rsid w:val="00ED2E7A"/>
    <w:rsid w:val="00ED393F"/>
    <w:rsid w:val="00ED508A"/>
    <w:rsid w:val="00ED5549"/>
    <w:rsid w:val="00ED6435"/>
    <w:rsid w:val="00ED65CA"/>
    <w:rsid w:val="00ED6854"/>
    <w:rsid w:val="00ED6F66"/>
    <w:rsid w:val="00ED7BF3"/>
    <w:rsid w:val="00EE09EB"/>
    <w:rsid w:val="00EE112C"/>
    <w:rsid w:val="00EE14B8"/>
    <w:rsid w:val="00EE27C0"/>
    <w:rsid w:val="00EE2B60"/>
    <w:rsid w:val="00EE2E60"/>
    <w:rsid w:val="00EE3A29"/>
    <w:rsid w:val="00EE3B95"/>
    <w:rsid w:val="00EE4363"/>
    <w:rsid w:val="00EE50C4"/>
    <w:rsid w:val="00EE558C"/>
    <w:rsid w:val="00EE5A89"/>
    <w:rsid w:val="00EE6181"/>
    <w:rsid w:val="00EE662E"/>
    <w:rsid w:val="00EE7208"/>
    <w:rsid w:val="00EE7474"/>
    <w:rsid w:val="00EE74DF"/>
    <w:rsid w:val="00EE79AB"/>
    <w:rsid w:val="00EF0A15"/>
    <w:rsid w:val="00EF10E7"/>
    <w:rsid w:val="00EF15C5"/>
    <w:rsid w:val="00EF2E0A"/>
    <w:rsid w:val="00EF3763"/>
    <w:rsid w:val="00EF3C77"/>
    <w:rsid w:val="00EF3E07"/>
    <w:rsid w:val="00EF3FD8"/>
    <w:rsid w:val="00EF4E33"/>
    <w:rsid w:val="00EF4EB7"/>
    <w:rsid w:val="00EF5946"/>
    <w:rsid w:val="00EF5D21"/>
    <w:rsid w:val="00EF5EB4"/>
    <w:rsid w:val="00EF6FA1"/>
    <w:rsid w:val="00EF7180"/>
    <w:rsid w:val="00EF71F3"/>
    <w:rsid w:val="00EF7277"/>
    <w:rsid w:val="00EF73D3"/>
    <w:rsid w:val="00EF7675"/>
    <w:rsid w:val="00F01288"/>
    <w:rsid w:val="00F01BE0"/>
    <w:rsid w:val="00F02626"/>
    <w:rsid w:val="00F0263F"/>
    <w:rsid w:val="00F026E8"/>
    <w:rsid w:val="00F0371A"/>
    <w:rsid w:val="00F038D6"/>
    <w:rsid w:val="00F03AAF"/>
    <w:rsid w:val="00F043FD"/>
    <w:rsid w:val="00F04886"/>
    <w:rsid w:val="00F05244"/>
    <w:rsid w:val="00F0531E"/>
    <w:rsid w:val="00F06308"/>
    <w:rsid w:val="00F06633"/>
    <w:rsid w:val="00F0666C"/>
    <w:rsid w:val="00F0767E"/>
    <w:rsid w:val="00F07B7F"/>
    <w:rsid w:val="00F10850"/>
    <w:rsid w:val="00F110FB"/>
    <w:rsid w:val="00F11252"/>
    <w:rsid w:val="00F1196C"/>
    <w:rsid w:val="00F12C64"/>
    <w:rsid w:val="00F12E87"/>
    <w:rsid w:val="00F130E4"/>
    <w:rsid w:val="00F1321A"/>
    <w:rsid w:val="00F1389D"/>
    <w:rsid w:val="00F138DC"/>
    <w:rsid w:val="00F14C38"/>
    <w:rsid w:val="00F16199"/>
    <w:rsid w:val="00F161CA"/>
    <w:rsid w:val="00F16EA7"/>
    <w:rsid w:val="00F1700B"/>
    <w:rsid w:val="00F1733C"/>
    <w:rsid w:val="00F17643"/>
    <w:rsid w:val="00F20C9D"/>
    <w:rsid w:val="00F210E4"/>
    <w:rsid w:val="00F2110B"/>
    <w:rsid w:val="00F21B0A"/>
    <w:rsid w:val="00F22BC9"/>
    <w:rsid w:val="00F22F28"/>
    <w:rsid w:val="00F2355B"/>
    <w:rsid w:val="00F23E06"/>
    <w:rsid w:val="00F247DE"/>
    <w:rsid w:val="00F2495D"/>
    <w:rsid w:val="00F24A40"/>
    <w:rsid w:val="00F25044"/>
    <w:rsid w:val="00F250AD"/>
    <w:rsid w:val="00F251A4"/>
    <w:rsid w:val="00F25AA7"/>
    <w:rsid w:val="00F25E94"/>
    <w:rsid w:val="00F2616D"/>
    <w:rsid w:val="00F26D0A"/>
    <w:rsid w:val="00F27176"/>
    <w:rsid w:val="00F27704"/>
    <w:rsid w:val="00F27893"/>
    <w:rsid w:val="00F2789D"/>
    <w:rsid w:val="00F3001C"/>
    <w:rsid w:val="00F30133"/>
    <w:rsid w:val="00F30172"/>
    <w:rsid w:val="00F30BA8"/>
    <w:rsid w:val="00F30CDF"/>
    <w:rsid w:val="00F3107B"/>
    <w:rsid w:val="00F31376"/>
    <w:rsid w:val="00F3162C"/>
    <w:rsid w:val="00F32FAC"/>
    <w:rsid w:val="00F3315A"/>
    <w:rsid w:val="00F3351D"/>
    <w:rsid w:val="00F339E8"/>
    <w:rsid w:val="00F34052"/>
    <w:rsid w:val="00F34849"/>
    <w:rsid w:val="00F34F22"/>
    <w:rsid w:val="00F35361"/>
    <w:rsid w:val="00F35A56"/>
    <w:rsid w:val="00F35DEB"/>
    <w:rsid w:val="00F35F1F"/>
    <w:rsid w:val="00F36608"/>
    <w:rsid w:val="00F36C4F"/>
    <w:rsid w:val="00F36DAC"/>
    <w:rsid w:val="00F36DDA"/>
    <w:rsid w:val="00F374B5"/>
    <w:rsid w:val="00F3760E"/>
    <w:rsid w:val="00F4056B"/>
    <w:rsid w:val="00F4061C"/>
    <w:rsid w:val="00F40A21"/>
    <w:rsid w:val="00F41B08"/>
    <w:rsid w:val="00F4290B"/>
    <w:rsid w:val="00F439F2"/>
    <w:rsid w:val="00F445B3"/>
    <w:rsid w:val="00F44B34"/>
    <w:rsid w:val="00F45527"/>
    <w:rsid w:val="00F46559"/>
    <w:rsid w:val="00F46DF4"/>
    <w:rsid w:val="00F470A2"/>
    <w:rsid w:val="00F502F9"/>
    <w:rsid w:val="00F51E0A"/>
    <w:rsid w:val="00F51E29"/>
    <w:rsid w:val="00F51F23"/>
    <w:rsid w:val="00F525F1"/>
    <w:rsid w:val="00F52C17"/>
    <w:rsid w:val="00F542FE"/>
    <w:rsid w:val="00F54C1D"/>
    <w:rsid w:val="00F5504F"/>
    <w:rsid w:val="00F55263"/>
    <w:rsid w:val="00F55B12"/>
    <w:rsid w:val="00F55B4B"/>
    <w:rsid w:val="00F56729"/>
    <w:rsid w:val="00F5702F"/>
    <w:rsid w:val="00F5764A"/>
    <w:rsid w:val="00F57934"/>
    <w:rsid w:val="00F61917"/>
    <w:rsid w:val="00F61A26"/>
    <w:rsid w:val="00F62486"/>
    <w:rsid w:val="00F62CB4"/>
    <w:rsid w:val="00F63668"/>
    <w:rsid w:val="00F63E0F"/>
    <w:rsid w:val="00F6438D"/>
    <w:rsid w:val="00F643F3"/>
    <w:rsid w:val="00F64655"/>
    <w:rsid w:val="00F64C71"/>
    <w:rsid w:val="00F654B7"/>
    <w:rsid w:val="00F65796"/>
    <w:rsid w:val="00F65DB3"/>
    <w:rsid w:val="00F67FB4"/>
    <w:rsid w:val="00F71DAE"/>
    <w:rsid w:val="00F720C9"/>
    <w:rsid w:val="00F72A70"/>
    <w:rsid w:val="00F72CBA"/>
    <w:rsid w:val="00F740CD"/>
    <w:rsid w:val="00F748FF"/>
    <w:rsid w:val="00F7497A"/>
    <w:rsid w:val="00F74BAC"/>
    <w:rsid w:val="00F763E9"/>
    <w:rsid w:val="00F76702"/>
    <w:rsid w:val="00F76710"/>
    <w:rsid w:val="00F76D08"/>
    <w:rsid w:val="00F77F75"/>
    <w:rsid w:val="00F80265"/>
    <w:rsid w:val="00F80660"/>
    <w:rsid w:val="00F80780"/>
    <w:rsid w:val="00F81575"/>
    <w:rsid w:val="00F81B2F"/>
    <w:rsid w:val="00F82C1B"/>
    <w:rsid w:val="00F82D2E"/>
    <w:rsid w:val="00F82D7B"/>
    <w:rsid w:val="00F82F1C"/>
    <w:rsid w:val="00F8330B"/>
    <w:rsid w:val="00F835D5"/>
    <w:rsid w:val="00F83614"/>
    <w:rsid w:val="00F836BA"/>
    <w:rsid w:val="00F83A33"/>
    <w:rsid w:val="00F85040"/>
    <w:rsid w:val="00F851EC"/>
    <w:rsid w:val="00F85432"/>
    <w:rsid w:val="00F85442"/>
    <w:rsid w:val="00F85559"/>
    <w:rsid w:val="00F8575B"/>
    <w:rsid w:val="00F86C8F"/>
    <w:rsid w:val="00F8765D"/>
    <w:rsid w:val="00F87881"/>
    <w:rsid w:val="00F8794B"/>
    <w:rsid w:val="00F87DD2"/>
    <w:rsid w:val="00F87FA4"/>
    <w:rsid w:val="00F90469"/>
    <w:rsid w:val="00F90540"/>
    <w:rsid w:val="00F90E49"/>
    <w:rsid w:val="00F915D9"/>
    <w:rsid w:val="00F9168C"/>
    <w:rsid w:val="00F92509"/>
    <w:rsid w:val="00F9269D"/>
    <w:rsid w:val="00F9382B"/>
    <w:rsid w:val="00F94ED5"/>
    <w:rsid w:val="00F94F93"/>
    <w:rsid w:val="00F94FB5"/>
    <w:rsid w:val="00F95997"/>
    <w:rsid w:val="00F9623A"/>
    <w:rsid w:val="00FA0146"/>
    <w:rsid w:val="00FA01D0"/>
    <w:rsid w:val="00FA06A4"/>
    <w:rsid w:val="00FA0B23"/>
    <w:rsid w:val="00FA0EC6"/>
    <w:rsid w:val="00FA111D"/>
    <w:rsid w:val="00FA1256"/>
    <w:rsid w:val="00FA2372"/>
    <w:rsid w:val="00FA3EC4"/>
    <w:rsid w:val="00FA53DA"/>
    <w:rsid w:val="00FA66B7"/>
    <w:rsid w:val="00FA6855"/>
    <w:rsid w:val="00FA6AB1"/>
    <w:rsid w:val="00FA6AF6"/>
    <w:rsid w:val="00FA6BC2"/>
    <w:rsid w:val="00FA7DD5"/>
    <w:rsid w:val="00FB05F0"/>
    <w:rsid w:val="00FB07E0"/>
    <w:rsid w:val="00FB0C86"/>
    <w:rsid w:val="00FB19F1"/>
    <w:rsid w:val="00FB1D9E"/>
    <w:rsid w:val="00FB28E9"/>
    <w:rsid w:val="00FB2D3F"/>
    <w:rsid w:val="00FB3820"/>
    <w:rsid w:val="00FB4EBC"/>
    <w:rsid w:val="00FB5481"/>
    <w:rsid w:val="00FB5D9E"/>
    <w:rsid w:val="00FB5EDA"/>
    <w:rsid w:val="00FB5F8C"/>
    <w:rsid w:val="00FB6A1C"/>
    <w:rsid w:val="00FB6D8C"/>
    <w:rsid w:val="00FB73A0"/>
    <w:rsid w:val="00FB768D"/>
    <w:rsid w:val="00FB7767"/>
    <w:rsid w:val="00FC05CA"/>
    <w:rsid w:val="00FC0B07"/>
    <w:rsid w:val="00FC119D"/>
    <w:rsid w:val="00FC1B24"/>
    <w:rsid w:val="00FC1D41"/>
    <w:rsid w:val="00FC1D7C"/>
    <w:rsid w:val="00FC20AA"/>
    <w:rsid w:val="00FC25A9"/>
    <w:rsid w:val="00FC26A8"/>
    <w:rsid w:val="00FC283C"/>
    <w:rsid w:val="00FC38A6"/>
    <w:rsid w:val="00FC4B67"/>
    <w:rsid w:val="00FC513B"/>
    <w:rsid w:val="00FC53C3"/>
    <w:rsid w:val="00FC6F8B"/>
    <w:rsid w:val="00FC749C"/>
    <w:rsid w:val="00FC777D"/>
    <w:rsid w:val="00FC7C53"/>
    <w:rsid w:val="00FD084A"/>
    <w:rsid w:val="00FD0B96"/>
    <w:rsid w:val="00FD0F81"/>
    <w:rsid w:val="00FD134E"/>
    <w:rsid w:val="00FD1B1C"/>
    <w:rsid w:val="00FD241F"/>
    <w:rsid w:val="00FD3125"/>
    <w:rsid w:val="00FD31ED"/>
    <w:rsid w:val="00FD3757"/>
    <w:rsid w:val="00FD3CF7"/>
    <w:rsid w:val="00FD426D"/>
    <w:rsid w:val="00FD4EDF"/>
    <w:rsid w:val="00FD561C"/>
    <w:rsid w:val="00FD5836"/>
    <w:rsid w:val="00FD5873"/>
    <w:rsid w:val="00FD5C9A"/>
    <w:rsid w:val="00FD600A"/>
    <w:rsid w:val="00FD6EFD"/>
    <w:rsid w:val="00FD76DC"/>
    <w:rsid w:val="00FD7AC3"/>
    <w:rsid w:val="00FD7B02"/>
    <w:rsid w:val="00FE0AB6"/>
    <w:rsid w:val="00FE1011"/>
    <w:rsid w:val="00FE1B3B"/>
    <w:rsid w:val="00FE1D57"/>
    <w:rsid w:val="00FE1DB1"/>
    <w:rsid w:val="00FE2B60"/>
    <w:rsid w:val="00FE2D55"/>
    <w:rsid w:val="00FE2FAD"/>
    <w:rsid w:val="00FE336B"/>
    <w:rsid w:val="00FE33CA"/>
    <w:rsid w:val="00FE33DB"/>
    <w:rsid w:val="00FE5718"/>
    <w:rsid w:val="00FE5780"/>
    <w:rsid w:val="00FE61E4"/>
    <w:rsid w:val="00FE6294"/>
    <w:rsid w:val="00FE696C"/>
    <w:rsid w:val="00FE6B38"/>
    <w:rsid w:val="00FE6E79"/>
    <w:rsid w:val="00FE7CF6"/>
    <w:rsid w:val="00FE7F8B"/>
    <w:rsid w:val="00FF059B"/>
    <w:rsid w:val="00FF1108"/>
    <w:rsid w:val="00FF1771"/>
    <w:rsid w:val="00FF1D07"/>
    <w:rsid w:val="00FF20DC"/>
    <w:rsid w:val="00FF241E"/>
    <w:rsid w:val="00FF25DA"/>
    <w:rsid w:val="00FF28DB"/>
    <w:rsid w:val="00FF2DA4"/>
    <w:rsid w:val="00FF2F96"/>
    <w:rsid w:val="00FF34DD"/>
    <w:rsid w:val="00FF35AC"/>
    <w:rsid w:val="00FF3C13"/>
    <w:rsid w:val="00FF41E4"/>
    <w:rsid w:val="00FF57D7"/>
    <w:rsid w:val="00FF5B07"/>
    <w:rsid w:val="00FF607C"/>
    <w:rsid w:val="00FF6DE9"/>
    <w:rsid w:val="00FF7161"/>
    <w:rsid w:val="00FF7617"/>
    <w:rsid w:val="00FF78C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th-TH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 fill="f" fillcolor="white" stroke="f">
      <v:fill color="white" on="f"/>
      <v:stroke on="f"/>
    </o:shapedefaults>
    <o:shapelayout v:ext="edit">
      <o:idmap v:ext="edit" data="1"/>
    </o:shapelayout>
  </w:shapeDefaults>
  <w:decimalSymbol w:val="."/>
  <w:listSeparator w:val=","/>
  <w14:docId w14:val="7F766499"/>
  <w15:chartTrackingRefBased/>
  <w15:docId w15:val="{E646E752-4C7F-43E6-8F67-26E57191094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Batang" w:hAnsi="Times New Roman" w:cs="Angsana New"/>
        <w:lang w:val="en-US" w:eastAsia="en-US" w:bidi="th-TH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caption" w:qFormat="1"/>
    <w:lsdException w:name="Title" w:qFormat="1"/>
    <w:lsdException w:name="Body Text" w:qFormat="1"/>
    <w:lsdException w:name="Subtitle" w:qFormat="1"/>
    <w:lsdException w:name="Hyperlink" w:uiPriority="99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275193"/>
    <w:rPr>
      <w:rFonts w:ascii="Tahoma" w:hAnsi="Tahoma" w:cs="Tahoma"/>
      <w:lang w:eastAsia="ko-KR" w:bidi="ar-SA"/>
    </w:rPr>
  </w:style>
  <w:style w:type="paragraph" w:styleId="Heading1">
    <w:name w:val="heading 1"/>
    <w:basedOn w:val="Normal"/>
    <w:next w:val="Normal"/>
    <w:link w:val="Heading1Char"/>
    <w:qFormat/>
    <w:rsid w:val="00365149"/>
    <w:pPr>
      <w:keepNext/>
      <w:spacing w:before="240" w:after="60"/>
      <w:outlineLvl w:val="0"/>
    </w:pPr>
    <w:rPr>
      <w:rFonts w:ascii="Arial" w:hAnsi="Arial" w:cs="Cordia New"/>
      <w:b/>
      <w:bCs/>
      <w:kern w:val="32"/>
      <w:sz w:val="32"/>
      <w:szCs w:val="37"/>
    </w:rPr>
  </w:style>
  <w:style w:type="paragraph" w:styleId="Heading2">
    <w:name w:val="heading 2"/>
    <w:aliases w:val="HD2"/>
    <w:basedOn w:val="BodyText"/>
    <w:next w:val="BodyText"/>
    <w:qFormat/>
    <w:rsid w:val="005232B6"/>
    <w:pPr>
      <w:keepNext/>
      <w:keepLines/>
      <w:pageBreakBefore/>
      <w:pBdr>
        <w:top w:val="single" w:sz="48" w:space="4" w:color="auto"/>
      </w:pBdr>
      <w:spacing w:line="480" w:lineRule="auto"/>
      <w:outlineLvl w:val="1"/>
    </w:pPr>
    <w:rPr>
      <w:b/>
      <w:bCs/>
      <w:sz w:val="28"/>
      <w:szCs w:val="28"/>
      <w:lang w:bidi="th-TH"/>
    </w:rPr>
  </w:style>
  <w:style w:type="paragraph" w:styleId="Heading3">
    <w:name w:val="heading 3"/>
    <w:basedOn w:val="Normal"/>
    <w:next w:val="Normal"/>
    <w:qFormat/>
    <w:rsid w:val="005232B6"/>
    <w:pPr>
      <w:keepNext/>
      <w:spacing w:before="120" w:after="120" w:line="480" w:lineRule="auto"/>
      <w:outlineLvl w:val="2"/>
    </w:pPr>
    <w:rPr>
      <w:b/>
      <w:bCs/>
      <w:sz w:val="22"/>
      <w:szCs w:val="26"/>
    </w:rPr>
  </w:style>
  <w:style w:type="paragraph" w:styleId="Heading4">
    <w:name w:val="heading 4"/>
    <w:basedOn w:val="Normal"/>
    <w:next w:val="Normal"/>
    <w:autoRedefine/>
    <w:qFormat/>
    <w:rsid w:val="00786A50"/>
    <w:pPr>
      <w:keepNext/>
      <w:spacing w:before="240" w:after="60" w:line="360" w:lineRule="auto"/>
      <w:outlineLvl w:val="3"/>
    </w:pPr>
    <w:rPr>
      <w:b/>
      <w:bCs/>
      <w:sz w:val="22"/>
      <w:szCs w:val="22"/>
    </w:rPr>
  </w:style>
  <w:style w:type="paragraph" w:styleId="Heading5">
    <w:name w:val="heading 5"/>
    <w:basedOn w:val="Normal"/>
    <w:next w:val="Normal"/>
    <w:qFormat/>
    <w:rsid w:val="004F5DC2"/>
    <w:pPr>
      <w:spacing w:before="240" w:after="60"/>
      <w:outlineLvl w:val="4"/>
    </w:pPr>
    <w:rPr>
      <w:rFonts w:cs="Angsana New"/>
      <w:b/>
      <w:bCs/>
      <w:i/>
      <w:iCs/>
      <w:sz w:val="26"/>
      <w:szCs w:val="30"/>
    </w:rPr>
  </w:style>
  <w:style w:type="paragraph" w:styleId="Heading6">
    <w:name w:val="heading 6"/>
    <w:basedOn w:val="Normal"/>
    <w:next w:val="Normal"/>
    <w:qFormat/>
    <w:rsid w:val="00365149"/>
    <w:pPr>
      <w:spacing w:before="240" w:after="60"/>
      <w:outlineLvl w:val="5"/>
    </w:pPr>
    <w:rPr>
      <w:rFonts w:ascii="Times New Roman" w:hAnsi="Times New Roman" w:cs="Angsana New"/>
      <w:b/>
      <w:bCs/>
      <w:sz w:val="22"/>
      <w:szCs w:val="25"/>
    </w:rPr>
  </w:style>
  <w:style w:type="paragraph" w:styleId="Heading7">
    <w:name w:val="heading 7"/>
    <w:basedOn w:val="Normal"/>
    <w:next w:val="Normal"/>
    <w:qFormat/>
    <w:rsid w:val="00365149"/>
    <w:pPr>
      <w:spacing w:before="240" w:after="60"/>
      <w:outlineLvl w:val="6"/>
    </w:pPr>
    <w:rPr>
      <w:rFonts w:ascii="Times New Roman" w:hAnsi="Times New Roman" w:cs="Angsana New"/>
      <w:sz w:val="24"/>
      <w:szCs w:val="28"/>
    </w:rPr>
  </w:style>
  <w:style w:type="paragraph" w:styleId="Heading8">
    <w:name w:val="heading 8"/>
    <w:basedOn w:val="Normal"/>
    <w:next w:val="Normal"/>
    <w:qFormat/>
    <w:rsid w:val="00BC5493"/>
    <w:pPr>
      <w:spacing w:before="240" w:after="60"/>
      <w:outlineLvl w:val="7"/>
    </w:pPr>
    <w:rPr>
      <w:rFonts w:ascii="Times New Roman" w:hAnsi="Times New Roman" w:cs="Angsana New"/>
      <w:i/>
      <w:iCs/>
      <w:sz w:val="24"/>
      <w:szCs w:val="28"/>
    </w:rPr>
  </w:style>
  <w:style w:type="paragraph" w:styleId="Heading9">
    <w:name w:val="heading 9"/>
    <w:basedOn w:val="Normal"/>
    <w:next w:val="Normal"/>
    <w:qFormat/>
    <w:rsid w:val="00BC5493"/>
    <w:pPr>
      <w:spacing w:before="240" w:after="60"/>
      <w:outlineLvl w:val="8"/>
    </w:pPr>
    <w:rPr>
      <w:rFonts w:ascii="Arial" w:hAnsi="Arial" w:cs="Cordia New"/>
      <w:sz w:val="22"/>
      <w:szCs w:val="25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odyText">
    <w:name w:val="Body Text"/>
    <w:aliases w:val="body text,bt,BODY TEXT,t,Text,contents,t Char"/>
    <w:basedOn w:val="Normal"/>
    <w:link w:val="BodyTextChar"/>
    <w:qFormat/>
    <w:rsid w:val="009F18EE"/>
    <w:pPr>
      <w:spacing w:after="120"/>
    </w:pPr>
    <w:rPr>
      <w:rFonts w:cs="Angsana New"/>
      <w:szCs w:val="23"/>
    </w:rPr>
  </w:style>
  <w:style w:type="character" w:customStyle="1" w:styleId="BodyTextChar">
    <w:name w:val="Body Text Char"/>
    <w:aliases w:val="body text Char,bt Char,BODY TEXT Char,t Char1,Text Char,contents Char,t Char Char"/>
    <w:link w:val="BodyText"/>
    <w:rsid w:val="00EE6181"/>
    <w:rPr>
      <w:rFonts w:ascii="Tahoma" w:eastAsia="Batang" w:hAnsi="Tahoma" w:cs="Angsana New"/>
      <w:szCs w:val="23"/>
      <w:lang w:val="en-US" w:eastAsia="ko-KR" w:bidi="ar-SA"/>
    </w:rPr>
  </w:style>
  <w:style w:type="paragraph" w:customStyle="1" w:styleId="TitleBar">
    <w:name w:val="Title Bar"/>
    <w:basedOn w:val="Normal"/>
    <w:rsid w:val="009F18EE"/>
    <w:pPr>
      <w:keepNext/>
      <w:pageBreakBefore/>
      <w:shd w:val="solid" w:color="auto" w:fill="auto"/>
      <w:spacing w:before="1680"/>
      <w:ind w:left="2520" w:right="720"/>
    </w:pPr>
    <w:rPr>
      <w:sz w:val="36"/>
      <w:szCs w:val="36"/>
      <w:lang w:bidi="th-TH"/>
    </w:rPr>
  </w:style>
  <w:style w:type="character" w:customStyle="1" w:styleId="HighlightedVariable">
    <w:name w:val="Highlighted Variable"/>
    <w:rsid w:val="009F18EE"/>
    <w:rPr>
      <w:rFonts w:ascii="Book Antiqua" w:hAnsi="Book Antiqua"/>
      <w:color w:val="0000FF"/>
      <w:lang w:bidi="th-TH"/>
    </w:rPr>
  </w:style>
  <w:style w:type="paragraph" w:customStyle="1" w:styleId="Title-Major">
    <w:name w:val="Title-Major"/>
    <w:basedOn w:val="Title"/>
    <w:rsid w:val="009F18EE"/>
    <w:pPr>
      <w:keepLines/>
      <w:spacing w:before="0" w:after="120"/>
      <w:ind w:left="2520" w:right="720"/>
      <w:jc w:val="left"/>
      <w:outlineLvl w:val="9"/>
    </w:pPr>
    <w:rPr>
      <w:rFonts w:ascii="Tahoma" w:hAnsi="Tahoma"/>
      <w:b w:val="0"/>
      <w:bCs w:val="0"/>
      <w:smallCaps/>
      <w:kern w:val="0"/>
      <w:sz w:val="48"/>
      <w:szCs w:val="48"/>
      <w:lang w:bidi="th-TH"/>
    </w:rPr>
  </w:style>
  <w:style w:type="paragraph" w:styleId="Title">
    <w:name w:val="Title"/>
    <w:basedOn w:val="Normal"/>
    <w:link w:val="TitleChar"/>
    <w:qFormat/>
    <w:rsid w:val="009F18EE"/>
    <w:pPr>
      <w:spacing w:before="240" w:after="60"/>
      <w:jc w:val="center"/>
      <w:outlineLvl w:val="0"/>
    </w:pPr>
    <w:rPr>
      <w:rFonts w:ascii="Arial" w:hAnsi="Arial"/>
      <w:b/>
      <w:bCs/>
      <w:kern w:val="28"/>
      <w:sz w:val="32"/>
      <w:szCs w:val="32"/>
    </w:rPr>
  </w:style>
  <w:style w:type="paragraph" w:customStyle="1" w:styleId="StyleHeadingBarRight2251cm">
    <w:name w:val="Style Heading Bar + Right:  22.51 cm"/>
    <w:basedOn w:val="HeadingBar"/>
    <w:rsid w:val="003A7E89"/>
    <w:pPr>
      <w:spacing w:before="360"/>
      <w:ind w:right="12763"/>
    </w:pPr>
  </w:style>
  <w:style w:type="paragraph" w:customStyle="1" w:styleId="HeadingBar">
    <w:name w:val="Heading Bar"/>
    <w:basedOn w:val="Normal"/>
    <w:next w:val="Heading3"/>
    <w:link w:val="HeadingBarChar"/>
    <w:rsid w:val="009F18EE"/>
    <w:pPr>
      <w:keepNext/>
      <w:keepLines/>
      <w:shd w:val="solid" w:color="auto" w:fill="auto"/>
      <w:spacing w:before="240"/>
      <w:ind w:right="7920"/>
    </w:pPr>
    <w:rPr>
      <w:color w:val="FFFFFF"/>
      <w:sz w:val="8"/>
      <w:szCs w:val="8"/>
      <w:lang w:bidi="th-TH"/>
    </w:rPr>
  </w:style>
  <w:style w:type="paragraph" w:styleId="Header">
    <w:name w:val="header"/>
    <w:basedOn w:val="Normal"/>
    <w:rsid w:val="009F18EE"/>
    <w:pPr>
      <w:tabs>
        <w:tab w:val="center" w:pos="4320"/>
        <w:tab w:val="right" w:pos="8640"/>
      </w:tabs>
    </w:pPr>
  </w:style>
  <w:style w:type="paragraph" w:styleId="Footer">
    <w:name w:val="footer"/>
    <w:basedOn w:val="Normal"/>
    <w:rsid w:val="009F18EE"/>
    <w:pPr>
      <w:tabs>
        <w:tab w:val="center" w:pos="4320"/>
        <w:tab w:val="right" w:pos="8640"/>
      </w:tabs>
    </w:pPr>
  </w:style>
  <w:style w:type="paragraph" w:customStyle="1" w:styleId="TableText">
    <w:name w:val="Table Text"/>
    <w:basedOn w:val="Normal"/>
    <w:link w:val="TableTextChar"/>
    <w:rsid w:val="0087700A"/>
    <w:pPr>
      <w:keepLines/>
    </w:pPr>
    <w:rPr>
      <w:lang w:bidi="th-TH"/>
    </w:rPr>
  </w:style>
  <w:style w:type="character" w:customStyle="1" w:styleId="TableTextChar">
    <w:name w:val="Table Text Char"/>
    <w:link w:val="TableText"/>
    <w:locked/>
    <w:rsid w:val="0074114B"/>
    <w:rPr>
      <w:rFonts w:ascii="Tahoma" w:eastAsia="Batang" w:hAnsi="Tahoma" w:cs="Tahoma"/>
      <w:lang w:val="en-US" w:eastAsia="ko-KR" w:bidi="th-TH"/>
    </w:rPr>
  </w:style>
  <w:style w:type="paragraph" w:customStyle="1" w:styleId="TableHeading">
    <w:name w:val="Table Heading"/>
    <w:basedOn w:val="TableText"/>
    <w:rsid w:val="009F18EE"/>
    <w:pPr>
      <w:spacing w:before="120" w:after="120"/>
    </w:pPr>
    <w:rPr>
      <w:b/>
      <w:bCs/>
    </w:rPr>
  </w:style>
  <w:style w:type="paragraph" w:styleId="TOC3">
    <w:name w:val="toc 3"/>
    <w:basedOn w:val="Normal"/>
    <w:next w:val="Normal"/>
    <w:autoRedefine/>
    <w:uiPriority w:val="39"/>
    <w:rsid w:val="00B90D00"/>
    <w:pPr>
      <w:tabs>
        <w:tab w:val="left" w:pos="3402"/>
        <w:tab w:val="right" w:leader="dot" w:pos="10200"/>
      </w:tabs>
      <w:ind w:left="2880"/>
    </w:pPr>
  </w:style>
  <w:style w:type="paragraph" w:styleId="TOC2">
    <w:name w:val="toc 2"/>
    <w:basedOn w:val="Normal"/>
    <w:next w:val="Normal"/>
    <w:autoRedefine/>
    <w:uiPriority w:val="39"/>
    <w:rsid w:val="009D652C"/>
    <w:pPr>
      <w:tabs>
        <w:tab w:val="left" w:pos="2790"/>
        <w:tab w:val="right" w:leader="dot" w:pos="10200"/>
      </w:tabs>
      <w:spacing w:before="120" w:after="120" w:line="360" w:lineRule="auto"/>
      <w:ind w:left="2517"/>
    </w:pPr>
  </w:style>
  <w:style w:type="paragraph" w:customStyle="1" w:styleId="TOCHeading1">
    <w:name w:val="TOC Heading1"/>
    <w:basedOn w:val="Normal"/>
    <w:rsid w:val="00AF15D0"/>
    <w:pPr>
      <w:keepNext/>
      <w:pageBreakBefore/>
      <w:pBdr>
        <w:top w:val="single" w:sz="48" w:space="26" w:color="auto"/>
      </w:pBdr>
      <w:spacing w:before="960" w:after="960"/>
      <w:ind w:left="2520"/>
    </w:pPr>
    <w:rPr>
      <w:sz w:val="36"/>
      <w:szCs w:val="36"/>
      <w:lang w:bidi="th-TH"/>
    </w:rPr>
  </w:style>
  <w:style w:type="paragraph" w:styleId="TOC4">
    <w:name w:val="toc 4"/>
    <w:basedOn w:val="Normal"/>
    <w:next w:val="Normal"/>
    <w:autoRedefine/>
    <w:uiPriority w:val="39"/>
    <w:rsid w:val="00F77F75"/>
    <w:pPr>
      <w:tabs>
        <w:tab w:val="right" w:leader="dot" w:pos="10200"/>
      </w:tabs>
      <w:ind w:left="3240"/>
    </w:pPr>
  </w:style>
  <w:style w:type="character" w:styleId="PageNumber">
    <w:name w:val="page number"/>
    <w:basedOn w:val="DefaultParagraphFont"/>
    <w:rsid w:val="00AF15D0"/>
  </w:style>
  <w:style w:type="paragraph" w:styleId="BalloonText">
    <w:name w:val="Balloon Text"/>
    <w:basedOn w:val="Normal"/>
    <w:semiHidden/>
    <w:rsid w:val="003C1209"/>
    <w:rPr>
      <w:rFonts w:cs="Angsana New"/>
      <w:sz w:val="16"/>
      <w:szCs w:val="18"/>
    </w:rPr>
  </w:style>
  <w:style w:type="table" w:styleId="TableGrid">
    <w:name w:val="Table Grid"/>
    <w:basedOn w:val="TableNormal"/>
    <w:rsid w:val="00333FE2"/>
    <w:rPr>
      <w:rFonts w:eastAsia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StyleTableTextAsianTimesNewRoman10ptBoldCentered">
    <w:name w:val="Style Table Text + (Asian) Times New Roman 10 pt Bold Centered ..."/>
    <w:basedOn w:val="TableText"/>
    <w:rsid w:val="006C112F"/>
    <w:pPr>
      <w:spacing w:before="60" w:after="60"/>
      <w:jc w:val="center"/>
    </w:pPr>
    <w:rPr>
      <w:rFonts w:eastAsia="Times New Roman"/>
      <w:b/>
      <w:bCs/>
    </w:rPr>
  </w:style>
  <w:style w:type="paragraph" w:styleId="TOC1">
    <w:name w:val="toc 1"/>
    <w:basedOn w:val="Normal"/>
    <w:next w:val="Normal"/>
    <w:autoRedefine/>
    <w:uiPriority w:val="39"/>
    <w:rsid w:val="00755E44"/>
  </w:style>
  <w:style w:type="paragraph" w:styleId="TableofFigures">
    <w:name w:val="table of figures"/>
    <w:basedOn w:val="Normal"/>
    <w:next w:val="Normal"/>
    <w:semiHidden/>
    <w:rsid w:val="00755E44"/>
  </w:style>
  <w:style w:type="paragraph" w:customStyle="1" w:styleId="StyleTableText10pt">
    <w:name w:val="Style Table Text + 10 pt"/>
    <w:basedOn w:val="TableText"/>
    <w:rsid w:val="006C112F"/>
    <w:pPr>
      <w:shd w:val="clear" w:color="auto" w:fill="E6E6E6"/>
    </w:pPr>
  </w:style>
  <w:style w:type="paragraph" w:styleId="NormalWeb">
    <w:name w:val="Normal (Web)"/>
    <w:basedOn w:val="Normal"/>
    <w:rsid w:val="002C219A"/>
    <w:pPr>
      <w:spacing w:before="100" w:beforeAutospacing="1" w:after="100" w:afterAutospacing="1"/>
    </w:pPr>
    <w:rPr>
      <w:rFonts w:eastAsia="Times New Roman"/>
      <w:sz w:val="24"/>
      <w:szCs w:val="24"/>
      <w:lang w:eastAsia="en-US" w:bidi="th-TH"/>
    </w:rPr>
  </w:style>
  <w:style w:type="character" w:styleId="Hyperlink">
    <w:name w:val="Hyperlink"/>
    <w:uiPriority w:val="99"/>
    <w:rsid w:val="00577A5E"/>
    <w:rPr>
      <w:color w:val="0000FF"/>
      <w:u w:val="single"/>
    </w:rPr>
  </w:style>
  <w:style w:type="character" w:styleId="Emphasis">
    <w:name w:val="Emphasis"/>
    <w:qFormat/>
    <w:rsid w:val="007F26A4"/>
    <w:rPr>
      <w:i/>
      <w:iCs/>
    </w:rPr>
  </w:style>
  <w:style w:type="character" w:styleId="CommentReference">
    <w:name w:val="annotation reference"/>
    <w:semiHidden/>
    <w:rsid w:val="00F57934"/>
    <w:rPr>
      <w:sz w:val="16"/>
      <w:szCs w:val="18"/>
    </w:rPr>
  </w:style>
  <w:style w:type="paragraph" w:styleId="CommentText">
    <w:name w:val="annotation text"/>
    <w:basedOn w:val="Normal"/>
    <w:semiHidden/>
    <w:rsid w:val="00F57934"/>
    <w:rPr>
      <w:rFonts w:eastAsia="Times New Roman" w:cs="Angsana New"/>
      <w:spacing w:val="4"/>
      <w:szCs w:val="23"/>
      <w:lang w:eastAsia="en-US"/>
    </w:rPr>
  </w:style>
  <w:style w:type="paragraph" w:customStyle="1" w:styleId="StyleHeadingBarRight4051cm">
    <w:name w:val="Style Heading Bar + Right:  40.51 cm"/>
    <w:basedOn w:val="StyleHeadingBarRight2251cm"/>
    <w:rsid w:val="004B732B"/>
  </w:style>
  <w:style w:type="paragraph" w:styleId="TOC5">
    <w:name w:val="toc 5"/>
    <w:basedOn w:val="Normal"/>
    <w:next w:val="Normal"/>
    <w:autoRedefine/>
    <w:uiPriority w:val="39"/>
    <w:rsid w:val="00F77F75"/>
    <w:pPr>
      <w:tabs>
        <w:tab w:val="right" w:leader="dot" w:pos="10200"/>
      </w:tabs>
      <w:ind w:left="3800"/>
    </w:pPr>
    <w:rPr>
      <w:rFonts w:cs="Angsana New"/>
      <w:szCs w:val="23"/>
    </w:rPr>
  </w:style>
  <w:style w:type="paragraph" w:customStyle="1" w:styleId="Style1">
    <w:name w:val="Style1"/>
    <w:basedOn w:val="StyleHeadingBarRight2251cm"/>
    <w:rsid w:val="005232B6"/>
    <w:pPr>
      <w:ind w:left="1440"/>
    </w:pPr>
  </w:style>
  <w:style w:type="character" w:customStyle="1" w:styleId="sub-txt">
    <w:name w:val="sub-txt"/>
    <w:basedOn w:val="DefaultParagraphFont"/>
    <w:rsid w:val="00E178C6"/>
  </w:style>
  <w:style w:type="paragraph" w:styleId="Caption">
    <w:name w:val="caption"/>
    <w:basedOn w:val="Normal"/>
    <w:next w:val="Normal"/>
    <w:qFormat/>
    <w:rsid w:val="00D5047F"/>
    <w:rPr>
      <w:rFonts w:cs="Angsana New"/>
      <w:b/>
      <w:bCs/>
      <w:szCs w:val="23"/>
    </w:rPr>
  </w:style>
  <w:style w:type="paragraph" w:styleId="HTMLPreformatted">
    <w:name w:val="HTML Preformatted"/>
    <w:basedOn w:val="Normal"/>
    <w:rsid w:val="000521F0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eastAsia="Times New Roman"/>
      <w:lang w:eastAsia="en-US" w:bidi="th-TH"/>
    </w:rPr>
  </w:style>
  <w:style w:type="paragraph" w:styleId="TOC6">
    <w:name w:val="toc 6"/>
    <w:basedOn w:val="Normal"/>
    <w:next w:val="Normal"/>
    <w:autoRedefine/>
    <w:semiHidden/>
    <w:rsid w:val="00DE3C1C"/>
    <w:pPr>
      <w:ind w:left="1200"/>
    </w:pPr>
    <w:rPr>
      <w:rFonts w:ascii="Times New Roman" w:eastAsia="Times New Roman" w:hAnsi="Times New Roman" w:cs="Angsana New"/>
      <w:sz w:val="24"/>
      <w:szCs w:val="28"/>
      <w:lang w:eastAsia="en-US" w:bidi="th-TH"/>
    </w:rPr>
  </w:style>
  <w:style w:type="paragraph" w:styleId="TOC7">
    <w:name w:val="toc 7"/>
    <w:basedOn w:val="Normal"/>
    <w:next w:val="Normal"/>
    <w:autoRedefine/>
    <w:semiHidden/>
    <w:rsid w:val="00DE3C1C"/>
    <w:pPr>
      <w:ind w:left="1440"/>
    </w:pPr>
    <w:rPr>
      <w:rFonts w:ascii="Times New Roman" w:eastAsia="Times New Roman" w:hAnsi="Times New Roman" w:cs="Angsana New"/>
      <w:sz w:val="24"/>
      <w:szCs w:val="28"/>
      <w:lang w:eastAsia="en-US" w:bidi="th-TH"/>
    </w:rPr>
  </w:style>
  <w:style w:type="paragraph" w:styleId="TOC8">
    <w:name w:val="toc 8"/>
    <w:basedOn w:val="Normal"/>
    <w:next w:val="Normal"/>
    <w:autoRedefine/>
    <w:semiHidden/>
    <w:rsid w:val="00DE3C1C"/>
    <w:pPr>
      <w:ind w:left="1680"/>
    </w:pPr>
    <w:rPr>
      <w:rFonts w:ascii="Times New Roman" w:eastAsia="Times New Roman" w:hAnsi="Times New Roman" w:cs="Angsana New"/>
      <w:sz w:val="24"/>
      <w:szCs w:val="28"/>
      <w:lang w:eastAsia="en-US" w:bidi="th-TH"/>
    </w:rPr>
  </w:style>
  <w:style w:type="paragraph" w:styleId="TOC9">
    <w:name w:val="toc 9"/>
    <w:basedOn w:val="Normal"/>
    <w:next w:val="Normal"/>
    <w:autoRedefine/>
    <w:semiHidden/>
    <w:rsid w:val="00DE3C1C"/>
    <w:pPr>
      <w:ind w:left="1920"/>
    </w:pPr>
    <w:rPr>
      <w:rFonts w:ascii="Times New Roman" w:eastAsia="Times New Roman" w:hAnsi="Times New Roman" w:cs="Angsana New"/>
      <w:sz w:val="24"/>
      <w:szCs w:val="28"/>
      <w:lang w:eastAsia="en-US" w:bidi="th-TH"/>
    </w:rPr>
  </w:style>
  <w:style w:type="paragraph" w:customStyle="1" w:styleId="Default">
    <w:name w:val="Default"/>
    <w:rsid w:val="00566D6D"/>
    <w:pPr>
      <w:widowControl w:val="0"/>
      <w:autoSpaceDE w:val="0"/>
      <w:autoSpaceDN w:val="0"/>
      <w:adjustRightInd w:val="0"/>
    </w:pPr>
    <w:rPr>
      <w:rFonts w:ascii="Angsana New" w:eastAsia="SimSun" w:hAnsi="Angsana New"/>
      <w:color w:val="000000"/>
      <w:sz w:val="24"/>
      <w:szCs w:val="24"/>
      <w:lang w:eastAsia="zh-CN"/>
    </w:rPr>
  </w:style>
  <w:style w:type="paragraph" w:customStyle="1" w:styleId="Char">
    <w:name w:val="อักขระ Char"/>
    <w:basedOn w:val="Normal"/>
    <w:rsid w:val="00566D6D"/>
    <w:pPr>
      <w:spacing w:after="160" w:line="240" w:lineRule="exact"/>
    </w:pPr>
    <w:rPr>
      <w:rFonts w:eastAsia="PMingLiU" w:cs="Angsana New"/>
      <w:lang w:eastAsia="en-US"/>
    </w:rPr>
  </w:style>
  <w:style w:type="paragraph" w:styleId="CommentSubject">
    <w:name w:val="annotation subject"/>
    <w:basedOn w:val="CommentText"/>
    <w:next w:val="CommentText"/>
    <w:semiHidden/>
    <w:rsid w:val="000B0E1C"/>
    <w:rPr>
      <w:rFonts w:eastAsia="Batang"/>
      <w:b/>
      <w:bCs/>
      <w:spacing w:val="0"/>
      <w:lang w:eastAsia="ko-KR"/>
    </w:rPr>
  </w:style>
  <w:style w:type="paragraph" w:customStyle="1" w:styleId="Heading40">
    <w:name w:val="Heading4"/>
    <w:basedOn w:val="Normal"/>
    <w:link w:val="Heading4Char"/>
    <w:rsid w:val="006F1ECB"/>
  </w:style>
  <w:style w:type="character" w:customStyle="1" w:styleId="Heading4Char">
    <w:name w:val="Heading4 Char"/>
    <w:link w:val="Heading40"/>
    <w:rsid w:val="006F1ECB"/>
    <w:rPr>
      <w:rFonts w:ascii="Tahoma" w:eastAsia="Batang" w:hAnsi="Tahoma" w:cs="Tahoma"/>
      <w:lang w:val="en-US" w:eastAsia="ko-KR" w:bidi="ar-SA"/>
    </w:rPr>
  </w:style>
  <w:style w:type="paragraph" w:customStyle="1" w:styleId="Heading30">
    <w:name w:val="Heading3"/>
    <w:basedOn w:val="Heading2"/>
    <w:rsid w:val="00F92509"/>
  </w:style>
  <w:style w:type="paragraph" w:customStyle="1" w:styleId="Clear">
    <w:name w:val="Clear"/>
    <w:basedOn w:val="Heading30"/>
    <w:rsid w:val="00F92509"/>
    <w:pPr>
      <w:pBdr>
        <w:top w:val="single" w:sz="48" w:space="0" w:color="auto"/>
      </w:pBdr>
    </w:pPr>
  </w:style>
  <w:style w:type="paragraph" w:customStyle="1" w:styleId="StyleHeading510ptNotItalic">
    <w:name w:val="Style Heading 5 + 10 pt Not Italic"/>
    <w:basedOn w:val="Heading5"/>
    <w:rsid w:val="008D0576"/>
    <w:rPr>
      <w:i w:val="0"/>
      <w:iCs w:val="0"/>
      <w:sz w:val="20"/>
      <w:szCs w:val="20"/>
      <w:u w:val="single"/>
    </w:rPr>
  </w:style>
  <w:style w:type="character" w:customStyle="1" w:styleId="HeadingBarChar">
    <w:name w:val="Heading Bar Char"/>
    <w:link w:val="HeadingBar"/>
    <w:rsid w:val="009049FB"/>
    <w:rPr>
      <w:rFonts w:ascii="Tahoma" w:eastAsia="Batang" w:hAnsi="Tahoma" w:cs="Tahoma"/>
      <w:color w:val="FFFFFF"/>
      <w:sz w:val="8"/>
      <w:szCs w:val="8"/>
      <w:lang w:val="en-US" w:eastAsia="ko-KR" w:bidi="th-TH"/>
    </w:rPr>
  </w:style>
  <w:style w:type="paragraph" w:customStyle="1" w:styleId="Actor">
    <w:name w:val="Actor"/>
    <w:basedOn w:val="BodyText"/>
    <w:next w:val="Normal"/>
    <w:rsid w:val="00370B26"/>
    <w:pPr>
      <w:keepNext/>
      <w:keepLines/>
      <w:shd w:val="pct20" w:color="auto" w:fill="auto"/>
      <w:spacing w:before="240" w:after="0"/>
      <w:jc w:val="center"/>
    </w:pPr>
    <w:rPr>
      <w:rFonts w:ascii="Times New Roman" w:eastAsia="Times New Roman" w:hAnsi="Times New Roman"/>
      <w:b/>
      <w:sz w:val="32"/>
      <w:szCs w:val="20"/>
      <w:lang w:eastAsia="en-US"/>
    </w:rPr>
  </w:style>
  <w:style w:type="paragraph" w:styleId="ListBullet">
    <w:name w:val="List Bullet"/>
    <w:basedOn w:val="BodyText"/>
    <w:rsid w:val="00370B26"/>
    <w:pPr>
      <w:numPr>
        <w:numId w:val="1"/>
      </w:numPr>
      <w:spacing w:before="240" w:after="0"/>
    </w:pPr>
    <w:rPr>
      <w:rFonts w:ascii="Times New Roman" w:eastAsia="Times New Roman" w:hAnsi="Times New Roman"/>
      <w:sz w:val="24"/>
      <w:szCs w:val="20"/>
      <w:lang w:eastAsia="en-US"/>
    </w:rPr>
  </w:style>
  <w:style w:type="paragraph" w:customStyle="1" w:styleId="PageTitle">
    <w:name w:val="Page Title"/>
    <w:basedOn w:val="BodyText"/>
    <w:next w:val="Normal"/>
    <w:rsid w:val="00370B26"/>
    <w:pPr>
      <w:pageBreakBefore/>
      <w:pBdr>
        <w:bottom w:val="single" w:sz="6" w:space="1" w:color="auto"/>
      </w:pBdr>
      <w:spacing w:before="240" w:after="0"/>
    </w:pPr>
    <w:rPr>
      <w:rFonts w:ascii="Arial" w:eastAsia="Times New Roman" w:hAnsi="Arial"/>
      <w:sz w:val="32"/>
      <w:szCs w:val="20"/>
      <w:lang w:eastAsia="en-US"/>
    </w:rPr>
  </w:style>
  <w:style w:type="paragraph" w:customStyle="1" w:styleId="StyleBodyTextbodytextComplexTahomaComplex10ptThai">
    <w:name w:val="Style Body Textbody text + (Complex) Tahoma (Complex) 10 pt Thai..."/>
    <w:basedOn w:val="BodyText"/>
    <w:rsid w:val="00756AF9"/>
    <w:pPr>
      <w:spacing w:line="300" w:lineRule="atLeast"/>
      <w:ind w:left="700"/>
    </w:pPr>
    <w:rPr>
      <w:rFonts w:eastAsia="Angsana New" w:cs="Tahoma"/>
      <w:szCs w:val="20"/>
    </w:rPr>
  </w:style>
  <w:style w:type="character" w:customStyle="1" w:styleId="Heading1Char">
    <w:name w:val="Heading 1 Char"/>
    <w:link w:val="Heading1"/>
    <w:rsid w:val="00D4360A"/>
    <w:rPr>
      <w:rFonts w:ascii="Arial" w:eastAsia="Batang" w:hAnsi="Arial" w:cs="Cordia New"/>
      <w:b/>
      <w:bCs/>
      <w:kern w:val="32"/>
      <w:sz w:val="32"/>
      <w:szCs w:val="37"/>
      <w:lang w:val="en-US" w:eastAsia="ko-KR" w:bidi="ar-SA"/>
    </w:rPr>
  </w:style>
  <w:style w:type="paragraph" w:customStyle="1" w:styleId="NormalTahoma">
    <w:name w:val="Normal + Tahoma"/>
    <w:aliases w:val="Bold"/>
    <w:basedOn w:val="Normal"/>
    <w:rsid w:val="00E028DC"/>
    <w:rPr>
      <w:rFonts w:eastAsia="Times New Roman"/>
      <w:b/>
      <w:bCs/>
      <w:lang w:eastAsia="zh-CN" w:bidi="th-TH"/>
    </w:rPr>
  </w:style>
  <w:style w:type="paragraph" w:styleId="DocumentMap">
    <w:name w:val="Document Map"/>
    <w:basedOn w:val="Normal"/>
    <w:link w:val="DocumentMapChar"/>
    <w:rsid w:val="006433DF"/>
    <w:rPr>
      <w:sz w:val="16"/>
      <w:szCs w:val="16"/>
    </w:rPr>
  </w:style>
  <w:style w:type="character" w:customStyle="1" w:styleId="DocumentMapChar">
    <w:name w:val="Document Map Char"/>
    <w:link w:val="DocumentMap"/>
    <w:rsid w:val="006433DF"/>
    <w:rPr>
      <w:rFonts w:ascii="Tahoma" w:hAnsi="Tahoma" w:cs="Tahoma"/>
      <w:sz w:val="16"/>
      <w:szCs w:val="16"/>
      <w:lang w:eastAsia="ko-KR" w:bidi="ar-SA"/>
    </w:rPr>
  </w:style>
  <w:style w:type="paragraph" w:styleId="ListParagraph">
    <w:name w:val="List Paragraph"/>
    <w:basedOn w:val="Normal"/>
    <w:uiPriority w:val="34"/>
    <w:qFormat/>
    <w:rsid w:val="00D77098"/>
    <w:pPr>
      <w:ind w:left="720"/>
      <w:contextualSpacing/>
    </w:pPr>
  </w:style>
  <w:style w:type="character" w:customStyle="1" w:styleId="TitleChar">
    <w:name w:val="Title Char"/>
    <w:basedOn w:val="DefaultParagraphFont"/>
    <w:link w:val="Title"/>
    <w:rsid w:val="00377FFA"/>
    <w:rPr>
      <w:rFonts w:ascii="Arial" w:hAnsi="Arial" w:cs="Tahoma"/>
      <w:b/>
      <w:bCs/>
      <w:kern w:val="28"/>
      <w:sz w:val="32"/>
      <w:szCs w:val="32"/>
      <w:lang w:eastAsia="ko-KR" w:bidi="ar-S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510079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733443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66190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94509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8113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8514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0536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707197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90609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8363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4635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7266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5003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5728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5074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271442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813781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14488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52250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4337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9399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65035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9821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3104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6071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14524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297173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1551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214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9955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9342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17152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8418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8495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9106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64503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792886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26498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49007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8090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8356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22155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5707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2499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9728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5509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17766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1676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05317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9261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2414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72595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732365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39433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8115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1736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848642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203733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88155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7335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45452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9444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952501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320153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78680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613661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23866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76504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30077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37366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12027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54783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53961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84827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70679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96579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951126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321772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0896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25481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0486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476261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81791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7199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662293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67294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3286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1594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0512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5004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661223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356316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69690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09842548">
                  <w:marLeft w:val="2928"/>
                  <w:marRight w:val="0"/>
                  <w:marTop w:val="72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115769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792015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7663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349406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97787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84610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4439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5408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7391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27136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6035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37187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66897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00037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2180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2487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3537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9767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197460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78619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26129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58638384">
                  <w:marLeft w:val="2928"/>
                  <w:marRight w:val="0"/>
                  <w:marTop w:val="72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245800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030766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1152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453831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64722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46689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05691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19546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314391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120203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5104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508319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292021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393016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77566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88834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5287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8839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6285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14276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586934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5440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939762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381975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4693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9427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3063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4668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5616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5073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5962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2322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43199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6476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683297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293922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92977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2881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1451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874054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573568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74049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0201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6898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6223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79419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5358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8630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00975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054476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36793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06964401">
                  <w:marLeft w:val="2928"/>
                  <w:marRight w:val="0"/>
                  <w:marTop w:val="72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306789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2238343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86549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2599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9908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5272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46799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95000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616350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02121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487530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760760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770038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82274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87884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04201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39644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67749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97560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96097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30025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65721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83349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015756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977018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43360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129051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2031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838465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83442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06609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242921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94022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12359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02090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97926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34074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53834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87109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94794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99662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36138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57463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76321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66388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3849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80174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98656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247091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308519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939969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47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1350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9041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0540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09181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6576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5875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338202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625588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9500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0530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6949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6305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1283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1210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65644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28425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4982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374037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35463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026809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05435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7669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109701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6558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7085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0355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8837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7274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3953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097142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00439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841399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33999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4563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22625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1808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8565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6878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760406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797871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821361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8079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980069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22722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3991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3504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670511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4189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5670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9111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53461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86730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257027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457436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82787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13327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27536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31890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3005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35542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23435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162292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351770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267894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5301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8990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57626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70516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60687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09154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66339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825658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710573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405672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footer" Target="footer2.xml"/><Relationship Id="rId18" Type="http://schemas.openxmlformats.org/officeDocument/2006/relationships/image" Target="media/image4.emf"/><Relationship Id="rId3" Type="http://schemas.openxmlformats.org/officeDocument/2006/relationships/styles" Target="styles.xml"/><Relationship Id="rId21" Type="http://schemas.openxmlformats.org/officeDocument/2006/relationships/header" Target="header4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17" Type="http://schemas.openxmlformats.org/officeDocument/2006/relationships/package" Target="embeddings/Microsoft_Visio_Drawing1.vsdx"/><Relationship Id="rId25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3.emf"/><Relationship Id="rId20" Type="http://schemas.openxmlformats.org/officeDocument/2006/relationships/image" Target="media/image5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2.xml"/><Relationship Id="rId24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footer" Target="footer3.xml"/><Relationship Id="rId23" Type="http://schemas.openxmlformats.org/officeDocument/2006/relationships/footer" Target="footer5.xml"/><Relationship Id="rId10" Type="http://schemas.openxmlformats.org/officeDocument/2006/relationships/header" Target="header1.xml"/><Relationship Id="rId19" Type="http://schemas.openxmlformats.org/officeDocument/2006/relationships/oleObject" Target="embeddings/oleObject1.bin"/><Relationship Id="rId4" Type="http://schemas.openxmlformats.org/officeDocument/2006/relationships/settings" Target="settings.xml"/><Relationship Id="rId9" Type="http://schemas.openxmlformats.org/officeDocument/2006/relationships/image" Target="media/image2.wmf"/><Relationship Id="rId14" Type="http://schemas.openxmlformats.org/officeDocument/2006/relationships/header" Target="header3.xml"/><Relationship Id="rId22" Type="http://schemas.openxmlformats.org/officeDocument/2006/relationships/footer" Target="footer4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w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6174D59-BB81-4120-9111-37529F992F4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18</TotalTime>
  <Pages>1</Pages>
  <Words>3859</Words>
  <Characters>22000</Characters>
  <Application>Microsoft Office Word</Application>
  <DocSecurity>0</DocSecurity>
  <Lines>183</Lines>
  <Paragraphs>5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Function Specification - Interface</vt:lpstr>
    </vt:vector>
  </TitlesOfParts>
  <Company>Grizli777</Company>
  <LinksUpToDate>false</LinksUpToDate>
  <CharactersWithSpaces>25808</CharactersWithSpaces>
  <SharedDoc>false</SharedDoc>
  <HLinks>
    <vt:vector size="132" baseType="variant">
      <vt:variant>
        <vt:i4>1441841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431218586</vt:lpwstr>
      </vt:variant>
      <vt:variant>
        <vt:i4>1441841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431218585</vt:lpwstr>
      </vt:variant>
      <vt:variant>
        <vt:i4>1441841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431218584</vt:lpwstr>
      </vt:variant>
      <vt:variant>
        <vt:i4>1441841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431218583</vt:lpwstr>
      </vt:variant>
      <vt:variant>
        <vt:i4>1441841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431218582</vt:lpwstr>
      </vt:variant>
      <vt:variant>
        <vt:i4>1441841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431218581</vt:lpwstr>
      </vt:variant>
      <vt:variant>
        <vt:i4>1441841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431218580</vt:lpwstr>
      </vt:variant>
      <vt:variant>
        <vt:i4>1638449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431218579</vt:lpwstr>
      </vt:variant>
      <vt:variant>
        <vt:i4>1638449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431218578</vt:lpwstr>
      </vt:variant>
      <vt:variant>
        <vt:i4>1638449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431218577</vt:lpwstr>
      </vt:variant>
      <vt:variant>
        <vt:i4>1638449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431218576</vt:lpwstr>
      </vt:variant>
      <vt:variant>
        <vt:i4>1638449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431218575</vt:lpwstr>
      </vt:variant>
      <vt:variant>
        <vt:i4>1638449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431218574</vt:lpwstr>
      </vt:variant>
      <vt:variant>
        <vt:i4>1638449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431218573</vt:lpwstr>
      </vt:variant>
      <vt:variant>
        <vt:i4>1638449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431218572</vt:lpwstr>
      </vt:variant>
      <vt:variant>
        <vt:i4>1638449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431218571</vt:lpwstr>
      </vt:variant>
      <vt:variant>
        <vt:i4>1638449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431218570</vt:lpwstr>
      </vt:variant>
      <vt:variant>
        <vt:i4>1572913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431218569</vt:lpwstr>
      </vt:variant>
      <vt:variant>
        <vt:i4>1572913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431218568</vt:lpwstr>
      </vt:variant>
      <vt:variant>
        <vt:i4>1572913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431218567</vt:lpwstr>
      </vt:variant>
      <vt:variant>
        <vt:i4>1572913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431218566</vt:lpwstr>
      </vt:variant>
      <vt:variant>
        <vt:i4>1572913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431218565</vt:lpwstr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Function Specification - Interface</dc:title>
  <dc:subject>Function Specification - IF013</dc:subject>
  <dc:creator>iCE Consulting</dc:creator>
  <cp:keywords>SYMR12</cp:keywords>
  <dc:description>IF013</dc:description>
  <cp:lastModifiedBy>Kittiya Pansripong</cp:lastModifiedBy>
  <cp:revision>34</cp:revision>
  <cp:lastPrinted>2014-03-20T03:14:00Z</cp:lastPrinted>
  <dcterms:created xsi:type="dcterms:W3CDTF">2017-10-24T06:34:00Z</dcterms:created>
  <dcterms:modified xsi:type="dcterms:W3CDTF">2017-10-30T11:39:00Z</dcterms:modified>
  <cp:category>Customization</cp:category>
  <cp:contentStatus>2.0</cp:contentStatus>
</cp:coreProperties>
</file>